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94" w:type="dxa"/>
        <w:tblInd w:w="-885"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1101"/>
        <w:gridCol w:w="8993"/>
      </w:tblGrid>
      <w:tr w:rsidR="00D716BF" w:rsidRPr="00F02F10" w14:paraId="071D426B" w14:textId="77777777" w:rsidTr="001172FC">
        <w:trPr>
          <w:cantSplit/>
          <w:trHeight w:val="503"/>
        </w:trPr>
        <w:tc>
          <w:tcPr>
            <w:tcW w:w="1101" w:type="dxa"/>
            <w:textDirection w:val="tbRl"/>
          </w:tcPr>
          <w:p w14:paraId="2DE777DE" w14:textId="77777777" w:rsidR="00D716BF" w:rsidRPr="00F02F10" w:rsidRDefault="00D716BF" w:rsidP="001172FC">
            <w:pPr>
              <w:ind w:left="113" w:right="113"/>
            </w:pPr>
          </w:p>
        </w:tc>
        <w:tc>
          <w:tcPr>
            <w:tcW w:w="8993" w:type="dxa"/>
          </w:tcPr>
          <w:p w14:paraId="23EE46C2" w14:textId="77777777" w:rsidR="00D716BF" w:rsidRPr="00F02F10" w:rsidRDefault="00D716BF" w:rsidP="001172FC">
            <w:pPr>
              <w:jc w:val="center"/>
              <w:rPr>
                <w:b/>
              </w:rPr>
            </w:pPr>
          </w:p>
        </w:tc>
      </w:tr>
      <w:tr w:rsidR="00D716BF" w:rsidRPr="00F02F10" w14:paraId="172F1A95" w14:textId="77777777" w:rsidTr="001172FC">
        <w:trPr>
          <w:cantSplit/>
          <w:trHeight w:val="1134"/>
        </w:trPr>
        <w:tc>
          <w:tcPr>
            <w:tcW w:w="1101" w:type="dxa"/>
            <w:vMerge w:val="restart"/>
            <w:textDirection w:val="tbRl"/>
          </w:tcPr>
          <w:p w14:paraId="0889B05B" w14:textId="77777777" w:rsidR="00D716BF" w:rsidRPr="00F02F10" w:rsidRDefault="00D716BF" w:rsidP="001172FC">
            <w:pPr>
              <w:ind w:left="113" w:right="113"/>
              <w:jc w:val="center"/>
            </w:pPr>
          </w:p>
          <w:p w14:paraId="253F505A" w14:textId="72768DEA" w:rsidR="00D716BF" w:rsidRDefault="00D716BF" w:rsidP="001172FC">
            <w:pPr>
              <w:ind w:left="113" w:right="113"/>
              <w:jc w:val="center"/>
            </w:pPr>
            <w:r>
              <w:t>NGUYỄN TIẾN ĐẠT</w:t>
            </w:r>
          </w:p>
          <w:p w14:paraId="08FA5681" w14:textId="77777777" w:rsidR="00D716BF" w:rsidRPr="005B426F" w:rsidRDefault="00D716BF" w:rsidP="001172FC">
            <w:pPr>
              <w:ind w:left="113" w:right="113"/>
              <w:jc w:val="center"/>
            </w:pPr>
          </w:p>
        </w:tc>
        <w:tc>
          <w:tcPr>
            <w:tcW w:w="8993" w:type="dxa"/>
          </w:tcPr>
          <w:p w14:paraId="06D5431F" w14:textId="77777777" w:rsidR="00D716BF" w:rsidRPr="00F02F10" w:rsidRDefault="00D716BF" w:rsidP="001172FC">
            <w:pPr>
              <w:spacing w:line="240" w:lineRule="auto"/>
              <w:jc w:val="center"/>
              <w:rPr>
                <w:b/>
                <w:lang w:val="de-DE"/>
              </w:rPr>
            </w:pPr>
            <w:r w:rsidRPr="00F02F10">
              <w:rPr>
                <w:b/>
                <w:lang w:val="de-DE"/>
              </w:rPr>
              <w:t>BỘ CÔNG THƯƠNG</w:t>
            </w:r>
          </w:p>
          <w:p w14:paraId="3E7CAED7" w14:textId="77777777" w:rsidR="00D716BF" w:rsidRPr="004E07E0" w:rsidRDefault="00D716BF" w:rsidP="001172FC">
            <w:pPr>
              <w:spacing w:line="240" w:lineRule="auto"/>
              <w:jc w:val="center"/>
              <w:rPr>
                <w:b/>
                <w:lang w:val="de-DE"/>
              </w:rPr>
            </w:pPr>
            <w:r w:rsidRPr="004E07E0">
              <w:rPr>
                <w:b/>
                <w:lang w:val="de-DE"/>
              </w:rPr>
              <w:t>TRƯỜNG ĐẠI HỌC CÔNG NGHIỆP HÀ NỘI</w:t>
            </w:r>
          </w:p>
          <w:p w14:paraId="504C38E2" w14:textId="77777777" w:rsidR="00D716BF" w:rsidRPr="00F02F10" w:rsidRDefault="00D716BF" w:rsidP="001172FC">
            <w:pPr>
              <w:jc w:val="center"/>
              <w:rPr>
                <w:b/>
              </w:rPr>
            </w:pPr>
            <w:r w:rsidRPr="00F02F10">
              <w:rPr>
                <w:b/>
              </w:rPr>
              <w:t>---------------------------------------</w:t>
            </w:r>
          </w:p>
        </w:tc>
      </w:tr>
      <w:tr w:rsidR="00D716BF" w:rsidRPr="00F02F10" w14:paraId="52845019" w14:textId="77777777" w:rsidTr="001172FC">
        <w:trPr>
          <w:cantSplit/>
        </w:trPr>
        <w:tc>
          <w:tcPr>
            <w:tcW w:w="1101" w:type="dxa"/>
            <w:vMerge/>
          </w:tcPr>
          <w:p w14:paraId="051B8FDD" w14:textId="77777777" w:rsidR="00D716BF" w:rsidRPr="00F02F10" w:rsidRDefault="00D716BF" w:rsidP="001172FC">
            <w:pPr>
              <w:jc w:val="center"/>
              <w:rPr>
                <w:b/>
              </w:rPr>
            </w:pPr>
          </w:p>
        </w:tc>
        <w:tc>
          <w:tcPr>
            <w:tcW w:w="8993" w:type="dxa"/>
          </w:tcPr>
          <w:p w14:paraId="0D6ABA93" w14:textId="77777777" w:rsidR="00D716BF" w:rsidRPr="00F02F10" w:rsidRDefault="00D716BF" w:rsidP="001172FC">
            <w:pPr>
              <w:jc w:val="center"/>
            </w:pPr>
          </w:p>
        </w:tc>
      </w:tr>
      <w:tr w:rsidR="00D716BF" w:rsidRPr="00F02F10" w14:paraId="7AE9C641" w14:textId="77777777" w:rsidTr="001172FC">
        <w:trPr>
          <w:cantSplit/>
        </w:trPr>
        <w:tc>
          <w:tcPr>
            <w:tcW w:w="1101" w:type="dxa"/>
            <w:vMerge/>
          </w:tcPr>
          <w:p w14:paraId="3901BFDA" w14:textId="77777777" w:rsidR="00D716BF" w:rsidRPr="00F02F10" w:rsidRDefault="00D716BF" w:rsidP="001172FC">
            <w:pPr>
              <w:jc w:val="center"/>
            </w:pPr>
          </w:p>
        </w:tc>
        <w:tc>
          <w:tcPr>
            <w:tcW w:w="8993" w:type="dxa"/>
          </w:tcPr>
          <w:p w14:paraId="1329CFD6" w14:textId="77777777" w:rsidR="00D716BF" w:rsidRDefault="00D716BF" w:rsidP="001172FC">
            <w:pPr>
              <w:jc w:val="center"/>
            </w:pPr>
          </w:p>
          <w:p w14:paraId="4616FCB7" w14:textId="77777777" w:rsidR="00D716BF" w:rsidRPr="00F02F10" w:rsidRDefault="00D716BF" w:rsidP="001172FC">
            <w:pPr>
              <w:jc w:val="center"/>
            </w:pPr>
            <w:r>
              <w:t>ĐỒ ÁN TỐT NGHIỆP</w:t>
            </w:r>
            <w:r w:rsidRPr="00F02F10">
              <w:t xml:space="preserve"> ĐẠI HỌC</w:t>
            </w:r>
            <w:r>
              <w:t xml:space="preserve"> CNKT ĐIỆN TỬ VIỄN THÔNG</w:t>
            </w:r>
          </w:p>
        </w:tc>
      </w:tr>
      <w:tr w:rsidR="00D716BF" w:rsidRPr="00F02F10" w14:paraId="07A8D681" w14:textId="77777777" w:rsidTr="001172FC">
        <w:trPr>
          <w:cantSplit/>
        </w:trPr>
        <w:tc>
          <w:tcPr>
            <w:tcW w:w="1101" w:type="dxa"/>
            <w:vMerge/>
          </w:tcPr>
          <w:p w14:paraId="75679A48" w14:textId="77777777" w:rsidR="00D716BF" w:rsidRPr="00F02F10" w:rsidRDefault="00D716BF" w:rsidP="001172FC">
            <w:pPr>
              <w:jc w:val="center"/>
              <w:rPr>
                <w:lang w:val="de-DE"/>
              </w:rPr>
            </w:pPr>
          </w:p>
        </w:tc>
        <w:tc>
          <w:tcPr>
            <w:tcW w:w="8993" w:type="dxa"/>
          </w:tcPr>
          <w:p w14:paraId="2296A0F0" w14:textId="77777777" w:rsidR="00D716BF" w:rsidRPr="00F02F10" w:rsidRDefault="00D716BF" w:rsidP="001172FC">
            <w:pPr>
              <w:jc w:val="center"/>
            </w:pPr>
          </w:p>
        </w:tc>
      </w:tr>
      <w:tr w:rsidR="00D716BF" w:rsidRPr="007C68E2" w14:paraId="66058108" w14:textId="77777777" w:rsidTr="001172FC">
        <w:trPr>
          <w:cantSplit/>
        </w:trPr>
        <w:tc>
          <w:tcPr>
            <w:tcW w:w="1101" w:type="dxa"/>
            <w:vMerge/>
          </w:tcPr>
          <w:p w14:paraId="7339D8FE" w14:textId="77777777" w:rsidR="00D716BF" w:rsidRPr="00F02F10" w:rsidRDefault="00D716BF" w:rsidP="001172FC">
            <w:pPr>
              <w:jc w:val="center"/>
              <w:rPr>
                <w:lang w:val="de-DE"/>
              </w:rPr>
            </w:pPr>
          </w:p>
        </w:tc>
        <w:tc>
          <w:tcPr>
            <w:tcW w:w="8993" w:type="dxa"/>
          </w:tcPr>
          <w:p w14:paraId="0D468914" w14:textId="739B7707" w:rsidR="00D716BF" w:rsidRPr="00F02F10" w:rsidRDefault="00120220" w:rsidP="001172FC">
            <w:pPr>
              <w:jc w:val="center"/>
              <w:rPr>
                <w:lang w:val="de-DE"/>
              </w:rPr>
            </w:pPr>
            <w:r>
              <w:rPr>
                <w:b/>
                <w:lang w:val="de-DE"/>
              </w:rPr>
              <w:t>THIẾT KẾ MÔ HÌNH HỆ THỐNG ĐIỂM DANH TỰ ĐỘNG DÙNG PHƯƠNG PHÁP NHẬN DIỆN KHUÔN MẶT</w:t>
            </w:r>
          </w:p>
        </w:tc>
      </w:tr>
      <w:tr w:rsidR="00D716BF" w:rsidRPr="007C68E2" w14:paraId="4C65DB87" w14:textId="77777777" w:rsidTr="001172FC">
        <w:trPr>
          <w:cantSplit/>
        </w:trPr>
        <w:tc>
          <w:tcPr>
            <w:tcW w:w="1101" w:type="dxa"/>
            <w:vMerge/>
          </w:tcPr>
          <w:p w14:paraId="7C33F5A8" w14:textId="77777777" w:rsidR="00D716BF" w:rsidRPr="00F02F10" w:rsidRDefault="00D716BF" w:rsidP="001172FC">
            <w:pPr>
              <w:jc w:val="center"/>
              <w:rPr>
                <w:b/>
                <w:lang w:val="de-DE"/>
              </w:rPr>
            </w:pPr>
          </w:p>
        </w:tc>
        <w:tc>
          <w:tcPr>
            <w:tcW w:w="8993" w:type="dxa"/>
          </w:tcPr>
          <w:p w14:paraId="7064217E" w14:textId="77777777" w:rsidR="00D716BF" w:rsidRPr="00F02F10" w:rsidRDefault="00D716BF" w:rsidP="001172FC">
            <w:pPr>
              <w:jc w:val="center"/>
              <w:rPr>
                <w:b/>
                <w:lang w:val="de-DE"/>
              </w:rPr>
            </w:pPr>
          </w:p>
        </w:tc>
      </w:tr>
      <w:tr w:rsidR="00D716BF" w:rsidRPr="007C68E2" w14:paraId="40FBE70C" w14:textId="77777777" w:rsidTr="001172FC">
        <w:trPr>
          <w:cantSplit/>
        </w:trPr>
        <w:tc>
          <w:tcPr>
            <w:tcW w:w="1101" w:type="dxa"/>
            <w:vMerge/>
          </w:tcPr>
          <w:p w14:paraId="7AA3B483" w14:textId="77777777" w:rsidR="00D716BF" w:rsidRPr="00F02F10" w:rsidRDefault="00D716BF" w:rsidP="001172FC">
            <w:pPr>
              <w:jc w:val="center"/>
              <w:rPr>
                <w:lang w:val="de-DE"/>
              </w:rPr>
            </w:pPr>
          </w:p>
        </w:tc>
        <w:tc>
          <w:tcPr>
            <w:tcW w:w="8993" w:type="dxa"/>
          </w:tcPr>
          <w:p w14:paraId="75510A0F" w14:textId="77777777" w:rsidR="00D716BF" w:rsidRPr="00F02F10" w:rsidRDefault="00D716BF" w:rsidP="001172FC">
            <w:pPr>
              <w:jc w:val="center"/>
              <w:rPr>
                <w:lang w:val="de-DE"/>
              </w:rPr>
            </w:pPr>
          </w:p>
        </w:tc>
      </w:tr>
      <w:tr w:rsidR="00D716BF" w:rsidRPr="007C68E2" w14:paraId="0FC5145B" w14:textId="77777777" w:rsidTr="001172FC">
        <w:trPr>
          <w:cantSplit/>
        </w:trPr>
        <w:tc>
          <w:tcPr>
            <w:tcW w:w="1101" w:type="dxa"/>
            <w:vMerge/>
          </w:tcPr>
          <w:p w14:paraId="1ADB8C1B" w14:textId="77777777" w:rsidR="00D716BF" w:rsidRPr="00F02F10" w:rsidRDefault="00D716BF" w:rsidP="001172FC">
            <w:pPr>
              <w:jc w:val="center"/>
              <w:rPr>
                <w:lang w:val="de-DE"/>
              </w:rPr>
            </w:pPr>
          </w:p>
        </w:tc>
        <w:tc>
          <w:tcPr>
            <w:tcW w:w="8993" w:type="dxa"/>
          </w:tcPr>
          <w:p w14:paraId="739AABFE" w14:textId="77777777" w:rsidR="00D716BF" w:rsidRPr="00F02F10" w:rsidRDefault="00D716BF" w:rsidP="001172FC">
            <w:pPr>
              <w:ind w:left="2335"/>
              <w:rPr>
                <w:b/>
                <w:lang w:val="de-DE"/>
              </w:rPr>
            </w:pPr>
          </w:p>
        </w:tc>
      </w:tr>
      <w:tr w:rsidR="00D716BF" w:rsidRPr="007C68E2" w14:paraId="1685EBEE" w14:textId="77777777" w:rsidTr="001172FC">
        <w:trPr>
          <w:cantSplit/>
          <w:trHeight w:hRule="exact" w:val="507"/>
        </w:trPr>
        <w:tc>
          <w:tcPr>
            <w:tcW w:w="1101" w:type="dxa"/>
            <w:vMerge w:val="restart"/>
            <w:textDirection w:val="tbRl"/>
          </w:tcPr>
          <w:p w14:paraId="16AA9BE3" w14:textId="77777777" w:rsidR="00D716BF" w:rsidRPr="00F02F10" w:rsidRDefault="00D716BF" w:rsidP="001172FC">
            <w:pPr>
              <w:ind w:left="113" w:right="113"/>
              <w:jc w:val="center"/>
              <w:rPr>
                <w:lang w:val="de-DE"/>
              </w:rPr>
            </w:pPr>
          </w:p>
          <w:p w14:paraId="2A2B091D" w14:textId="77777777" w:rsidR="00D716BF" w:rsidRPr="004E07E0" w:rsidRDefault="00D716BF" w:rsidP="001172FC">
            <w:pPr>
              <w:ind w:left="113" w:right="113"/>
              <w:jc w:val="center"/>
              <w:rPr>
                <w:lang w:val="de-DE"/>
              </w:rPr>
            </w:pPr>
            <w:r w:rsidRPr="004E07E0">
              <w:rPr>
                <w:lang w:val="de-DE"/>
              </w:rPr>
              <w:t>CNKT ĐIỆN TỬ VIỄN THÔNG</w:t>
            </w:r>
          </w:p>
        </w:tc>
        <w:tc>
          <w:tcPr>
            <w:tcW w:w="8993" w:type="dxa"/>
          </w:tcPr>
          <w:p w14:paraId="50097979" w14:textId="77777777" w:rsidR="00D716BF" w:rsidRPr="004E07E0" w:rsidRDefault="00D716BF" w:rsidP="001172FC">
            <w:pPr>
              <w:ind w:left="2335"/>
              <w:rPr>
                <w:lang w:val="de-DE"/>
              </w:rPr>
            </w:pPr>
          </w:p>
        </w:tc>
      </w:tr>
      <w:tr w:rsidR="00D716BF" w:rsidRPr="004E07E0" w14:paraId="349D44DE" w14:textId="77777777" w:rsidTr="001172FC">
        <w:trPr>
          <w:cantSplit/>
          <w:trHeight w:val="2294"/>
        </w:trPr>
        <w:tc>
          <w:tcPr>
            <w:tcW w:w="1101" w:type="dxa"/>
            <w:vMerge/>
          </w:tcPr>
          <w:p w14:paraId="2AB8BC30" w14:textId="77777777" w:rsidR="00D716BF" w:rsidRPr="004E07E0" w:rsidRDefault="00D716BF" w:rsidP="001172FC">
            <w:pPr>
              <w:jc w:val="center"/>
              <w:rPr>
                <w:lang w:val="de-DE"/>
              </w:rPr>
            </w:pPr>
          </w:p>
        </w:tc>
        <w:tc>
          <w:tcPr>
            <w:tcW w:w="8993" w:type="dxa"/>
          </w:tcPr>
          <w:tbl>
            <w:tblPr>
              <w:tblStyle w:val="TableGrid"/>
              <w:tblW w:w="0" w:type="auto"/>
              <w:tblInd w:w="13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29"/>
              <w:gridCol w:w="3974"/>
            </w:tblGrid>
            <w:tr w:rsidR="00D716BF" w:rsidRPr="007C68E2" w14:paraId="58394A42" w14:textId="77777777" w:rsidTr="00D716BF">
              <w:tc>
                <w:tcPr>
                  <w:tcW w:w="2729" w:type="dxa"/>
                </w:tcPr>
                <w:p w14:paraId="0C185628" w14:textId="77777777" w:rsidR="00D716BF" w:rsidRPr="00AD45D4" w:rsidRDefault="00D716BF" w:rsidP="001172FC">
                  <w:pPr>
                    <w:jc w:val="left"/>
                    <w:rPr>
                      <w:b/>
                      <w:szCs w:val="28"/>
                      <w:lang w:val="de-DE"/>
                    </w:rPr>
                  </w:pPr>
                  <w:r w:rsidRPr="00AD45D4">
                    <w:rPr>
                      <w:b/>
                      <w:szCs w:val="28"/>
                      <w:lang w:val="de-DE"/>
                    </w:rPr>
                    <w:t>CBHD</w:t>
                  </w:r>
                </w:p>
              </w:tc>
              <w:tc>
                <w:tcPr>
                  <w:tcW w:w="3974" w:type="dxa"/>
                </w:tcPr>
                <w:p w14:paraId="1CADF268" w14:textId="77777777" w:rsidR="00D716BF" w:rsidRPr="0017596B" w:rsidRDefault="00D716BF" w:rsidP="001172FC">
                  <w:pPr>
                    <w:jc w:val="left"/>
                    <w:rPr>
                      <w:b/>
                      <w:szCs w:val="28"/>
                    </w:rPr>
                  </w:pPr>
                  <w:r w:rsidRPr="00AD45D4">
                    <w:rPr>
                      <w:b/>
                      <w:szCs w:val="28"/>
                    </w:rPr>
                    <w:t>: TS</w:t>
                  </w:r>
                  <w:r>
                    <w:rPr>
                      <w:b/>
                      <w:szCs w:val="28"/>
                    </w:rPr>
                    <w:t>. Hoàng Mạnh Kha</w:t>
                  </w:r>
                </w:p>
              </w:tc>
            </w:tr>
            <w:tr w:rsidR="00D716BF" w14:paraId="0B40FA24" w14:textId="77777777" w:rsidTr="00D716BF">
              <w:tc>
                <w:tcPr>
                  <w:tcW w:w="2729" w:type="dxa"/>
                </w:tcPr>
                <w:p w14:paraId="28E2B4F2" w14:textId="77777777" w:rsidR="00D716BF" w:rsidRPr="00AD45D4" w:rsidRDefault="00D716BF" w:rsidP="001172FC">
                  <w:pPr>
                    <w:jc w:val="left"/>
                    <w:rPr>
                      <w:b/>
                      <w:szCs w:val="28"/>
                    </w:rPr>
                  </w:pPr>
                  <w:r w:rsidRPr="00AD45D4">
                    <w:rPr>
                      <w:b/>
                      <w:szCs w:val="28"/>
                      <w:lang w:val="de-DE"/>
                    </w:rPr>
                    <w:t>Sinh</w:t>
                  </w:r>
                  <w:r w:rsidRPr="00AD45D4">
                    <w:rPr>
                      <w:b/>
                      <w:szCs w:val="28"/>
                    </w:rPr>
                    <w:t xml:space="preserve"> viên</w:t>
                  </w:r>
                </w:p>
              </w:tc>
              <w:tc>
                <w:tcPr>
                  <w:tcW w:w="3974" w:type="dxa"/>
                </w:tcPr>
                <w:p w14:paraId="1C448221" w14:textId="68E8774A" w:rsidR="00D716BF" w:rsidRPr="00D716BF" w:rsidRDefault="00D716BF" w:rsidP="001172FC">
                  <w:pPr>
                    <w:jc w:val="left"/>
                    <w:rPr>
                      <w:b/>
                      <w:szCs w:val="28"/>
                      <w:lang w:val="en-US"/>
                    </w:rPr>
                  </w:pPr>
                  <w:r>
                    <w:rPr>
                      <w:b/>
                      <w:szCs w:val="28"/>
                    </w:rPr>
                    <w:t xml:space="preserve">: Nguyễn Tiến </w:t>
                  </w:r>
                  <w:r>
                    <w:rPr>
                      <w:b/>
                      <w:szCs w:val="28"/>
                      <w:lang w:val="en-US"/>
                    </w:rPr>
                    <w:t>Đạt</w:t>
                  </w:r>
                </w:p>
              </w:tc>
            </w:tr>
            <w:tr w:rsidR="00D716BF" w14:paraId="163B191D" w14:textId="77777777" w:rsidTr="00D716BF">
              <w:tc>
                <w:tcPr>
                  <w:tcW w:w="2729" w:type="dxa"/>
                </w:tcPr>
                <w:p w14:paraId="56C8FBDC" w14:textId="77777777" w:rsidR="00D716BF" w:rsidRPr="00AD45D4" w:rsidRDefault="00D716BF" w:rsidP="001172FC">
                  <w:pPr>
                    <w:jc w:val="left"/>
                    <w:rPr>
                      <w:b/>
                      <w:szCs w:val="28"/>
                    </w:rPr>
                  </w:pPr>
                  <w:r w:rsidRPr="00AD45D4">
                    <w:rPr>
                      <w:b/>
                      <w:szCs w:val="28"/>
                      <w:lang w:val="de-DE"/>
                    </w:rPr>
                    <w:t>Mã</w:t>
                  </w:r>
                  <w:r w:rsidRPr="00AD45D4">
                    <w:rPr>
                      <w:b/>
                      <w:szCs w:val="28"/>
                    </w:rPr>
                    <w:t xml:space="preserve"> số sinh viên</w:t>
                  </w:r>
                </w:p>
              </w:tc>
              <w:tc>
                <w:tcPr>
                  <w:tcW w:w="3974" w:type="dxa"/>
                </w:tcPr>
                <w:p w14:paraId="77731D61" w14:textId="66053B46" w:rsidR="00D716BF" w:rsidRPr="0017596B" w:rsidRDefault="00D716BF" w:rsidP="001172FC">
                  <w:pPr>
                    <w:jc w:val="left"/>
                    <w:rPr>
                      <w:b/>
                      <w:szCs w:val="28"/>
                    </w:rPr>
                  </w:pPr>
                  <w:r w:rsidRPr="00AD45D4">
                    <w:rPr>
                      <w:b/>
                      <w:szCs w:val="28"/>
                    </w:rPr>
                    <w:t>: 2018606</w:t>
                  </w:r>
                  <w:r>
                    <w:rPr>
                      <w:b/>
                      <w:szCs w:val="28"/>
                    </w:rPr>
                    <w:t>505</w:t>
                  </w:r>
                </w:p>
              </w:tc>
            </w:tr>
          </w:tbl>
          <w:p w14:paraId="743F1F36" w14:textId="77777777" w:rsidR="00D716BF" w:rsidRPr="004E07E0" w:rsidRDefault="00D716BF" w:rsidP="001172FC">
            <w:pPr>
              <w:jc w:val="center"/>
              <w:rPr>
                <w:b/>
                <w:lang w:val="de-DE"/>
              </w:rPr>
            </w:pPr>
          </w:p>
        </w:tc>
      </w:tr>
      <w:tr w:rsidR="00D716BF" w:rsidRPr="00F02F10" w14:paraId="051140F3" w14:textId="77777777" w:rsidTr="001172FC">
        <w:trPr>
          <w:cantSplit/>
        </w:trPr>
        <w:tc>
          <w:tcPr>
            <w:tcW w:w="1101" w:type="dxa"/>
            <w:vMerge/>
          </w:tcPr>
          <w:p w14:paraId="1067C202" w14:textId="77777777" w:rsidR="00D716BF" w:rsidRPr="00F02F10" w:rsidRDefault="00D716BF" w:rsidP="001172FC">
            <w:pPr>
              <w:jc w:val="center"/>
              <w:rPr>
                <w:b/>
                <w:lang w:val="de-DE"/>
              </w:rPr>
            </w:pPr>
          </w:p>
        </w:tc>
        <w:tc>
          <w:tcPr>
            <w:tcW w:w="8993" w:type="dxa"/>
          </w:tcPr>
          <w:p w14:paraId="778A7388" w14:textId="77777777" w:rsidR="00D716BF" w:rsidRDefault="00D716BF" w:rsidP="001172FC">
            <w:pPr>
              <w:jc w:val="center"/>
              <w:rPr>
                <w:b/>
                <w:lang w:val="de-DE"/>
              </w:rPr>
            </w:pPr>
          </w:p>
          <w:p w14:paraId="157F1A13" w14:textId="77777777" w:rsidR="00D716BF" w:rsidRDefault="00D716BF" w:rsidP="001172FC">
            <w:pPr>
              <w:jc w:val="center"/>
              <w:rPr>
                <w:b/>
                <w:lang w:val="de-DE"/>
              </w:rPr>
            </w:pPr>
          </w:p>
          <w:p w14:paraId="48181382" w14:textId="77777777" w:rsidR="00D716BF" w:rsidRDefault="00D716BF" w:rsidP="001172FC">
            <w:pPr>
              <w:jc w:val="center"/>
              <w:rPr>
                <w:b/>
                <w:lang w:val="de-DE"/>
              </w:rPr>
            </w:pPr>
          </w:p>
          <w:p w14:paraId="5EB13C70" w14:textId="77777777" w:rsidR="00D716BF" w:rsidRDefault="00D716BF" w:rsidP="001172FC">
            <w:pPr>
              <w:jc w:val="center"/>
              <w:rPr>
                <w:b/>
                <w:lang w:val="de-DE"/>
              </w:rPr>
            </w:pPr>
          </w:p>
          <w:p w14:paraId="50688933" w14:textId="77777777" w:rsidR="00D716BF" w:rsidRDefault="00D716BF" w:rsidP="001172FC">
            <w:pPr>
              <w:jc w:val="center"/>
              <w:rPr>
                <w:b/>
                <w:lang w:val="de-DE"/>
              </w:rPr>
            </w:pPr>
          </w:p>
          <w:p w14:paraId="556454AC" w14:textId="77777777" w:rsidR="00D716BF" w:rsidRPr="00F02F10" w:rsidRDefault="00D716BF" w:rsidP="001172FC">
            <w:pPr>
              <w:jc w:val="center"/>
              <w:rPr>
                <w:b/>
                <w:lang w:val="de-DE"/>
              </w:rPr>
            </w:pPr>
          </w:p>
        </w:tc>
      </w:tr>
      <w:tr w:rsidR="00D716BF" w:rsidRPr="00F02F10" w14:paraId="142C76AF" w14:textId="77777777" w:rsidTr="001172FC">
        <w:trPr>
          <w:cantSplit/>
        </w:trPr>
        <w:tc>
          <w:tcPr>
            <w:tcW w:w="1101" w:type="dxa"/>
            <w:vMerge/>
          </w:tcPr>
          <w:p w14:paraId="01F5646D" w14:textId="77777777" w:rsidR="00D716BF" w:rsidRPr="00F02F10" w:rsidRDefault="00D716BF" w:rsidP="001172FC">
            <w:pPr>
              <w:jc w:val="center"/>
              <w:rPr>
                <w:lang w:val="de-DE"/>
              </w:rPr>
            </w:pPr>
          </w:p>
        </w:tc>
        <w:tc>
          <w:tcPr>
            <w:tcW w:w="8993" w:type="dxa"/>
          </w:tcPr>
          <w:p w14:paraId="3E1A5B47" w14:textId="77777777" w:rsidR="00D716BF" w:rsidRPr="00F02F10" w:rsidRDefault="00D716BF" w:rsidP="001172FC">
            <w:pPr>
              <w:jc w:val="center"/>
              <w:rPr>
                <w:lang w:val="de-DE"/>
              </w:rPr>
            </w:pPr>
          </w:p>
        </w:tc>
      </w:tr>
      <w:tr w:rsidR="00D716BF" w:rsidRPr="00F02F10" w14:paraId="0289BBCB" w14:textId="77777777" w:rsidTr="001172FC">
        <w:trPr>
          <w:cantSplit/>
          <w:trHeight w:val="87"/>
        </w:trPr>
        <w:tc>
          <w:tcPr>
            <w:tcW w:w="1101" w:type="dxa"/>
            <w:vMerge/>
          </w:tcPr>
          <w:p w14:paraId="08D1D16C" w14:textId="77777777" w:rsidR="00D716BF" w:rsidRPr="00F02F10" w:rsidRDefault="00D716BF" w:rsidP="001172FC">
            <w:pPr>
              <w:jc w:val="center"/>
            </w:pPr>
          </w:p>
        </w:tc>
        <w:tc>
          <w:tcPr>
            <w:tcW w:w="8993" w:type="dxa"/>
          </w:tcPr>
          <w:p w14:paraId="745BD866" w14:textId="77777777" w:rsidR="00D716BF" w:rsidRPr="00F02F10" w:rsidRDefault="00D716BF" w:rsidP="001172FC">
            <w:pPr>
              <w:jc w:val="center"/>
            </w:pPr>
            <w:r w:rsidRPr="00F02F10">
              <w:t>Hà Nội – Năm</w:t>
            </w:r>
            <w:r>
              <w:t xml:space="preserve"> 2022</w:t>
            </w:r>
          </w:p>
        </w:tc>
      </w:tr>
    </w:tbl>
    <w:p w14:paraId="6AA09A0E" w14:textId="27309F00" w:rsidR="00BC286A" w:rsidRDefault="00BC286A" w:rsidP="008E3953">
      <w:pPr>
        <w:pStyle w:val="Heading4"/>
        <w:numPr>
          <w:ilvl w:val="0"/>
          <w:numId w:val="0"/>
        </w:numPr>
        <w:sectPr w:rsidR="00BC286A" w:rsidSect="001B2053">
          <w:headerReference w:type="default" r:id="rId8"/>
          <w:pgSz w:w="11906" w:h="16838" w:code="9"/>
          <w:pgMar w:top="1418" w:right="1134" w:bottom="1134" w:left="1985" w:header="720" w:footer="0" w:gutter="0"/>
          <w:cols w:space="720"/>
          <w:docGrid w:linePitch="299"/>
        </w:sectPr>
      </w:pPr>
    </w:p>
    <w:p w14:paraId="027173F7" w14:textId="03940D4F" w:rsidR="00D716BF" w:rsidRPr="004D4C33" w:rsidRDefault="00D716BF" w:rsidP="00D716BF">
      <w:pPr>
        <w:widowControl w:val="0"/>
        <w:spacing w:after="0"/>
        <w:ind w:left="567" w:firstLine="851"/>
        <w:rPr>
          <w:b/>
          <w:color w:val="000000" w:themeColor="text1"/>
        </w:rPr>
      </w:pPr>
      <w:r w:rsidRPr="004D4C33">
        <w:rPr>
          <w:b/>
          <w:color w:val="000000" w:themeColor="text1"/>
        </w:rPr>
        <w:lastRenderedPageBreak/>
        <w:t>NHẬN XÉT CỦA GIÁO VIÊN HƯỚNG DẪN</w:t>
      </w:r>
    </w:p>
    <w:p w14:paraId="557A761D"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r w:rsidRPr="004D4C33">
        <w:rPr>
          <w:b/>
          <w:color w:val="000000" w:themeColor="text1"/>
          <w:szCs w:val="26"/>
        </w:rPr>
        <w:tab/>
      </w:r>
    </w:p>
    <w:p w14:paraId="561216E5"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0F05304D"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551ABD08"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7DD2CB8C"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1AD7AC6D"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5EFEA118"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69770B34"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16F5C2E7"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6D42D8CE"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38843C37"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4406DAAE"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560010BD"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5B8F0018"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180385F8"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5A372820"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110B33D6"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75D054E8"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54564303" w14:textId="77777777" w:rsidR="00D716BF" w:rsidRPr="004D4C33" w:rsidRDefault="00D716BF" w:rsidP="00D716BF">
      <w:pPr>
        <w:widowControl w:val="0"/>
        <w:tabs>
          <w:tab w:val="left" w:leader="dot" w:pos="8789"/>
        </w:tabs>
        <w:spacing w:after="0"/>
        <w:ind w:firstLine="0"/>
        <w:rPr>
          <w:b/>
          <w:color w:val="000000" w:themeColor="text1"/>
          <w:szCs w:val="26"/>
        </w:rPr>
      </w:pPr>
      <w:r w:rsidRPr="004D4C33">
        <w:rPr>
          <w:b/>
          <w:color w:val="000000" w:themeColor="text1"/>
          <w:szCs w:val="26"/>
        </w:rPr>
        <w:tab/>
      </w:r>
    </w:p>
    <w:p w14:paraId="0C55B850" w14:textId="77777777" w:rsidR="00D716BF" w:rsidRPr="004D4C33" w:rsidRDefault="00D716BF" w:rsidP="00D716BF">
      <w:pPr>
        <w:widowControl w:val="0"/>
        <w:tabs>
          <w:tab w:val="left" w:leader="dot" w:pos="9072"/>
        </w:tabs>
        <w:spacing w:after="0"/>
        <w:jc w:val="center"/>
        <w:rPr>
          <w:b/>
          <w:i/>
          <w:color w:val="000000" w:themeColor="text1"/>
          <w:szCs w:val="26"/>
        </w:rPr>
      </w:pPr>
    </w:p>
    <w:p w14:paraId="4F8C8FF5" w14:textId="77777777" w:rsidR="00D716BF" w:rsidRPr="004D4C33" w:rsidRDefault="00D716BF" w:rsidP="00D716BF">
      <w:pPr>
        <w:widowControl w:val="0"/>
        <w:tabs>
          <w:tab w:val="left" w:leader="dot" w:pos="9072"/>
        </w:tabs>
        <w:spacing w:after="0"/>
        <w:jc w:val="right"/>
        <w:rPr>
          <w:b/>
          <w:i/>
          <w:color w:val="000000" w:themeColor="text1"/>
          <w:szCs w:val="26"/>
        </w:rPr>
      </w:pPr>
      <w:r w:rsidRPr="004D4C33">
        <w:rPr>
          <w:b/>
          <w:i/>
          <w:color w:val="000000" w:themeColor="text1"/>
          <w:szCs w:val="26"/>
        </w:rPr>
        <w:t>Hà Nội, Ngày … Tháng … Năm…</w:t>
      </w:r>
    </w:p>
    <w:p w14:paraId="5E7B7B00" w14:textId="77777777" w:rsidR="00D716BF" w:rsidRPr="004D4C33" w:rsidRDefault="00D716BF" w:rsidP="00D716BF">
      <w:pPr>
        <w:widowControl w:val="0"/>
        <w:tabs>
          <w:tab w:val="left" w:leader="dot" w:pos="9072"/>
        </w:tabs>
        <w:spacing w:after="0"/>
        <w:jc w:val="center"/>
        <w:rPr>
          <w:b/>
          <w:i/>
          <w:color w:val="000000" w:themeColor="text1"/>
          <w:szCs w:val="26"/>
        </w:rPr>
      </w:pPr>
      <w:r w:rsidRPr="004D4C33">
        <w:rPr>
          <w:b/>
          <w:i/>
          <w:color w:val="000000" w:themeColor="text1"/>
          <w:szCs w:val="26"/>
        </w:rPr>
        <w:t xml:space="preserve">                                                                              Người nhận xét</w:t>
      </w:r>
    </w:p>
    <w:p w14:paraId="70D9490B" w14:textId="77777777" w:rsidR="00D716BF" w:rsidRDefault="00D716BF">
      <w:pPr>
        <w:spacing w:after="160" w:line="259" w:lineRule="auto"/>
        <w:ind w:firstLine="0"/>
        <w:jc w:val="left"/>
        <w:rPr>
          <w:rFonts w:eastAsiaTheme="majorEastAsia" w:cstheme="majorBidi"/>
          <w:b/>
          <w:iCs/>
        </w:rPr>
      </w:pPr>
    </w:p>
    <w:p w14:paraId="133D8803" w14:textId="77777777" w:rsidR="00D716BF" w:rsidRDefault="00D716BF" w:rsidP="00BC286A">
      <w:pPr>
        <w:pStyle w:val="Heading4"/>
        <w:numPr>
          <w:ilvl w:val="0"/>
          <w:numId w:val="0"/>
        </w:numPr>
        <w:jc w:val="center"/>
      </w:pPr>
    </w:p>
    <w:p w14:paraId="65AF268A" w14:textId="77777777" w:rsidR="00D716BF" w:rsidRDefault="00D716BF" w:rsidP="00BC286A">
      <w:pPr>
        <w:pStyle w:val="Heading4"/>
        <w:numPr>
          <w:ilvl w:val="0"/>
          <w:numId w:val="0"/>
        </w:numPr>
        <w:jc w:val="center"/>
      </w:pPr>
    </w:p>
    <w:p w14:paraId="57953AF6" w14:textId="3A979EAD" w:rsidR="00524DC6" w:rsidRDefault="004D2D7F" w:rsidP="00BC286A">
      <w:pPr>
        <w:pStyle w:val="Heading4"/>
        <w:numPr>
          <w:ilvl w:val="0"/>
          <w:numId w:val="0"/>
        </w:numPr>
        <w:jc w:val="center"/>
      </w:pPr>
      <w:r>
        <w:t>LỜI CẢM ƠN</w:t>
      </w:r>
    </w:p>
    <w:p w14:paraId="2008942B" w14:textId="58295D3E" w:rsidR="005F24AC" w:rsidRDefault="00933C64" w:rsidP="005F24AC">
      <w:r>
        <w:t>Lời đầu tiên</w:t>
      </w:r>
      <w:r w:rsidR="000726DA">
        <w:t xml:space="preserve"> </w:t>
      </w:r>
      <w:r w:rsidR="00F20928">
        <w:t>em</w:t>
      </w:r>
      <w:r w:rsidR="000726DA">
        <w:t xml:space="preserve"> xin gửi đến quý thầy cô trong khoa Điện tử, trường Đại học Công nghiệp Hà Nội lời cảm ơn chân thành.</w:t>
      </w:r>
      <w:r w:rsidR="009136FF">
        <w:t xml:space="preserve"> Trong suốt quá trình học tập và rèn luyện tại trường, </w:t>
      </w:r>
      <w:r w:rsidR="00F20928">
        <w:t>em</w:t>
      </w:r>
      <w:r w:rsidR="00DB1199">
        <w:t xml:space="preserve"> đã nhận được rất nhiều sự giúp đỡ tận tình, tâm huyết của </w:t>
      </w:r>
      <w:r w:rsidR="00A44FF1">
        <w:t>các thầy cô</w:t>
      </w:r>
      <w:r w:rsidR="00731AC4">
        <w:t>, những người đã</w:t>
      </w:r>
      <w:r w:rsidR="00A95553">
        <w:t xml:space="preserve"> truyền đạt</w:t>
      </w:r>
      <w:r w:rsidR="00731AC4">
        <w:t xml:space="preserve"> cho </w:t>
      </w:r>
      <w:r w:rsidR="00F20928">
        <w:t>em</w:t>
      </w:r>
      <w:r w:rsidR="00731AC4">
        <w:t xml:space="preserve"> rất nhiều kiến thức bổ ích</w:t>
      </w:r>
      <w:r w:rsidR="00A44FF1">
        <w:t>.</w:t>
      </w:r>
    </w:p>
    <w:p w14:paraId="1EBB7160" w14:textId="6A1AEFC7" w:rsidR="000726DA" w:rsidRDefault="005308C3" w:rsidP="005F24AC">
      <w:r>
        <w:t xml:space="preserve">Đặc biệt, </w:t>
      </w:r>
      <w:r w:rsidR="00F20928">
        <w:t>em</w:t>
      </w:r>
      <w:r>
        <w:t xml:space="preserve"> xin gửi đến </w:t>
      </w:r>
      <w:proofErr w:type="spellStart"/>
      <w:r w:rsidR="008A78B1">
        <w:rPr>
          <w:lang w:val="en-US"/>
        </w:rPr>
        <w:t>thầy</w:t>
      </w:r>
      <w:proofErr w:type="spellEnd"/>
      <w:r w:rsidR="008A78B1">
        <w:rPr>
          <w:b/>
          <w:bCs/>
          <w:lang w:val="en-US"/>
        </w:rPr>
        <w:t xml:space="preserve"> Hoàng Mạnh Kha</w:t>
      </w:r>
      <w:r w:rsidR="00A3076B">
        <w:t>, người đã tận tình</w:t>
      </w:r>
      <w:r w:rsidR="003E59D4">
        <w:t xml:space="preserve"> hướng dẫn và</w:t>
      </w:r>
      <w:r w:rsidR="00A3076B">
        <w:t xml:space="preserve"> giúp đỡ</w:t>
      </w:r>
      <w:r w:rsidR="003E59D4">
        <w:t xml:space="preserve"> </w:t>
      </w:r>
      <w:r w:rsidR="00F20928">
        <w:t>em</w:t>
      </w:r>
      <w:r w:rsidR="003E59D4">
        <w:t xml:space="preserve"> hoàn thành đề tài đồ án tốt nghiệp này </w:t>
      </w:r>
      <w:r w:rsidR="000907D8">
        <w:t>lời cảm ơn sâu sắc nhất.</w:t>
      </w:r>
    </w:p>
    <w:p w14:paraId="0DC9DEAB" w14:textId="10A7C26E" w:rsidR="00825878" w:rsidRDefault="006B3B57" w:rsidP="002430AD">
      <w:r>
        <w:t xml:space="preserve"> </w:t>
      </w:r>
      <w:r w:rsidR="002430AD">
        <w:t>Ngoài ra, không thể không kể tới</w:t>
      </w:r>
      <w:r w:rsidR="00BE20CE">
        <w:t xml:space="preserve"> của</w:t>
      </w:r>
      <w:r w:rsidR="00C33E10">
        <w:t xml:space="preserve"> các bạn sinh viên đã giúp đỡ và góp ý</w:t>
      </w:r>
      <w:r w:rsidR="00C25DFB">
        <w:t xml:space="preserve"> </w:t>
      </w:r>
      <w:r w:rsidR="000738A8">
        <w:t xml:space="preserve">cho </w:t>
      </w:r>
      <w:r w:rsidR="00F20928">
        <w:t>em</w:t>
      </w:r>
      <w:r w:rsidR="00C25DFB">
        <w:t xml:space="preserve"> rất nhiều trong quá trình </w:t>
      </w:r>
      <w:r w:rsidR="0097551B">
        <w:t>thực hiện</w:t>
      </w:r>
      <w:r w:rsidR="00AB7240">
        <w:t xml:space="preserve"> và hoàn thành đề tài</w:t>
      </w:r>
      <w:r w:rsidR="0097551B">
        <w:t xml:space="preserve"> đồ án</w:t>
      </w:r>
      <w:r w:rsidR="00AB7240">
        <w:t xml:space="preserve"> này</w:t>
      </w:r>
      <w:r w:rsidR="00B64E7F">
        <w:t>.</w:t>
      </w:r>
    </w:p>
    <w:p w14:paraId="67A6E088" w14:textId="1171D749" w:rsidR="00F80A88" w:rsidRDefault="00F80A88" w:rsidP="002430AD">
      <w:r>
        <w:t>Với điều kiện, thời gian</w:t>
      </w:r>
      <w:r w:rsidR="00B641AA">
        <w:t>, kiến thức</w:t>
      </w:r>
      <w:r>
        <w:t xml:space="preserve"> </w:t>
      </w:r>
      <w:r w:rsidR="00543054">
        <w:t xml:space="preserve">và kinh nghiệm còn nhiều hạn chế của một sinh viên, </w:t>
      </w:r>
      <w:r w:rsidR="00856FAD">
        <w:t>đề tài đồ án này không thể tránh được những thiếu sót</w:t>
      </w:r>
      <w:r w:rsidR="00A8305E">
        <w:t xml:space="preserve">. Rất mong nhận được </w:t>
      </w:r>
      <w:r w:rsidR="00945EED">
        <w:t xml:space="preserve">sự góp ý của quý thầy cô và các bạn </w:t>
      </w:r>
      <w:r w:rsidR="00E7355E">
        <w:t xml:space="preserve">để </w:t>
      </w:r>
      <w:r w:rsidR="00F20928">
        <w:t>em</w:t>
      </w:r>
      <w:r w:rsidR="00E7355E">
        <w:t xml:space="preserve"> có điều kiện được bổ sung, hoàn thiện đề tài đồ án này cũng như nâng cao </w:t>
      </w:r>
      <w:r w:rsidR="008D7D04">
        <w:t>kiến thức cho bản thân.</w:t>
      </w:r>
    </w:p>
    <w:p w14:paraId="148B81F8" w14:textId="3141F827" w:rsidR="00B64E7F" w:rsidRDefault="00F20928" w:rsidP="002430AD">
      <w:r>
        <w:t>Em</w:t>
      </w:r>
      <w:r w:rsidR="000738A8" w:rsidRPr="000738A8">
        <w:t xml:space="preserve"> xin chân thành cảm ơn!</w:t>
      </w:r>
    </w:p>
    <w:p w14:paraId="11E27D90" w14:textId="77777777" w:rsidR="000907D8" w:rsidRPr="00A3076B" w:rsidRDefault="000907D8" w:rsidP="005F24AC"/>
    <w:p w14:paraId="5D1CAA77" w14:textId="3976637C" w:rsidR="005F24AC" w:rsidRPr="0047100C" w:rsidRDefault="005F24AC" w:rsidP="005F24AC">
      <w:pPr>
        <w:pStyle w:val="Style5"/>
        <w:tabs>
          <w:tab w:val="center" w:pos="6521"/>
          <w:tab w:val="left" w:pos="8789"/>
          <w:tab w:val="left" w:pos="8931"/>
        </w:tabs>
        <w:spacing w:after="0"/>
        <w:ind w:right="283"/>
        <w:rPr>
          <w:szCs w:val="28"/>
          <w:lang w:val="nl-NL"/>
        </w:rPr>
      </w:pPr>
      <w:r>
        <w:rPr>
          <w:szCs w:val="28"/>
          <w:lang w:val="nl-NL"/>
        </w:rPr>
        <w:tab/>
      </w:r>
      <w:r w:rsidRPr="0047100C">
        <w:rPr>
          <w:szCs w:val="28"/>
          <w:lang w:val="nl-NL"/>
        </w:rPr>
        <w:t>Hà Nội, ngày....tháng...</w:t>
      </w:r>
      <w:r w:rsidRPr="0047100C">
        <w:rPr>
          <w:szCs w:val="28"/>
          <w:lang w:val="vi-VN"/>
        </w:rPr>
        <w:t>.</w:t>
      </w:r>
      <w:r w:rsidR="00C73AD5">
        <w:rPr>
          <w:szCs w:val="28"/>
          <w:lang w:val="nl-NL"/>
        </w:rPr>
        <w:t>năm 2023</w:t>
      </w:r>
    </w:p>
    <w:p w14:paraId="22DE5B6A" w14:textId="18D29840" w:rsidR="005F24AC" w:rsidRDefault="005F24AC" w:rsidP="005F24AC">
      <w:pPr>
        <w:pStyle w:val="Style5"/>
        <w:tabs>
          <w:tab w:val="center" w:pos="6521"/>
          <w:tab w:val="left" w:pos="8789"/>
          <w:tab w:val="left" w:pos="8931"/>
        </w:tabs>
        <w:spacing w:after="0"/>
        <w:ind w:right="283"/>
        <w:rPr>
          <w:szCs w:val="28"/>
          <w:lang w:val="nl-NL"/>
        </w:rPr>
      </w:pPr>
      <w:r w:rsidRPr="0047100C">
        <w:rPr>
          <w:szCs w:val="28"/>
          <w:lang w:val="nl-NL"/>
        </w:rPr>
        <w:tab/>
        <w:t>Sinh viên thực hiện</w:t>
      </w:r>
    </w:p>
    <w:p w14:paraId="4765B086" w14:textId="77777777" w:rsidR="005F24AC" w:rsidRDefault="005F24AC" w:rsidP="005F24AC">
      <w:pPr>
        <w:pStyle w:val="Style5"/>
        <w:tabs>
          <w:tab w:val="center" w:pos="6521"/>
          <w:tab w:val="left" w:pos="8789"/>
          <w:tab w:val="left" w:pos="8931"/>
        </w:tabs>
        <w:spacing w:after="0"/>
        <w:ind w:right="283"/>
        <w:rPr>
          <w:szCs w:val="28"/>
          <w:lang w:val="nl-NL"/>
        </w:rPr>
      </w:pPr>
    </w:p>
    <w:p w14:paraId="587953B4" w14:textId="3EE19A65" w:rsidR="008A78B1" w:rsidRPr="005D54EC" w:rsidRDefault="005F24AC" w:rsidP="008A78B1">
      <w:pPr>
        <w:pStyle w:val="Style5"/>
        <w:tabs>
          <w:tab w:val="center" w:pos="6521"/>
          <w:tab w:val="left" w:pos="8789"/>
          <w:tab w:val="left" w:pos="8931"/>
        </w:tabs>
        <w:spacing w:after="0"/>
        <w:ind w:right="283"/>
        <w:rPr>
          <w:b/>
          <w:bCs/>
          <w:szCs w:val="28"/>
          <w:lang w:val="nl-NL"/>
        </w:rPr>
      </w:pPr>
      <w:r>
        <w:rPr>
          <w:szCs w:val="28"/>
          <w:lang w:val="nl-NL"/>
        </w:rPr>
        <w:tab/>
      </w:r>
      <w:r>
        <w:rPr>
          <w:b/>
          <w:bCs/>
          <w:szCs w:val="28"/>
          <w:lang w:val="nl-NL"/>
        </w:rPr>
        <w:t>Nguyễn T</w:t>
      </w:r>
      <w:r w:rsidR="008A78B1">
        <w:rPr>
          <w:b/>
          <w:bCs/>
          <w:szCs w:val="28"/>
          <w:lang w:val="nl-NL"/>
        </w:rPr>
        <w:t>iến Đạt</w:t>
      </w:r>
    </w:p>
    <w:p w14:paraId="3D3A4EB6" w14:textId="77777777" w:rsidR="00524DC6" w:rsidRDefault="00524DC6" w:rsidP="00524DC6">
      <w:pPr>
        <w:ind w:firstLine="0"/>
        <w:rPr>
          <w:rFonts w:eastAsiaTheme="majorEastAsia" w:cstheme="majorBidi"/>
        </w:rPr>
      </w:pPr>
    </w:p>
    <w:p w14:paraId="7B28038F" w14:textId="77777777" w:rsidR="00BC286A" w:rsidRDefault="00524DC6">
      <w:pPr>
        <w:spacing w:after="160" w:line="259" w:lineRule="auto"/>
        <w:ind w:firstLine="0"/>
        <w:jc w:val="left"/>
        <w:sectPr w:rsidR="00BC286A" w:rsidSect="001B2053">
          <w:pgSz w:w="11906" w:h="16838" w:code="9"/>
          <w:pgMar w:top="1418" w:right="1134" w:bottom="1134" w:left="1985" w:header="720" w:footer="0" w:gutter="0"/>
          <w:cols w:space="720"/>
          <w:docGrid w:linePitch="299"/>
        </w:sectPr>
      </w:pPr>
      <w:r>
        <w:br w:type="page"/>
      </w:r>
    </w:p>
    <w:p w14:paraId="389E271D" w14:textId="33AB0AF8" w:rsidR="00941501" w:rsidRPr="00F20CC8" w:rsidRDefault="008E1548" w:rsidP="008E1548">
      <w:pPr>
        <w:pStyle w:val="Heading4"/>
        <w:numPr>
          <w:ilvl w:val="0"/>
          <w:numId w:val="0"/>
        </w:numPr>
        <w:tabs>
          <w:tab w:val="center" w:pos="4393"/>
          <w:tab w:val="left" w:pos="5564"/>
        </w:tabs>
        <w:jc w:val="left"/>
      </w:pPr>
      <w:r>
        <w:lastRenderedPageBreak/>
        <w:tab/>
      </w:r>
      <w:r w:rsidR="00D63924" w:rsidRPr="00F20CC8">
        <w:t>MỤC LỤC</w:t>
      </w:r>
    </w:p>
    <w:p w14:paraId="6AF33303" w14:textId="4951A8B3" w:rsidR="00AC566D" w:rsidRDefault="00D63924">
      <w:pPr>
        <w:pStyle w:val="TOC1"/>
        <w:tabs>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123065186" w:history="1">
        <w:r w:rsidR="00AC566D" w:rsidRPr="006A48F7">
          <w:rPr>
            <w:rStyle w:val="Hyperlink"/>
            <w:noProof/>
          </w:rPr>
          <w:t>DANH MỤC TỪ VIẾT TẮT</w:t>
        </w:r>
        <w:r w:rsidR="00AC566D">
          <w:rPr>
            <w:noProof/>
            <w:webHidden/>
          </w:rPr>
          <w:tab/>
        </w:r>
        <w:r w:rsidR="00AC566D">
          <w:rPr>
            <w:noProof/>
            <w:webHidden/>
          </w:rPr>
          <w:fldChar w:fldCharType="begin"/>
        </w:r>
        <w:r w:rsidR="00AC566D">
          <w:rPr>
            <w:noProof/>
            <w:webHidden/>
          </w:rPr>
          <w:instrText xml:space="preserve"> PAGEREF _Toc123065186 \h </w:instrText>
        </w:r>
        <w:r w:rsidR="00AC566D">
          <w:rPr>
            <w:noProof/>
            <w:webHidden/>
          </w:rPr>
        </w:r>
        <w:r w:rsidR="00AC566D">
          <w:rPr>
            <w:noProof/>
            <w:webHidden/>
          </w:rPr>
          <w:fldChar w:fldCharType="separate"/>
        </w:r>
        <w:r w:rsidR="001172FC">
          <w:rPr>
            <w:noProof/>
            <w:webHidden/>
          </w:rPr>
          <w:t>i</w:t>
        </w:r>
        <w:r w:rsidR="00AC566D">
          <w:rPr>
            <w:noProof/>
            <w:webHidden/>
          </w:rPr>
          <w:fldChar w:fldCharType="end"/>
        </w:r>
      </w:hyperlink>
    </w:p>
    <w:p w14:paraId="0EF8DEF2" w14:textId="38B2A844" w:rsidR="00AC566D" w:rsidRDefault="00000000">
      <w:pPr>
        <w:pStyle w:val="TOC1"/>
        <w:tabs>
          <w:tab w:val="right" w:leader="dot" w:pos="8777"/>
        </w:tabs>
        <w:rPr>
          <w:rFonts w:asciiTheme="minorHAnsi" w:eastAsiaTheme="minorEastAsia" w:hAnsiTheme="minorHAnsi"/>
          <w:noProof/>
          <w:sz w:val="22"/>
          <w:lang w:val="en-US"/>
        </w:rPr>
      </w:pPr>
      <w:hyperlink w:anchor="_Toc123065187" w:history="1">
        <w:r w:rsidR="00AC566D" w:rsidRPr="006A48F7">
          <w:rPr>
            <w:rStyle w:val="Hyperlink"/>
            <w:bCs/>
            <w:noProof/>
          </w:rPr>
          <w:t>DANH MỤC HÌNH ẢNH</w:t>
        </w:r>
        <w:r w:rsidR="00AC566D" w:rsidRPr="006A48F7">
          <w:rPr>
            <w:rStyle w:val="Hyperlink"/>
            <w:bCs/>
            <w:noProof/>
            <w:lang w:val="en-US"/>
          </w:rPr>
          <w:t xml:space="preserve"> VÀ BẢNG BIỂU</w:t>
        </w:r>
        <w:r w:rsidR="00AC566D">
          <w:rPr>
            <w:noProof/>
            <w:webHidden/>
          </w:rPr>
          <w:tab/>
        </w:r>
        <w:r w:rsidR="00AC566D">
          <w:rPr>
            <w:noProof/>
            <w:webHidden/>
          </w:rPr>
          <w:fldChar w:fldCharType="begin"/>
        </w:r>
        <w:r w:rsidR="00AC566D">
          <w:rPr>
            <w:noProof/>
            <w:webHidden/>
          </w:rPr>
          <w:instrText xml:space="preserve"> PAGEREF _Toc123065187 \h </w:instrText>
        </w:r>
        <w:r w:rsidR="00AC566D">
          <w:rPr>
            <w:noProof/>
            <w:webHidden/>
          </w:rPr>
        </w:r>
        <w:r w:rsidR="00AC566D">
          <w:rPr>
            <w:noProof/>
            <w:webHidden/>
          </w:rPr>
          <w:fldChar w:fldCharType="separate"/>
        </w:r>
        <w:r w:rsidR="001172FC">
          <w:rPr>
            <w:noProof/>
            <w:webHidden/>
          </w:rPr>
          <w:t>iii</w:t>
        </w:r>
        <w:r w:rsidR="00AC566D">
          <w:rPr>
            <w:noProof/>
            <w:webHidden/>
          </w:rPr>
          <w:fldChar w:fldCharType="end"/>
        </w:r>
      </w:hyperlink>
    </w:p>
    <w:p w14:paraId="7C8DB045" w14:textId="1FEB5470" w:rsidR="00AC566D" w:rsidRDefault="00000000">
      <w:pPr>
        <w:pStyle w:val="TOC1"/>
        <w:tabs>
          <w:tab w:val="right" w:leader="dot" w:pos="8777"/>
        </w:tabs>
        <w:rPr>
          <w:rFonts w:asciiTheme="minorHAnsi" w:eastAsiaTheme="minorEastAsia" w:hAnsiTheme="minorHAnsi"/>
          <w:noProof/>
          <w:sz w:val="22"/>
          <w:lang w:val="en-US"/>
        </w:rPr>
      </w:pPr>
      <w:hyperlink w:anchor="_Toc123065188" w:history="1">
        <w:r w:rsidR="00AC566D" w:rsidRPr="006A48F7">
          <w:rPr>
            <w:rStyle w:val="Hyperlink"/>
            <w:noProof/>
          </w:rPr>
          <w:t>MỞ ĐẦU</w:t>
        </w:r>
        <w:r w:rsidR="00AC566D">
          <w:rPr>
            <w:noProof/>
            <w:webHidden/>
          </w:rPr>
          <w:tab/>
        </w:r>
        <w:r w:rsidR="00AC566D">
          <w:rPr>
            <w:noProof/>
            <w:webHidden/>
          </w:rPr>
          <w:fldChar w:fldCharType="begin"/>
        </w:r>
        <w:r w:rsidR="00AC566D">
          <w:rPr>
            <w:noProof/>
            <w:webHidden/>
          </w:rPr>
          <w:instrText xml:space="preserve"> PAGEREF _Toc123065188 \h </w:instrText>
        </w:r>
        <w:r w:rsidR="00AC566D">
          <w:rPr>
            <w:noProof/>
            <w:webHidden/>
          </w:rPr>
        </w:r>
        <w:r w:rsidR="00AC566D">
          <w:rPr>
            <w:noProof/>
            <w:webHidden/>
          </w:rPr>
          <w:fldChar w:fldCharType="separate"/>
        </w:r>
        <w:r w:rsidR="001172FC">
          <w:rPr>
            <w:noProof/>
            <w:webHidden/>
          </w:rPr>
          <w:t>1</w:t>
        </w:r>
        <w:r w:rsidR="00AC566D">
          <w:rPr>
            <w:noProof/>
            <w:webHidden/>
          </w:rPr>
          <w:fldChar w:fldCharType="end"/>
        </w:r>
      </w:hyperlink>
    </w:p>
    <w:p w14:paraId="62B03668" w14:textId="510AD99F" w:rsidR="00AC566D" w:rsidRDefault="00000000">
      <w:pPr>
        <w:pStyle w:val="TOC1"/>
        <w:tabs>
          <w:tab w:val="right" w:leader="dot" w:pos="8777"/>
        </w:tabs>
        <w:rPr>
          <w:rFonts w:asciiTheme="minorHAnsi" w:eastAsiaTheme="minorEastAsia" w:hAnsiTheme="minorHAnsi"/>
          <w:noProof/>
          <w:sz w:val="22"/>
          <w:lang w:val="en-US"/>
        </w:rPr>
      </w:pPr>
      <w:hyperlink w:anchor="_Toc123065189" w:history="1">
        <w:r w:rsidR="00AC566D" w:rsidRPr="006A48F7">
          <w:rPr>
            <w:rStyle w:val="Hyperlink"/>
            <w:noProof/>
          </w:rPr>
          <w:t>CHƯƠNG 1. TỔNG QUAN</w:t>
        </w:r>
        <w:r w:rsidR="00AC566D">
          <w:rPr>
            <w:noProof/>
            <w:webHidden/>
          </w:rPr>
          <w:tab/>
        </w:r>
        <w:r w:rsidR="00AC566D">
          <w:rPr>
            <w:noProof/>
            <w:webHidden/>
          </w:rPr>
          <w:fldChar w:fldCharType="begin"/>
        </w:r>
        <w:r w:rsidR="00AC566D">
          <w:rPr>
            <w:noProof/>
            <w:webHidden/>
          </w:rPr>
          <w:instrText xml:space="preserve"> PAGEREF _Toc123065189 \h </w:instrText>
        </w:r>
        <w:r w:rsidR="00AC566D">
          <w:rPr>
            <w:noProof/>
            <w:webHidden/>
          </w:rPr>
        </w:r>
        <w:r w:rsidR="00AC566D">
          <w:rPr>
            <w:noProof/>
            <w:webHidden/>
          </w:rPr>
          <w:fldChar w:fldCharType="separate"/>
        </w:r>
        <w:r w:rsidR="001172FC">
          <w:rPr>
            <w:noProof/>
            <w:webHidden/>
          </w:rPr>
          <w:t>4</w:t>
        </w:r>
        <w:r w:rsidR="00AC566D">
          <w:rPr>
            <w:noProof/>
            <w:webHidden/>
          </w:rPr>
          <w:fldChar w:fldCharType="end"/>
        </w:r>
      </w:hyperlink>
    </w:p>
    <w:p w14:paraId="1D2430FD" w14:textId="77AC93C6" w:rsidR="00AC566D" w:rsidRDefault="00000000">
      <w:pPr>
        <w:pStyle w:val="TOC2"/>
        <w:tabs>
          <w:tab w:val="right" w:leader="dot" w:pos="8777"/>
        </w:tabs>
        <w:rPr>
          <w:rFonts w:asciiTheme="minorHAnsi" w:eastAsiaTheme="minorEastAsia" w:hAnsiTheme="minorHAnsi"/>
          <w:noProof/>
          <w:sz w:val="22"/>
          <w:lang w:val="en-US"/>
        </w:rPr>
      </w:pPr>
      <w:hyperlink w:anchor="_Toc123065190" w:history="1">
        <w:r w:rsidR="00AC566D" w:rsidRPr="006A48F7">
          <w:rPr>
            <w:rStyle w:val="Hyperlink"/>
            <w:noProof/>
          </w:rPr>
          <w:t>1.1. Điểm danh là gì?</w:t>
        </w:r>
        <w:r w:rsidR="00AC566D">
          <w:rPr>
            <w:noProof/>
            <w:webHidden/>
          </w:rPr>
          <w:tab/>
        </w:r>
        <w:r w:rsidR="00AC566D">
          <w:rPr>
            <w:noProof/>
            <w:webHidden/>
          </w:rPr>
          <w:fldChar w:fldCharType="begin"/>
        </w:r>
        <w:r w:rsidR="00AC566D">
          <w:rPr>
            <w:noProof/>
            <w:webHidden/>
          </w:rPr>
          <w:instrText xml:space="preserve"> PAGEREF _Toc123065190 \h </w:instrText>
        </w:r>
        <w:r w:rsidR="00AC566D">
          <w:rPr>
            <w:noProof/>
            <w:webHidden/>
          </w:rPr>
        </w:r>
        <w:r w:rsidR="00AC566D">
          <w:rPr>
            <w:noProof/>
            <w:webHidden/>
          </w:rPr>
          <w:fldChar w:fldCharType="separate"/>
        </w:r>
        <w:r w:rsidR="001172FC">
          <w:rPr>
            <w:noProof/>
            <w:webHidden/>
          </w:rPr>
          <w:t>4</w:t>
        </w:r>
        <w:r w:rsidR="00AC566D">
          <w:rPr>
            <w:noProof/>
            <w:webHidden/>
          </w:rPr>
          <w:fldChar w:fldCharType="end"/>
        </w:r>
      </w:hyperlink>
    </w:p>
    <w:p w14:paraId="10782165" w14:textId="58AB4D58" w:rsidR="00AC566D" w:rsidRDefault="00000000">
      <w:pPr>
        <w:pStyle w:val="TOC3"/>
        <w:tabs>
          <w:tab w:val="right" w:leader="dot" w:pos="8777"/>
        </w:tabs>
        <w:rPr>
          <w:rFonts w:asciiTheme="minorHAnsi" w:eastAsiaTheme="minorEastAsia" w:hAnsiTheme="minorHAnsi"/>
          <w:noProof/>
          <w:sz w:val="22"/>
          <w:lang w:val="en-US"/>
        </w:rPr>
      </w:pPr>
      <w:hyperlink w:anchor="_Toc123065191" w:history="1">
        <w:r w:rsidR="00AC566D" w:rsidRPr="006A48F7">
          <w:rPr>
            <w:rStyle w:val="Hyperlink"/>
            <w:noProof/>
          </w:rPr>
          <w:t>1.1.1. Khái niệm</w:t>
        </w:r>
        <w:r w:rsidR="00AC566D">
          <w:rPr>
            <w:noProof/>
            <w:webHidden/>
          </w:rPr>
          <w:tab/>
        </w:r>
        <w:r w:rsidR="00AC566D">
          <w:rPr>
            <w:noProof/>
            <w:webHidden/>
          </w:rPr>
          <w:fldChar w:fldCharType="begin"/>
        </w:r>
        <w:r w:rsidR="00AC566D">
          <w:rPr>
            <w:noProof/>
            <w:webHidden/>
          </w:rPr>
          <w:instrText xml:space="preserve"> PAGEREF _Toc123065191 \h </w:instrText>
        </w:r>
        <w:r w:rsidR="00AC566D">
          <w:rPr>
            <w:noProof/>
            <w:webHidden/>
          </w:rPr>
        </w:r>
        <w:r w:rsidR="00AC566D">
          <w:rPr>
            <w:noProof/>
            <w:webHidden/>
          </w:rPr>
          <w:fldChar w:fldCharType="separate"/>
        </w:r>
        <w:r w:rsidR="001172FC">
          <w:rPr>
            <w:noProof/>
            <w:webHidden/>
          </w:rPr>
          <w:t>4</w:t>
        </w:r>
        <w:r w:rsidR="00AC566D">
          <w:rPr>
            <w:noProof/>
            <w:webHidden/>
          </w:rPr>
          <w:fldChar w:fldCharType="end"/>
        </w:r>
      </w:hyperlink>
    </w:p>
    <w:p w14:paraId="6BA5DE1B" w14:textId="5D438EDB" w:rsidR="00AC566D" w:rsidRDefault="00000000">
      <w:pPr>
        <w:pStyle w:val="TOC3"/>
        <w:tabs>
          <w:tab w:val="right" w:leader="dot" w:pos="8777"/>
        </w:tabs>
        <w:rPr>
          <w:rFonts w:asciiTheme="minorHAnsi" w:eastAsiaTheme="minorEastAsia" w:hAnsiTheme="minorHAnsi"/>
          <w:noProof/>
          <w:sz w:val="22"/>
          <w:lang w:val="en-US"/>
        </w:rPr>
      </w:pPr>
      <w:hyperlink w:anchor="_Toc123065192" w:history="1">
        <w:r w:rsidR="00AC566D" w:rsidRPr="006A48F7">
          <w:rPr>
            <w:rStyle w:val="Hyperlink"/>
            <w:noProof/>
          </w:rPr>
          <w:t>1.1.2. Một số hình thức điểm danh</w:t>
        </w:r>
        <w:r w:rsidR="00AC566D">
          <w:rPr>
            <w:noProof/>
            <w:webHidden/>
          </w:rPr>
          <w:tab/>
        </w:r>
        <w:r w:rsidR="00AC566D">
          <w:rPr>
            <w:noProof/>
            <w:webHidden/>
          </w:rPr>
          <w:fldChar w:fldCharType="begin"/>
        </w:r>
        <w:r w:rsidR="00AC566D">
          <w:rPr>
            <w:noProof/>
            <w:webHidden/>
          </w:rPr>
          <w:instrText xml:space="preserve"> PAGEREF _Toc123065192 \h </w:instrText>
        </w:r>
        <w:r w:rsidR="00AC566D">
          <w:rPr>
            <w:noProof/>
            <w:webHidden/>
          </w:rPr>
        </w:r>
        <w:r w:rsidR="00AC566D">
          <w:rPr>
            <w:noProof/>
            <w:webHidden/>
          </w:rPr>
          <w:fldChar w:fldCharType="separate"/>
        </w:r>
        <w:r w:rsidR="001172FC">
          <w:rPr>
            <w:noProof/>
            <w:webHidden/>
          </w:rPr>
          <w:t>4</w:t>
        </w:r>
        <w:r w:rsidR="00AC566D">
          <w:rPr>
            <w:noProof/>
            <w:webHidden/>
          </w:rPr>
          <w:fldChar w:fldCharType="end"/>
        </w:r>
      </w:hyperlink>
    </w:p>
    <w:p w14:paraId="55469769" w14:textId="523166F8" w:rsidR="00AC566D" w:rsidRDefault="00000000">
      <w:pPr>
        <w:pStyle w:val="TOC3"/>
        <w:tabs>
          <w:tab w:val="right" w:leader="dot" w:pos="8777"/>
        </w:tabs>
        <w:rPr>
          <w:rFonts w:asciiTheme="minorHAnsi" w:eastAsiaTheme="minorEastAsia" w:hAnsiTheme="minorHAnsi"/>
          <w:noProof/>
          <w:sz w:val="22"/>
          <w:lang w:val="en-US"/>
        </w:rPr>
      </w:pPr>
      <w:hyperlink w:anchor="_Toc123065193" w:history="1">
        <w:r w:rsidR="00AC566D" w:rsidRPr="006A48F7">
          <w:rPr>
            <w:rStyle w:val="Hyperlink"/>
            <w:noProof/>
          </w:rPr>
          <w:t>1.1.3. Một số mô hình điểm danh sử dụng phương pháp nhận diện khuôn mặt</w:t>
        </w:r>
        <w:r w:rsidR="00AC566D">
          <w:rPr>
            <w:noProof/>
            <w:webHidden/>
          </w:rPr>
          <w:tab/>
        </w:r>
        <w:r w:rsidR="00AC566D">
          <w:rPr>
            <w:noProof/>
            <w:webHidden/>
          </w:rPr>
          <w:fldChar w:fldCharType="begin"/>
        </w:r>
        <w:r w:rsidR="00AC566D">
          <w:rPr>
            <w:noProof/>
            <w:webHidden/>
          </w:rPr>
          <w:instrText xml:space="preserve"> PAGEREF _Toc123065193 \h </w:instrText>
        </w:r>
        <w:r w:rsidR="00AC566D">
          <w:rPr>
            <w:noProof/>
            <w:webHidden/>
          </w:rPr>
        </w:r>
        <w:r w:rsidR="00AC566D">
          <w:rPr>
            <w:noProof/>
            <w:webHidden/>
          </w:rPr>
          <w:fldChar w:fldCharType="separate"/>
        </w:r>
        <w:r w:rsidR="001172FC">
          <w:rPr>
            <w:noProof/>
            <w:webHidden/>
          </w:rPr>
          <w:t>6</w:t>
        </w:r>
        <w:r w:rsidR="00AC566D">
          <w:rPr>
            <w:noProof/>
            <w:webHidden/>
          </w:rPr>
          <w:fldChar w:fldCharType="end"/>
        </w:r>
      </w:hyperlink>
    </w:p>
    <w:p w14:paraId="102B7CAD" w14:textId="06B64F0A" w:rsidR="00AC566D" w:rsidRDefault="00000000">
      <w:pPr>
        <w:pStyle w:val="TOC2"/>
        <w:tabs>
          <w:tab w:val="right" w:leader="dot" w:pos="8777"/>
        </w:tabs>
        <w:rPr>
          <w:rFonts w:asciiTheme="minorHAnsi" w:eastAsiaTheme="minorEastAsia" w:hAnsiTheme="minorHAnsi"/>
          <w:noProof/>
          <w:sz w:val="22"/>
          <w:lang w:val="en-US"/>
        </w:rPr>
      </w:pPr>
      <w:hyperlink w:anchor="_Toc123065194" w:history="1">
        <w:r w:rsidR="00AC566D" w:rsidRPr="006A48F7">
          <w:rPr>
            <w:rStyle w:val="Hyperlink"/>
            <w:noProof/>
          </w:rPr>
          <w:t>1.2. Tổng quan về xử lý ảnh và nhận diện khuôn mặt</w:t>
        </w:r>
        <w:r w:rsidR="00AC566D">
          <w:rPr>
            <w:noProof/>
            <w:webHidden/>
          </w:rPr>
          <w:tab/>
        </w:r>
        <w:r w:rsidR="00AC566D">
          <w:rPr>
            <w:noProof/>
            <w:webHidden/>
          </w:rPr>
          <w:fldChar w:fldCharType="begin"/>
        </w:r>
        <w:r w:rsidR="00AC566D">
          <w:rPr>
            <w:noProof/>
            <w:webHidden/>
          </w:rPr>
          <w:instrText xml:space="preserve"> PAGEREF _Toc123065194 \h </w:instrText>
        </w:r>
        <w:r w:rsidR="00AC566D">
          <w:rPr>
            <w:noProof/>
            <w:webHidden/>
          </w:rPr>
        </w:r>
        <w:r w:rsidR="00AC566D">
          <w:rPr>
            <w:noProof/>
            <w:webHidden/>
          </w:rPr>
          <w:fldChar w:fldCharType="separate"/>
        </w:r>
        <w:r w:rsidR="001172FC">
          <w:rPr>
            <w:noProof/>
            <w:webHidden/>
          </w:rPr>
          <w:t>7</w:t>
        </w:r>
        <w:r w:rsidR="00AC566D">
          <w:rPr>
            <w:noProof/>
            <w:webHidden/>
          </w:rPr>
          <w:fldChar w:fldCharType="end"/>
        </w:r>
      </w:hyperlink>
    </w:p>
    <w:p w14:paraId="6F5AB10B" w14:textId="5967F029" w:rsidR="00AC566D" w:rsidRDefault="00000000">
      <w:pPr>
        <w:pStyle w:val="TOC3"/>
        <w:tabs>
          <w:tab w:val="right" w:leader="dot" w:pos="8777"/>
        </w:tabs>
        <w:rPr>
          <w:rFonts w:asciiTheme="minorHAnsi" w:eastAsiaTheme="minorEastAsia" w:hAnsiTheme="minorHAnsi"/>
          <w:noProof/>
          <w:sz w:val="22"/>
          <w:lang w:val="en-US"/>
        </w:rPr>
      </w:pPr>
      <w:hyperlink w:anchor="_Toc123065195" w:history="1">
        <w:r w:rsidR="00AC566D" w:rsidRPr="006A48F7">
          <w:rPr>
            <w:rStyle w:val="Hyperlink"/>
            <w:noProof/>
          </w:rPr>
          <w:t>1.2.1. Khái niệm xử lý ảnh</w:t>
        </w:r>
        <w:r w:rsidR="00AC566D">
          <w:rPr>
            <w:noProof/>
            <w:webHidden/>
          </w:rPr>
          <w:tab/>
        </w:r>
        <w:r w:rsidR="00AC566D">
          <w:rPr>
            <w:noProof/>
            <w:webHidden/>
          </w:rPr>
          <w:fldChar w:fldCharType="begin"/>
        </w:r>
        <w:r w:rsidR="00AC566D">
          <w:rPr>
            <w:noProof/>
            <w:webHidden/>
          </w:rPr>
          <w:instrText xml:space="preserve"> PAGEREF _Toc123065195 \h </w:instrText>
        </w:r>
        <w:r w:rsidR="00AC566D">
          <w:rPr>
            <w:noProof/>
            <w:webHidden/>
          </w:rPr>
        </w:r>
        <w:r w:rsidR="00AC566D">
          <w:rPr>
            <w:noProof/>
            <w:webHidden/>
          </w:rPr>
          <w:fldChar w:fldCharType="separate"/>
        </w:r>
        <w:r w:rsidR="001172FC">
          <w:rPr>
            <w:noProof/>
            <w:webHidden/>
          </w:rPr>
          <w:t>7</w:t>
        </w:r>
        <w:r w:rsidR="00AC566D">
          <w:rPr>
            <w:noProof/>
            <w:webHidden/>
          </w:rPr>
          <w:fldChar w:fldCharType="end"/>
        </w:r>
      </w:hyperlink>
    </w:p>
    <w:p w14:paraId="0546D5AE" w14:textId="44F5ACC8" w:rsidR="00AC566D" w:rsidRDefault="00000000">
      <w:pPr>
        <w:pStyle w:val="TOC3"/>
        <w:tabs>
          <w:tab w:val="right" w:leader="dot" w:pos="8777"/>
        </w:tabs>
        <w:rPr>
          <w:rFonts w:asciiTheme="minorHAnsi" w:eastAsiaTheme="minorEastAsia" w:hAnsiTheme="minorHAnsi"/>
          <w:noProof/>
          <w:sz w:val="22"/>
          <w:lang w:val="en-US"/>
        </w:rPr>
      </w:pPr>
      <w:hyperlink w:anchor="_Toc123065196" w:history="1">
        <w:r w:rsidR="00AC566D" w:rsidRPr="006A48F7">
          <w:rPr>
            <w:rStyle w:val="Hyperlink"/>
            <w:noProof/>
          </w:rPr>
          <w:t>1.2.2. Nhận diện khuôn mặt</w:t>
        </w:r>
        <w:r w:rsidR="00AC566D">
          <w:rPr>
            <w:noProof/>
            <w:webHidden/>
          </w:rPr>
          <w:tab/>
        </w:r>
        <w:r w:rsidR="00AC566D">
          <w:rPr>
            <w:noProof/>
            <w:webHidden/>
          </w:rPr>
          <w:fldChar w:fldCharType="begin"/>
        </w:r>
        <w:r w:rsidR="00AC566D">
          <w:rPr>
            <w:noProof/>
            <w:webHidden/>
          </w:rPr>
          <w:instrText xml:space="preserve"> PAGEREF _Toc123065196 \h </w:instrText>
        </w:r>
        <w:r w:rsidR="00AC566D">
          <w:rPr>
            <w:noProof/>
            <w:webHidden/>
          </w:rPr>
        </w:r>
        <w:r w:rsidR="00AC566D">
          <w:rPr>
            <w:noProof/>
            <w:webHidden/>
          </w:rPr>
          <w:fldChar w:fldCharType="separate"/>
        </w:r>
        <w:r w:rsidR="001172FC">
          <w:rPr>
            <w:noProof/>
            <w:webHidden/>
          </w:rPr>
          <w:t>8</w:t>
        </w:r>
        <w:r w:rsidR="00AC566D">
          <w:rPr>
            <w:noProof/>
            <w:webHidden/>
          </w:rPr>
          <w:fldChar w:fldCharType="end"/>
        </w:r>
      </w:hyperlink>
    </w:p>
    <w:p w14:paraId="0980303B" w14:textId="3040F2B6" w:rsidR="00AC566D" w:rsidRDefault="00000000">
      <w:pPr>
        <w:pStyle w:val="TOC3"/>
        <w:tabs>
          <w:tab w:val="right" w:leader="dot" w:pos="8777"/>
        </w:tabs>
        <w:rPr>
          <w:rFonts w:asciiTheme="minorHAnsi" w:eastAsiaTheme="minorEastAsia" w:hAnsiTheme="minorHAnsi"/>
          <w:noProof/>
          <w:sz w:val="22"/>
          <w:lang w:val="en-US"/>
        </w:rPr>
      </w:pPr>
      <w:hyperlink w:anchor="_Toc123065197" w:history="1">
        <w:r w:rsidR="00AC566D" w:rsidRPr="006A48F7">
          <w:rPr>
            <w:rStyle w:val="Hyperlink"/>
            <w:noProof/>
          </w:rPr>
          <w:t>1.2.3. Một số ứng dụng của phương pháp nhận diện khuôn mặt</w:t>
        </w:r>
        <w:r w:rsidR="00AC566D">
          <w:rPr>
            <w:noProof/>
            <w:webHidden/>
          </w:rPr>
          <w:tab/>
        </w:r>
        <w:r w:rsidR="00AC566D">
          <w:rPr>
            <w:noProof/>
            <w:webHidden/>
          </w:rPr>
          <w:fldChar w:fldCharType="begin"/>
        </w:r>
        <w:r w:rsidR="00AC566D">
          <w:rPr>
            <w:noProof/>
            <w:webHidden/>
          </w:rPr>
          <w:instrText xml:space="preserve"> PAGEREF _Toc123065197 \h </w:instrText>
        </w:r>
        <w:r w:rsidR="00AC566D">
          <w:rPr>
            <w:noProof/>
            <w:webHidden/>
          </w:rPr>
        </w:r>
        <w:r w:rsidR="00AC566D">
          <w:rPr>
            <w:noProof/>
            <w:webHidden/>
          </w:rPr>
          <w:fldChar w:fldCharType="separate"/>
        </w:r>
        <w:r w:rsidR="001172FC">
          <w:rPr>
            <w:noProof/>
            <w:webHidden/>
          </w:rPr>
          <w:t>8</w:t>
        </w:r>
        <w:r w:rsidR="00AC566D">
          <w:rPr>
            <w:noProof/>
            <w:webHidden/>
          </w:rPr>
          <w:fldChar w:fldCharType="end"/>
        </w:r>
      </w:hyperlink>
    </w:p>
    <w:p w14:paraId="15C70DDE" w14:textId="4FFB79B4" w:rsidR="00AC566D" w:rsidRDefault="00000000">
      <w:pPr>
        <w:pStyle w:val="TOC2"/>
        <w:tabs>
          <w:tab w:val="right" w:leader="dot" w:pos="8777"/>
        </w:tabs>
        <w:rPr>
          <w:rFonts w:asciiTheme="minorHAnsi" w:eastAsiaTheme="minorEastAsia" w:hAnsiTheme="minorHAnsi"/>
          <w:noProof/>
          <w:sz w:val="22"/>
          <w:lang w:val="en-US"/>
        </w:rPr>
      </w:pPr>
      <w:hyperlink w:anchor="_Toc123065198" w:history="1">
        <w:r w:rsidR="00AC566D" w:rsidRPr="006A48F7">
          <w:rPr>
            <w:rStyle w:val="Hyperlink"/>
            <w:noProof/>
          </w:rPr>
          <w:t>1.3. Kết luận chương</w:t>
        </w:r>
        <w:r w:rsidR="00AC566D">
          <w:rPr>
            <w:noProof/>
            <w:webHidden/>
          </w:rPr>
          <w:tab/>
        </w:r>
        <w:r w:rsidR="00AC566D">
          <w:rPr>
            <w:noProof/>
            <w:webHidden/>
          </w:rPr>
          <w:fldChar w:fldCharType="begin"/>
        </w:r>
        <w:r w:rsidR="00AC566D">
          <w:rPr>
            <w:noProof/>
            <w:webHidden/>
          </w:rPr>
          <w:instrText xml:space="preserve"> PAGEREF _Toc123065198 \h </w:instrText>
        </w:r>
        <w:r w:rsidR="00AC566D">
          <w:rPr>
            <w:noProof/>
            <w:webHidden/>
          </w:rPr>
        </w:r>
        <w:r w:rsidR="00AC566D">
          <w:rPr>
            <w:noProof/>
            <w:webHidden/>
          </w:rPr>
          <w:fldChar w:fldCharType="separate"/>
        </w:r>
        <w:r w:rsidR="001172FC">
          <w:rPr>
            <w:noProof/>
            <w:webHidden/>
          </w:rPr>
          <w:t>9</w:t>
        </w:r>
        <w:r w:rsidR="00AC566D">
          <w:rPr>
            <w:noProof/>
            <w:webHidden/>
          </w:rPr>
          <w:fldChar w:fldCharType="end"/>
        </w:r>
      </w:hyperlink>
    </w:p>
    <w:p w14:paraId="106BCD9A" w14:textId="1D86B288" w:rsidR="00AC566D" w:rsidRDefault="00000000">
      <w:pPr>
        <w:pStyle w:val="TOC1"/>
        <w:tabs>
          <w:tab w:val="right" w:leader="dot" w:pos="8777"/>
        </w:tabs>
        <w:rPr>
          <w:rFonts w:asciiTheme="minorHAnsi" w:eastAsiaTheme="minorEastAsia" w:hAnsiTheme="minorHAnsi"/>
          <w:noProof/>
          <w:sz w:val="22"/>
          <w:lang w:val="en-US"/>
        </w:rPr>
      </w:pPr>
      <w:hyperlink w:anchor="_Toc123065199" w:history="1">
        <w:r w:rsidR="00AC566D" w:rsidRPr="006A48F7">
          <w:rPr>
            <w:rStyle w:val="Hyperlink"/>
            <w:noProof/>
          </w:rPr>
          <w:t>CHƯƠNG 2. CÔNG CỤ VÀ MÔI TRƯỜNG</w:t>
        </w:r>
        <w:r w:rsidR="00AC566D">
          <w:rPr>
            <w:noProof/>
            <w:webHidden/>
          </w:rPr>
          <w:tab/>
        </w:r>
        <w:r w:rsidR="00AC566D">
          <w:rPr>
            <w:noProof/>
            <w:webHidden/>
          </w:rPr>
          <w:fldChar w:fldCharType="begin"/>
        </w:r>
        <w:r w:rsidR="00AC566D">
          <w:rPr>
            <w:noProof/>
            <w:webHidden/>
          </w:rPr>
          <w:instrText xml:space="preserve"> PAGEREF _Toc123065199 \h </w:instrText>
        </w:r>
        <w:r w:rsidR="00AC566D">
          <w:rPr>
            <w:noProof/>
            <w:webHidden/>
          </w:rPr>
        </w:r>
        <w:r w:rsidR="00AC566D">
          <w:rPr>
            <w:noProof/>
            <w:webHidden/>
          </w:rPr>
          <w:fldChar w:fldCharType="separate"/>
        </w:r>
        <w:r w:rsidR="001172FC">
          <w:rPr>
            <w:noProof/>
            <w:webHidden/>
          </w:rPr>
          <w:t>10</w:t>
        </w:r>
        <w:r w:rsidR="00AC566D">
          <w:rPr>
            <w:noProof/>
            <w:webHidden/>
          </w:rPr>
          <w:fldChar w:fldCharType="end"/>
        </w:r>
      </w:hyperlink>
    </w:p>
    <w:p w14:paraId="12BB3928" w14:textId="4E53AA64" w:rsidR="00AC566D" w:rsidRDefault="00000000">
      <w:pPr>
        <w:pStyle w:val="TOC2"/>
        <w:tabs>
          <w:tab w:val="right" w:leader="dot" w:pos="8777"/>
        </w:tabs>
        <w:rPr>
          <w:rFonts w:asciiTheme="minorHAnsi" w:eastAsiaTheme="minorEastAsia" w:hAnsiTheme="minorHAnsi"/>
          <w:noProof/>
          <w:sz w:val="22"/>
          <w:lang w:val="en-US"/>
        </w:rPr>
      </w:pPr>
      <w:hyperlink w:anchor="_Toc123065200" w:history="1">
        <w:r w:rsidR="00AC566D" w:rsidRPr="006A48F7">
          <w:rPr>
            <w:rStyle w:val="Hyperlink"/>
            <w:noProof/>
          </w:rPr>
          <w:t>2.1. Ngôn ngữ lập trình python</w:t>
        </w:r>
        <w:r w:rsidR="00AC566D">
          <w:rPr>
            <w:noProof/>
            <w:webHidden/>
          </w:rPr>
          <w:tab/>
        </w:r>
        <w:r w:rsidR="00AC566D">
          <w:rPr>
            <w:noProof/>
            <w:webHidden/>
          </w:rPr>
          <w:fldChar w:fldCharType="begin"/>
        </w:r>
        <w:r w:rsidR="00AC566D">
          <w:rPr>
            <w:noProof/>
            <w:webHidden/>
          </w:rPr>
          <w:instrText xml:space="preserve"> PAGEREF _Toc123065200 \h </w:instrText>
        </w:r>
        <w:r w:rsidR="00AC566D">
          <w:rPr>
            <w:noProof/>
            <w:webHidden/>
          </w:rPr>
        </w:r>
        <w:r w:rsidR="00AC566D">
          <w:rPr>
            <w:noProof/>
            <w:webHidden/>
          </w:rPr>
          <w:fldChar w:fldCharType="separate"/>
        </w:r>
        <w:r w:rsidR="001172FC">
          <w:rPr>
            <w:noProof/>
            <w:webHidden/>
          </w:rPr>
          <w:t>10</w:t>
        </w:r>
        <w:r w:rsidR="00AC566D">
          <w:rPr>
            <w:noProof/>
            <w:webHidden/>
          </w:rPr>
          <w:fldChar w:fldCharType="end"/>
        </w:r>
      </w:hyperlink>
    </w:p>
    <w:p w14:paraId="338C6D74" w14:textId="333A17DC" w:rsidR="00AC566D" w:rsidRDefault="00000000">
      <w:pPr>
        <w:pStyle w:val="TOC2"/>
        <w:tabs>
          <w:tab w:val="right" w:leader="dot" w:pos="8777"/>
        </w:tabs>
        <w:rPr>
          <w:rFonts w:asciiTheme="minorHAnsi" w:eastAsiaTheme="minorEastAsia" w:hAnsiTheme="minorHAnsi"/>
          <w:noProof/>
          <w:sz w:val="22"/>
          <w:lang w:val="en-US"/>
        </w:rPr>
      </w:pPr>
      <w:hyperlink w:anchor="_Toc123065201" w:history="1">
        <w:r w:rsidR="00AC566D" w:rsidRPr="006A48F7">
          <w:rPr>
            <w:rStyle w:val="Hyperlink"/>
            <w:noProof/>
          </w:rPr>
          <w:t>2.2. Thư viện mã nguồn mở dành cho xử lí ảnh OpenCV</w:t>
        </w:r>
        <w:r w:rsidR="00AC566D">
          <w:rPr>
            <w:noProof/>
            <w:webHidden/>
          </w:rPr>
          <w:tab/>
        </w:r>
        <w:r w:rsidR="00AC566D">
          <w:rPr>
            <w:noProof/>
            <w:webHidden/>
          </w:rPr>
          <w:fldChar w:fldCharType="begin"/>
        </w:r>
        <w:r w:rsidR="00AC566D">
          <w:rPr>
            <w:noProof/>
            <w:webHidden/>
          </w:rPr>
          <w:instrText xml:space="preserve"> PAGEREF _Toc123065201 \h </w:instrText>
        </w:r>
        <w:r w:rsidR="00AC566D">
          <w:rPr>
            <w:noProof/>
            <w:webHidden/>
          </w:rPr>
        </w:r>
        <w:r w:rsidR="00AC566D">
          <w:rPr>
            <w:noProof/>
            <w:webHidden/>
          </w:rPr>
          <w:fldChar w:fldCharType="separate"/>
        </w:r>
        <w:r w:rsidR="001172FC">
          <w:rPr>
            <w:noProof/>
            <w:webHidden/>
          </w:rPr>
          <w:t>10</w:t>
        </w:r>
        <w:r w:rsidR="00AC566D">
          <w:rPr>
            <w:noProof/>
            <w:webHidden/>
          </w:rPr>
          <w:fldChar w:fldCharType="end"/>
        </w:r>
      </w:hyperlink>
    </w:p>
    <w:p w14:paraId="2D4FBE47" w14:textId="09DCA400" w:rsidR="00AC566D" w:rsidRDefault="00000000">
      <w:pPr>
        <w:pStyle w:val="TOC2"/>
        <w:tabs>
          <w:tab w:val="right" w:leader="dot" w:pos="8777"/>
        </w:tabs>
        <w:rPr>
          <w:rFonts w:asciiTheme="minorHAnsi" w:eastAsiaTheme="minorEastAsia" w:hAnsiTheme="minorHAnsi"/>
          <w:noProof/>
          <w:sz w:val="22"/>
          <w:lang w:val="en-US"/>
        </w:rPr>
      </w:pPr>
      <w:hyperlink w:anchor="_Toc123065202" w:history="1">
        <w:r w:rsidR="00AC566D" w:rsidRPr="006A48F7">
          <w:rPr>
            <w:rStyle w:val="Hyperlink"/>
            <w:noProof/>
          </w:rPr>
          <w:t>2.3. Bo mạch máy tính nhúng Raspberry Pi 4 Model B</w:t>
        </w:r>
        <w:r w:rsidR="00AC566D" w:rsidRPr="006A48F7">
          <w:rPr>
            <w:rStyle w:val="Hyperlink"/>
            <w:noProof/>
            <w:lang w:val="en-US"/>
          </w:rPr>
          <w:t xml:space="preserve"> [1]</w:t>
        </w:r>
        <w:r w:rsidR="00AC566D">
          <w:rPr>
            <w:noProof/>
            <w:webHidden/>
          </w:rPr>
          <w:tab/>
        </w:r>
        <w:r w:rsidR="00AC566D">
          <w:rPr>
            <w:noProof/>
            <w:webHidden/>
          </w:rPr>
          <w:fldChar w:fldCharType="begin"/>
        </w:r>
        <w:r w:rsidR="00AC566D">
          <w:rPr>
            <w:noProof/>
            <w:webHidden/>
          </w:rPr>
          <w:instrText xml:space="preserve"> PAGEREF _Toc123065202 \h </w:instrText>
        </w:r>
        <w:r w:rsidR="00AC566D">
          <w:rPr>
            <w:noProof/>
            <w:webHidden/>
          </w:rPr>
        </w:r>
        <w:r w:rsidR="00AC566D">
          <w:rPr>
            <w:noProof/>
            <w:webHidden/>
          </w:rPr>
          <w:fldChar w:fldCharType="separate"/>
        </w:r>
        <w:r w:rsidR="001172FC">
          <w:rPr>
            <w:noProof/>
            <w:webHidden/>
          </w:rPr>
          <w:t>11</w:t>
        </w:r>
        <w:r w:rsidR="00AC566D">
          <w:rPr>
            <w:noProof/>
            <w:webHidden/>
          </w:rPr>
          <w:fldChar w:fldCharType="end"/>
        </w:r>
      </w:hyperlink>
    </w:p>
    <w:p w14:paraId="67437A0A" w14:textId="5362052D" w:rsidR="00AC566D" w:rsidRDefault="00000000">
      <w:pPr>
        <w:pStyle w:val="TOC3"/>
        <w:tabs>
          <w:tab w:val="right" w:leader="dot" w:pos="8777"/>
        </w:tabs>
        <w:rPr>
          <w:rFonts w:asciiTheme="minorHAnsi" w:eastAsiaTheme="minorEastAsia" w:hAnsiTheme="minorHAnsi"/>
          <w:noProof/>
          <w:sz w:val="22"/>
          <w:lang w:val="en-US"/>
        </w:rPr>
      </w:pPr>
      <w:hyperlink w:anchor="_Toc123065203" w:history="1">
        <w:r w:rsidR="00AC566D" w:rsidRPr="006A48F7">
          <w:rPr>
            <w:rStyle w:val="Hyperlink"/>
            <w:noProof/>
          </w:rPr>
          <w:t>2.3.1. Thông tin cơ bản</w:t>
        </w:r>
        <w:r w:rsidR="00AC566D">
          <w:rPr>
            <w:noProof/>
            <w:webHidden/>
          </w:rPr>
          <w:tab/>
        </w:r>
        <w:r w:rsidR="00AC566D">
          <w:rPr>
            <w:noProof/>
            <w:webHidden/>
          </w:rPr>
          <w:fldChar w:fldCharType="begin"/>
        </w:r>
        <w:r w:rsidR="00AC566D">
          <w:rPr>
            <w:noProof/>
            <w:webHidden/>
          </w:rPr>
          <w:instrText xml:space="preserve"> PAGEREF _Toc123065203 \h </w:instrText>
        </w:r>
        <w:r w:rsidR="00AC566D">
          <w:rPr>
            <w:noProof/>
            <w:webHidden/>
          </w:rPr>
        </w:r>
        <w:r w:rsidR="00AC566D">
          <w:rPr>
            <w:noProof/>
            <w:webHidden/>
          </w:rPr>
          <w:fldChar w:fldCharType="separate"/>
        </w:r>
        <w:r w:rsidR="001172FC">
          <w:rPr>
            <w:noProof/>
            <w:webHidden/>
          </w:rPr>
          <w:t>11</w:t>
        </w:r>
        <w:r w:rsidR="00AC566D">
          <w:rPr>
            <w:noProof/>
            <w:webHidden/>
          </w:rPr>
          <w:fldChar w:fldCharType="end"/>
        </w:r>
      </w:hyperlink>
    </w:p>
    <w:p w14:paraId="22ADC014" w14:textId="6DA502DC" w:rsidR="00AC566D" w:rsidRDefault="00000000">
      <w:pPr>
        <w:pStyle w:val="TOC3"/>
        <w:tabs>
          <w:tab w:val="right" w:leader="dot" w:pos="8777"/>
        </w:tabs>
        <w:rPr>
          <w:rFonts w:asciiTheme="minorHAnsi" w:eastAsiaTheme="minorEastAsia" w:hAnsiTheme="minorHAnsi"/>
          <w:noProof/>
          <w:sz w:val="22"/>
          <w:lang w:val="en-US"/>
        </w:rPr>
      </w:pPr>
      <w:hyperlink w:anchor="_Toc123065204" w:history="1">
        <w:r w:rsidR="00AC566D" w:rsidRPr="006A48F7">
          <w:rPr>
            <w:rStyle w:val="Hyperlink"/>
            <w:noProof/>
          </w:rPr>
          <w:t>2.3.2. Cấu hình</w:t>
        </w:r>
        <w:r w:rsidR="00AC566D">
          <w:rPr>
            <w:noProof/>
            <w:webHidden/>
          </w:rPr>
          <w:tab/>
        </w:r>
        <w:r w:rsidR="00AC566D">
          <w:rPr>
            <w:noProof/>
            <w:webHidden/>
          </w:rPr>
          <w:fldChar w:fldCharType="begin"/>
        </w:r>
        <w:r w:rsidR="00AC566D">
          <w:rPr>
            <w:noProof/>
            <w:webHidden/>
          </w:rPr>
          <w:instrText xml:space="preserve"> PAGEREF _Toc123065204 \h </w:instrText>
        </w:r>
        <w:r w:rsidR="00AC566D">
          <w:rPr>
            <w:noProof/>
            <w:webHidden/>
          </w:rPr>
        </w:r>
        <w:r w:rsidR="00AC566D">
          <w:rPr>
            <w:noProof/>
            <w:webHidden/>
          </w:rPr>
          <w:fldChar w:fldCharType="separate"/>
        </w:r>
        <w:r w:rsidR="001172FC">
          <w:rPr>
            <w:noProof/>
            <w:webHidden/>
          </w:rPr>
          <w:t>12</w:t>
        </w:r>
        <w:r w:rsidR="00AC566D">
          <w:rPr>
            <w:noProof/>
            <w:webHidden/>
          </w:rPr>
          <w:fldChar w:fldCharType="end"/>
        </w:r>
      </w:hyperlink>
    </w:p>
    <w:p w14:paraId="7EAE8F10" w14:textId="34EDC3C0" w:rsidR="00AC566D" w:rsidRDefault="00000000">
      <w:pPr>
        <w:pStyle w:val="TOC2"/>
        <w:tabs>
          <w:tab w:val="right" w:leader="dot" w:pos="8777"/>
        </w:tabs>
        <w:rPr>
          <w:rFonts w:asciiTheme="minorHAnsi" w:eastAsiaTheme="minorEastAsia" w:hAnsiTheme="minorHAnsi"/>
          <w:noProof/>
          <w:sz w:val="22"/>
          <w:lang w:val="en-US"/>
        </w:rPr>
      </w:pPr>
      <w:hyperlink w:anchor="_Toc123065205" w:history="1">
        <w:r w:rsidR="00AC566D" w:rsidRPr="006A48F7">
          <w:rPr>
            <w:rStyle w:val="Hyperlink"/>
            <w:noProof/>
          </w:rPr>
          <w:t>2.4. Hệ điều hành Raspberry Pi OS</w:t>
        </w:r>
        <w:r w:rsidR="00AC566D">
          <w:rPr>
            <w:noProof/>
            <w:webHidden/>
          </w:rPr>
          <w:tab/>
        </w:r>
        <w:r w:rsidR="00AC566D">
          <w:rPr>
            <w:noProof/>
            <w:webHidden/>
          </w:rPr>
          <w:fldChar w:fldCharType="begin"/>
        </w:r>
        <w:r w:rsidR="00AC566D">
          <w:rPr>
            <w:noProof/>
            <w:webHidden/>
          </w:rPr>
          <w:instrText xml:space="preserve"> PAGEREF _Toc123065205 \h </w:instrText>
        </w:r>
        <w:r w:rsidR="00AC566D">
          <w:rPr>
            <w:noProof/>
            <w:webHidden/>
          </w:rPr>
        </w:r>
        <w:r w:rsidR="00AC566D">
          <w:rPr>
            <w:noProof/>
            <w:webHidden/>
          </w:rPr>
          <w:fldChar w:fldCharType="separate"/>
        </w:r>
        <w:r w:rsidR="001172FC">
          <w:rPr>
            <w:noProof/>
            <w:webHidden/>
          </w:rPr>
          <w:t>13</w:t>
        </w:r>
        <w:r w:rsidR="00AC566D">
          <w:rPr>
            <w:noProof/>
            <w:webHidden/>
          </w:rPr>
          <w:fldChar w:fldCharType="end"/>
        </w:r>
      </w:hyperlink>
    </w:p>
    <w:p w14:paraId="09B343D0" w14:textId="3C72C5AA" w:rsidR="00AC566D" w:rsidRDefault="00000000">
      <w:pPr>
        <w:pStyle w:val="TOC2"/>
        <w:tabs>
          <w:tab w:val="right" w:leader="dot" w:pos="8777"/>
        </w:tabs>
        <w:rPr>
          <w:rFonts w:asciiTheme="minorHAnsi" w:eastAsiaTheme="minorEastAsia" w:hAnsiTheme="minorHAnsi"/>
          <w:noProof/>
          <w:sz w:val="22"/>
          <w:lang w:val="en-US"/>
        </w:rPr>
      </w:pPr>
      <w:hyperlink w:anchor="_Toc123065206" w:history="1">
        <w:r w:rsidR="00AC566D" w:rsidRPr="006A48F7">
          <w:rPr>
            <w:rStyle w:val="Hyperlink"/>
            <w:noProof/>
          </w:rPr>
          <w:t>2.5. Các công nghệ dùng cho trang web</w:t>
        </w:r>
        <w:r w:rsidR="00AC566D">
          <w:rPr>
            <w:noProof/>
            <w:webHidden/>
          </w:rPr>
          <w:tab/>
        </w:r>
        <w:r w:rsidR="00AC566D">
          <w:rPr>
            <w:noProof/>
            <w:webHidden/>
          </w:rPr>
          <w:fldChar w:fldCharType="begin"/>
        </w:r>
        <w:r w:rsidR="00AC566D">
          <w:rPr>
            <w:noProof/>
            <w:webHidden/>
          </w:rPr>
          <w:instrText xml:space="preserve"> PAGEREF _Toc123065206 \h </w:instrText>
        </w:r>
        <w:r w:rsidR="00AC566D">
          <w:rPr>
            <w:noProof/>
            <w:webHidden/>
          </w:rPr>
        </w:r>
        <w:r w:rsidR="00AC566D">
          <w:rPr>
            <w:noProof/>
            <w:webHidden/>
          </w:rPr>
          <w:fldChar w:fldCharType="separate"/>
        </w:r>
        <w:r w:rsidR="001172FC">
          <w:rPr>
            <w:noProof/>
            <w:webHidden/>
          </w:rPr>
          <w:t>14</w:t>
        </w:r>
        <w:r w:rsidR="00AC566D">
          <w:rPr>
            <w:noProof/>
            <w:webHidden/>
          </w:rPr>
          <w:fldChar w:fldCharType="end"/>
        </w:r>
      </w:hyperlink>
    </w:p>
    <w:p w14:paraId="3D3D44BA" w14:textId="54BBD595" w:rsidR="00AC566D" w:rsidRDefault="00000000">
      <w:pPr>
        <w:pStyle w:val="TOC3"/>
        <w:tabs>
          <w:tab w:val="right" w:leader="dot" w:pos="8777"/>
        </w:tabs>
        <w:rPr>
          <w:rFonts w:asciiTheme="minorHAnsi" w:eastAsiaTheme="minorEastAsia" w:hAnsiTheme="minorHAnsi"/>
          <w:noProof/>
          <w:sz w:val="22"/>
          <w:lang w:val="en-US"/>
        </w:rPr>
      </w:pPr>
      <w:hyperlink w:anchor="_Toc123065207" w:history="1">
        <w:r w:rsidR="00AC566D" w:rsidRPr="006A48F7">
          <w:rPr>
            <w:rStyle w:val="Hyperlink"/>
            <w:noProof/>
          </w:rPr>
          <w:t>2.5.1. Ngôn ngữ lập trình HTML</w:t>
        </w:r>
        <w:r w:rsidR="00AC566D" w:rsidRPr="006A48F7">
          <w:rPr>
            <w:rStyle w:val="Hyperlink"/>
            <w:noProof/>
            <w:lang w:val="en-US"/>
          </w:rPr>
          <w:t xml:space="preserve"> [2]</w:t>
        </w:r>
        <w:r w:rsidR="00AC566D">
          <w:rPr>
            <w:noProof/>
            <w:webHidden/>
          </w:rPr>
          <w:tab/>
        </w:r>
        <w:r w:rsidR="00AC566D">
          <w:rPr>
            <w:noProof/>
            <w:webHidden/>
          </w:rPr>
          <w:fldChar w:fldCharType="begin"/>
        </w:r>
        <w:r w:rsidR="00AC566D">
          <w:rPr>
            <w:noProof/>
            <w:webHidden/>
          </w:rPr>
          <w:instrText xml:space="preserve"> PAGEREF _Toc123065207 \h </w:instrText>
        </w:r>
        <w:r w:rsidR="00AC566D">
          <w:rPr>
            <w:noProof/>
            <w:webHidden/>
          </w:rPr>
        </w:r>
        <w:r w:rsidR="00AC566D">
          <w:rPr>
            <w:noProof/>
            <w:webHidden/>
          </w:rPr>
          <w:fldChar w:fldCharType="separate"/>
        </w:r>
        <w:r w:rsidR="001172FC">
          <w:rPr>
            <w:noProof/>
            <w:webHidden/>
          </w:rPr>
          <w:t>14</w:t>
        </w:r>
        <w:r w:rsidR="00AC566D">
          <w:rPr>
            <w:noProof/>
            <w:webHidden/>
          </w:rPr>
          <w:fldChar w:fldCharType="end"/>
        </w:r>
      </w:hyperlink>
    </w:p>
    <w:p w14:paraId="728255F4" w14:textId="4DEF96F0" w:rsidR="00AC566D" w:rsidRDefault="00000000">
      <w:pPr>
        <w:pStyle w:val="TOC3"/>
        <w:tabs>
          <w:tab w:val="right" w:leader="dot" w:pos="8777"/>
        </w:tabs>
        <w:rPr>
          <w:rFonts w:asciiTheme="minorHAnsi" w:eastAsiaTheme="minorEastAsia" w:hAnsiTheme="minorHAnsi"/>
          <w:noProof/>
          <w:sz w:val="22"/>
          <w:lang w:val="en-US"/>
        </w:rPr>
      </w:pPr>
      <w:hyperlink w:anchor="_Toc123065208" w:history="1">
        <w:r w:rsidR="00AC566D" w:rsidRPr="006A48F7">
          <w:rPr>
            <w:rStyle w:val="Hyperlink"/>
            <w:noProof/>
          </w:rPr>
          <w:t>2.5.2. CSS</w:t>
        </w:r>
        <w:r w:rsidR="00AC566D" w:rsidRPr="006A48F7">
          <w:rPr>
            <w:rStyle w:val="Hyperlink"/>
            <w:noProof/>
            <w:lang w:val="en-US"/>
          </w:rPr>
          <w:t xml:space="preserve"> [3]</w:t>
        </w:r>
        <w:r w:rsidR="00AC566D">
          <w:rPr>
            <w:noProof/>
            <w:webHidden/>
          </w:rPr>
          <w:tab/>
        </w:r>
        <w:r w:rsidR="00AC566D">
          <w:rPr>
            <w:noProof/>
            <w:webHidden/>
          </w:rPr>
          <w:fldChar w:fldCharType="begin"/>
        </w:r>
        <w:r w:rsidR="00AC566D">
          <w:rPr>
            <w:noProof/>
            <w:webHidden/>
          </w:rPr>
          <w:instrText xml:space="preserve"> PAGEREF _Toc123065208 \h </w:instrText>
        </w:r>
        <w:r w:rsidR="00AC566D">
          <w:rPr>
            <w:noProof/>
            <w:webHidden/>
          </w:rPr>
        </w:r>
        <w:r w:rsidR="00AC566D">
          <w:rPr>
            <w:noProof/>
            <w:webHidden/>
          </w:rPr>
          <w:fldChar w:fldCharType="separate"/>
        </w:r>
        <w:r w:rsidR="001172FC">
          <w:rPr>
            <w:noProof/>
            <w:webHidden/>
          </w:rPr>
          <w:t>16</w:t>
        </w:r>
        <w:r w:rsidR="00AC566D">
          <w:rPr>
            <w:noProof/>
            <w:webHidden/>
          </w:rPr>
          <w:fldChar w:fldCharType="end"/>
        </w:r>
      </w:hyperlink>
    </w:p>
    <w:p w14:paraId="0D286F4C" w14:textId="394E3E55" w:rsidR="00AC566D" w:rsidRDefault="00000000">
      <w:pPr>
        <w:pStyle w:val="TOC3"/>
        <w:tabs>
          <w:tab w:val="right" w:leader="dot" w:pos="8777"/>
        </w:tabs>
        <w:rPr>
          <w:rFonts w:asciiTheme="minorHAnsi" w:eastAsiaTheme="minorEastAsia" w:hAnsiTheme="minorHAnsi"/>
          <w:noProof/>
          <w:sz w:val="22"/>
          <w:lang w:val="en-US"/>
        </w:rPr>
      </w:pPr>
      <w:hyperlink w:anchor="_Toc123065209" w:history="1">
        <w:r w:rsidR="00AC566D" w:rsidRPr="006A48F7">
          <w:rPr>
            <w:rStyle w:val="Hyperlink"/>
            <w:noProof/>
          </w:rPr>
          <w:t>2.5.3. Bootstrap</w:t>
        </w:r>
        <w:r w:rsidR="00AC566D">
          <w:rPr>
            <w:noProof/>
            <w:webHidden/>
          </w:rPr>
          <w:tab/>
        </w:r>
        <w:r w:rsidR="00AC566D">
          <w:rPr>
            <w:noProof/>
            <w:webHidden/>
          </w:rPr>
          <w:fldChar w:fldCharType="begin"/>
        </w:r>
        <w:r w:rsidR="00AC566D">
          <w:rPr>
            <w:noProof/>
            <w:webHidden/>
          </w:rPr>
          <w:instrText xml:space="preserve"> PAGEREF _Toc123065209 \h </w:instrText>
        </w:r>
        <w:r w:rsidR="00AC566D">
          <w:rPr>
            <w:noProof/>
            <w:webHidden/>
          </w:rPr>
        </w:r>
        <w:r w:rsidR="00AC566D">
          <w:rPr>
            <w:noProof/>
            <w:webHidden/>
          </w:rPr>
          <w:fldChar w:fldCharType="separate"/>
        </w:r>
        <w:r w:rsidR="001172FC">
          <w:rPr>
            <w:noProof/>
            <w:webHidden/>
          </w:rPr>
          <w:t>16</w:t>
        </w:r>
        <w:r w:rsidR="00AC566D">
          <w:rPr>
            <w:noProof/>
            <w:webHidden/>
          </w:rPr>
          <w:fldChar w:fldCharType="end"/>
        </w:r>
      </w:hyperlink>
    </w:p>
    <w:p w14:paraId="6342819C" w14:textId="45ACFC57" w:rsidR="00AC566D" w:rsidRDefault="00000000">
      <w:pPr>
        <w:pStyle w:val="TOC3"/>
        <w:tabs>
          <w:tab w:val="right" w:leader="dot" w:pos="8777"/>
        </w:tabs>
        <w:rPr>
          <w:rFonts w:asciiTheme="minorHAnsi" w:eastAsiaTheme="minorEastAsia" w:hAnsiTheme="minorHAnsi"/>
          <w:noProof/>
          <w:sz w:val="22"/>
          <w:lang w:val="en-US"/>
        </w:rPr>
      </w:pPr>
      <w:hyperlink w:anchor="_Toc123065210" w:history="1">
        <w:r w:rsidR="00AC566D" w:rsidRPr="006A48F7">
          <w:rPr>
            <w:rStyle w:val="Hyperlink"/>
            <w:noProof/>
          </w:rPr>
          <w:t>2.5.4. Ngôn ngữ lập trình PHP</w:t>
        </w:r>
        <w:r w:rsidR="00AC566D" w:rsidRPr="006A48F7">
          <w:rPr>
            <w:rStyle w:val="Hyperlink"/>
            <w:noProof/>
            <w:lang w:val="en-US"/>
          </w:rPr>
          <w:t xml:space="preserve"> [4]</w:t>
        </w:r>
        <w:r w:rsidR="00AC566D">
          <w:rPr>
            <w:noProof/>
            <w:webHidden/>
          </w:rPr>
          <w:tab/>
        </w:r>
        <w:r w:rsidR="00AC566D">
          <w:rPr>
            <w:noProof/>
            <w:webHidden/>
          </w:rPr>
          <w:fldChar w:fldCharType="begin"/>
        </w:r>
        <w:r w:rsidR="00AC566D">
          <w:rPr>
            <w:noProof/>
            <w:webHidden/>
          </w:rPr>
          <w:instrText xml:space="preserve"> PAGEREF _Toc123065210 \h </w:instrText>
        </w:r>
        <w:r w:rsidR="00AC566D">
          <w:rPr>
            <w:noProof/>
            <w:webHidden/>
          </w:rPr>
        </w:r>
        <w:r w:rsidR="00AC566D">
          <w:rPr>
            <w:noProof/>
            <w:webHidden/>
          </w:rPr>
          <w:fldChar w:fldCharType="separate"/>
        </w:r>
        <w:r w:rsidR="001172FC">
          <w:rPr>
            <w:noProof/>
            <w:webHidden/>
          </w:rPr>
          <w:t>18</w:t>
        </w:r>
        <w:r w:rsidR="00AC566D">
          <w:rPr>
            <w:noProof/>
            <w:webHidden/>
          </w:rPr>
          <w:fldChar w:fldCharType="end"/>
        </w:r>
      </w:hyperlink>
    </w:p>
    <w:p w14:paraId="0973370F" w14:textId="3B686AD3" w:rsidR="00AC566D" w:rsidRDefault="00000000">
      <w:pPr>
        <w:pStyle w:val="TOC3"/>
        <w:tabs>
          <w:tab w:val="right" w:leader="dot" w:pos="8777"/>
        </w:tabs>
        <w:rPr>
          <w:rFonts w:asciiTheme="minorHAnsi" w:eastAsiaTheme="minorEastAsia" w:hAnsiTheme="minorHAnsi"/>
          <w:noProof/>
          <w:sz w:val="22"/>
          <w:lang w:val="en-US"/>
        </w:rPr>
      </w:pPr>
      <w:hyperlink w:anchor="_Toc123065211" w:history="1">
        <w:r w:rsidR="00AC566D" w:rsidRPr="006A48F7">
          <w:rPr>
            <w:rStyle w:val="Hyperlink"/>
            <w:noProof/>
          </w:rPr>
          <w:t>2.5.5. Session – Phiên làm việc</w:t>
        </w:r>
        <w:r w:rsidR="00AC566D">
          <w:rPr>
            <w:noProof/>
            <w:webHidden/>
          </w:rPr>
          <w:tab/>
        </w:r>
        <w:r w:rsidR="00AC566D">
          <w:rPr>
            <w:noProof/>
            <w:webHidden/>
          </w:rPr>
          <w:fldChar w:fldCharType="begin"/>
        </w:r>
        <w:r w:rsidR="00AC566D">
          <w:rPr>
            <w:noProof/>
            <w:webHidden/>
          </w:rPr>
          <w:instrText xml:space="preserve"> PAGEREF _Toc123065211 \h </w:instrText>
        </w:r>
        <w:r w:rsidR="00AC566D">
          <w:rPr>
            <w:noProof/>
            <w:webHidden/>
          </w:rPr>
        </w:r>
        <w:r w:rsidR="00AC566D">
          <w:rPr>
            <w:noProof/>
            <w:webHidden/>
          </w:rPr>
          <w:fldChar w:fldCharType="separate"/>
        </w:r>
        <w:r w:rsidR="001172FC">
          <w:rPr>
            <w:noProof/>
            <w:webHidden/>
          </w:rPr>
          <w:t>20</w:t>
        </w:r>
        <w:r w:rsidR="00AC566D">
          <w:rPr>
            <w:noProof/>
            <w:webHidden/>
          </w:rPr>
          <w:fldChar w:fldCharType="end"/>
        </w:r>
      </w:hyperlink>
    </w:p>
    <w:p w14:paraId="2413F7D1" w14:textId="672070C0" w:rsidR="00AC566D" w:rsidRDefault="00000000">
      <w:pPr>
        <w:pStyle w:val="TOC3"/>
        <w:tabs>
          <w:tab w:val="right" w:leader="dot" w:pos="8777"/>
        </w:tabs>
        <w:rPr>
          <w:rFonts w:asciiTheme="minorHAnsi" w:eastAsiaTheme="minorEastAsia" w:hAnsiTheme="minorHAnsi"/>
          <w:noProof/>
          <w:sz w:val="22"/>
          <w:lang w:val="en-US"/>
        </w:rPr>
      </w:pPr>
      <w:hyperlink w:anchor="_Toc123065212" w:history="1">
        <w:r w:rsidR="00AC566D" w:rsidRPr="006A48F7">
          <w:rPr>
            <w:rStyle w:val="Hyperlink"/>
            <w:noProof/>
          </w:rPr>
          <w:t>2.5.6. Ngôn ngữ lập trình Javascript</w:t>
        </w:r>
        <w:r w:rsidR="00AC566D" w:rsidRPr="006A48F7">
          <w:rPr>
            <w:rStyle w:val="Hyperlink"/>
            <w:noProof/>
            <w:lang w:val="en-US"/>
          </w:rPr>
          <w:t xml:space="preserve"> [5]</w:t>
        </w:r>
        <w:r w:rsidR="00AC566D">
          <w:rPr>
            <w:noProof/>
            <w:webHidden/>
          </w:rPr>
          <w:tab/>
        </w:r>
        <w:r w:rsidR="00AC566D">
          <w:rPr>
            <w:noProof/>
            <w:webHidden/>
          </w:rPr>
          <w:fldChar w:fldCharType="begin"/>
        </w:r>
        <w:r w:rsidR="00AC566D">
          <w:rPr>
            <w:noProof/>
            <w:webHidden/>
          </w:rPr>
          <w:instrText xml:space="preserve"> PAGEREF _Toc123065212 \h </w:instrText>
        </w:r>
        <w:r w:rsidR="00AC566D">
          <w:rPr>
            <w:noProof/>
            <w:webHidden/>
          </w:rPr>
        </w:r>
        <w:r w:rsidR="00AC566D">
          <w:rPr>
            <w:noProof/>
            <w:webHidden/>
          </w:rPr>
          <w:fldChar w:fldCharType="separate"/>
        </w:r>
        <w:r w:rsidR="001172FC">
          <w:rPr>
            <w:noProof/>
            <w:webHidden/>
          </w:rPr>
          <w:t>21</w:t>
        </w:r>
        <w:r w:rsidR="00AC566D">
          <w:rPr>
            <w:noProof/>
            <w:webHidden/>
          </w:rPr>
          <w:fldChar w:fldCharType="end"/>
        </w:r>
      </w:hyperlink>
    </w:p>
    <w:p w14:paraId="2D16DDB3" w14:textId="269EB081" w:rsidR="00AC566D" w:rsidRDefault="00000000">
      <w:pPr>
        <w:pStyle w:val="TOC3"/>
        <w:tabs>
          <w:tab w:val="right" w:leader="dot" w:pos="8777"/>
        </w:tabs>
        <w:rPr>
          <w:rFonts w:asciiTheme="minorHAnsi" w:eastAsiaTheme="minorEastAsia" w:hAnsiTheme="minorHAnsi"/>
          <w:noProof/>
          <w:sz w:val="22"/>
          <w:lang w:val="en-US"/>
        </w:rPr>
      </w:pPr>
      <w:hyperlink w:anchor="_Toc123065213" w:history="1">
        <w:r w:rsidR="00AC566D" w:rsidRPr="006A48F7">
          <w:rPr>
            <w:rStyle w:val="Hyperlink"/>
            <w:noProof/>
          </w:rPr>
          <w:t>2.5.7. Giao thức HTTP</w:t>
        </w:r>
        <w:r w:rsidR="00AC566D">
          <w:rPr>
            <w:noProof/>
            <w:webHidden/>
          </w:rPr>
          <w:tab/>
        </w:r>
        <w:r w:rsidR="00AC566D">
          <w:rPr>
            <w:noProof/>
            <w:webHidden/>
          </w:rPr>
          <w:fldChar w:fldCharType="begin"/>
        </w:r>
        <w:r w:rsidR="00AC566D">
          <w:rPr>
            <w:noProof/>
            <w:webHidden/>
          </w:rPr>
          <w:instrText xml:space="preserve"> PAGEREF _Toc123065213 \h </w:instrText>
        </w:r>
        <w:r w:rsidR="00AC566D">
          <w:rPr>
            <w:noProof/>
            <w:webHidden/>
          </w:rPr>
        </w:r>
        <w:r w:rsidR="00AC566D">
          <w:rPr>
            <w:noProof/>
            <w:webHidden/>
          </w:rPr>
          <w:fldChar w:fldCharType="separate"/>
        </w:r>
        <w:r w:rsidR="001172FC">
          <w:rPr>
            <w:noProof/>
            <w:webHidden/>
          </w:rPr>
          <w:t>22</w:t>
        </w:r>
        <w:r w:rsidR="00AC566D">
          <w:rPr>
            <w:noProof/>
            <w:webHidden/>
          </w:rPr>
          <w:fldChar w:fldCharType="end"/>
        </w:r>
      </w:hyperlink>
    </w:p>
    <w:p w14:paraId="6143EE86" w14:textId="06E434B0" w:rsidR="00AC566D" w:rsidRDefault="00000000">
      <w:pPr>
        <w:pStyle w:val="TOC3"/>
        <w:tabs>
          <w:tab w:val="right" w:leader="dot" w:pos="8777"/>
        </w:tabs>
        <w:rPr>
          <w:rFonts w:asciiTheme="minorHAnsi" w:eastAsiaTheme="minorEastAsia" w:hAnsiTheme="minorHAnsi"/>
          <w:noProof/>
          <w:sz w:val="22"/>
          <w:lang w:val="en-US"/>
        </w:rPr>
      </w:pPr>
      <w:hyperlink w:anchor="_Toc123065214" w:history="1">
        <w:r w:rsidR="00AC566D" w:rsidRPr="006A48F7">
          <w:rPr>
            <w:rStyle w:val="Hyperlink"/>
            <w:noProof/>
          </w:rPr>
          <w:t>2.5.8. Hệ quản trị cơ sở dữ liệu MySQL</w:t>
        </w:r>
        <w:r w:rsidR="00AC566D">
          <w:rPr>
            <w:noProof/>
            <w:webHidden/>
          </w:rPr>
          <w:tab/>
        </w:r>
        <w:r w:rsidR="00AC566D">
          <w:rPr>
            <w:noProof/>
            <w:webHidden/>
          </w:rPr>
          <w:fldChar w:fldCharType="begin"/>
        </w:r>
        <w:r w:rsidR="00AC566D">
          <w:rPr>
            <w:noProof/>
            <w:webHidden/>
          </w:rPr>
          <w:instrText xml:space="preserve"> PAGEREF _Toc123065214 \h </w:instrText>
        </w:r>
        <w:r w:rsidR="00AC566D">
          <w:rPr>
            <w:noProof/>
            <w:webHidden/>
          </w:rPr>
        </w:r>
        <w:r w:rsidR="00AC566D">
          <w:rPr>
            <w:noProof/>
            <w:webHidden/>
          </w:rPr>
          <w:fldChar w:fldCharType="separate"/>
        </w:r>
        <w:r w:rsidR="001172FC">
          <w:rPr>
            <w:noProof/>
            <w:webHidden/>
          </w:rPr>
          <w:t>25</w:t>
        </w:r>
        <w:r w:rsidR="00AC566D">
          <w:rPr>
            <w:noProof/>
            <w:webHidden/>
          </w:rPr>
          <w:fldChar w:fldCharType="end"/>
        </w:r>
      </w:hyperlink>
    </w:p>
    <w:p w14:paraId="06226400" w14:textId="74ABAF6F" w:rsidR="00AC566D" w:rsidRDefault="00000000">
      <w:pPr>
        <w:pStyle w:val="TOC2"/>
        <w:tabs>
          <w:tab w:val="right" w:leader="dot" w:pos="8777"/>
        </w:tabs>
        <w:rPr>
          <w:rFonts w:asciiTheme="minorHAnsi" w:eastAsiaTheme="minorEastAsia" w:hAnsiTheme="minorHAnsi"/>
          <w:noProof/>
          <w:sz w:val="22"/>
          <w:lang w:val="en-US"/>
        </w:rPr>
      </w:pPr>
      <w:hyperlink w:anchor="_Toc123065215" w:history="1">
        <w:r w:rsidR="00AC566D" w:rsidRPr="006A48F7">
          <w:rPr>
            <w:rStyle w:val="Hyperlink"/>
            <w:noProof/>
          </w:rPr>
          <w:t>2.6. Web Hosting trên 000webhost.com</w:t>
        </w:r>
        <w:r w:rsidR="00AC566D">
          <w:rPr>
            <w:noProof/>
            <w:webHidden/>
          </w:rPr>
          <w:tab/>
        </w:r>
        <w:r w:rsidR="00AC566D">
          <w:rPr>
            <w:noProof/>
            <w:webHidden/>
          </w:rPr>
          <w:fldChar w:fldCharType="begin"/>
        </w:r>
        <w:r w:rsidR="00AC566D">
          <w:rPr>
            <w:noProof/>
            <w:webHidden/>
          </w:rPr>
          <w:instrText xml:space="preserve"> PAGEREF _Toc123065215 \h </w:instrText>
        </w:r>
        <w:r w:rsidR="00AC566D">
          <w:rPr>
            <w:noProof/>
            <w:webHidden/>
          </w:rPr>
        </w:r>
        <w:r w:rsidR="00AC566D">
          <w:rPr>
            <w:noProof/>
            <w:webHidden/>
          </w:rPr>
          <w:fldChar w:fldCharType="separate"/>
        </w:r>
        <w:r w:rsidR="001172FC">
          <w:rPr>
            <w:noProof/>
            <w:webHidden/>
          </w:rPr>
          <w:t>27</w:t>
        </w:r>
        <w:r w:rsidR="00AC566D">
          <w:rPr>
            <w:noProof/>
            <w:webHidden/>
          </w:rPr>
          <w:fldChar w:fldCharType="end"/>
        </w:r>
      </w:hyperlink>
    </w:p>
    <w:p w14:paraId="7062F4E4" w14:textId="481B4057" w:rsidR="00AC566D" w:rsidRDefault="00000000">
      <w:pPr>
        <w:pStyle w:val="TOC2"/>
        <w:tabs>
          <w:tab w:val="right" w:leader="dot" w:pos="8777"/>
        </w:tabs>
        <w:rPr>
          <w:rFonts w:asciiTheme="minorHAnsi" w:eastAsiaTheme="minorEastAsia" w:hAnsiTheme="minorHAnsi"/>
          <w:noProof/>
          <w:sz w:val="22"/>
          <w:lang w:val="en-US"/>
        </w:rPr>
      </w:pPr>
      <w:hyperlink w:anchor="_Toc123065216" w:history="1">
        <w:r w:rsidR="00AC566D" w:rsidRPr="006A48F7">
          <w:rPr>
            <w:rStyle w:val="Hyperlink"/>
            <w:noProof/>
          </w:rPr>
          <w:t>2.7. Kết luận chương</w:t>
        </w:r>
        <w:r w:rsidR="00AC566D">
          <w:rPr>
            <w:noProof/>
            <w:webHidden/>
          </w:rPr>
          <w:tab/>
        </w:r>
        <w:r w:rsidR="00AC566D">
          <w:rPr>
            <w:noProof/>
            <w:webHidden/>
          </w:rPr>
          <w:fldChar w:fldCharType="begin"/>
        </w:r>
        <w:r w:rsidR="00AC566D">
          <w:rPr>
            <w:noProof/>
            <w:webHidden/>
          </w:rPr>
          <w:instrText xml:space="preserve"> PAGEREF _Toc123065216 \h </w:instrText>
        </w:r>
        <w:r w:rsidR="00AC566D">
          <w:rPr>
            <w:noProof/>
            <w:webHidden/>
          </w:rPr>
        </w:r>
        <w:r w:rsidR="00AC566D">
          <w:rPr>
            <w:noProof/>
            <w:webHidden/>
          </w:rPr>
          <w:fldChar w:fldCharType="separate"/>
        </w:r>
        <w:r w:rsidR="001172FC">
          <w:rPr>
            <w:noProof/>
            <w:webHidden/>
          </w:rPr>
          <w:t>27</w:t>
        </w:r>
        <w:r w:rsidR="00AC566D">
          <w:rPr>
            <w:noProof/>
            <w:webHidden/>
          </w:rPr>
          <w:fldChar w:fldCharType="end"/>
        </w:r>
      </w:hyperlink>
    </w:p>
    <w:p w14:paraId="1F59C511" w14:textId="46DC9E16" w:rsidR="00AC566D" w:rsidRDefault="00000000">
      <w:pPr>
        <w:pStyle w:val="TOC1"/>
        <w:tabs>
          <w:tab w:val="right" w:leader="dot" w:pos="8777"/>
        </w:tabs>
        <w:rPr>
          <w:rFonts w:asciiTheme="minorHAnsi" w:eastAsiaTheme="minorEastAsia" w:hAnsiTheme="minorHAnsi"/>
          <w:noProof/>
          <w:sz w:val="22"/>
          <w:lang w:val="en-US"/>
        </w:rPr>
      </w:pPr>
      <w:hyperlink w:anchor="_Toc123065217" w:history="1">
        <w:r w:rsidR="00AC566D" w:rsidRPr="006A48F7">
          <w:rPr>
            <w:rStyle w:val="Hyperlink"/>
            <w:noProof/>
          </w:rPr>
          <w:t>CHƯƠNG 3. THIẾT KẾ HỆ THỐNG</w:t>
        </w:r>
        <w:r w:rsidR="00AC566D">
          <w:rPr>
            <w:noProof/>
            <w:webHidden/>
          </w:rPr>
          <w:tab/>
        </w:r>
        <w:r w:rsidR="00AC566D">
          <w:rPr>
            <w:noProof/>
            <w:webHidden/>
          </w:rPr>
          <w:fldChar w:fldCharType="begin"/>
        </w:r>
        <w:r w:rsidR="00AC566D">
          <w:rPr>
            <w:noProof/>
            <w:webHidden/>
          </w:rPr>
          <w:instrText xml:space="preserve"> PAGEREF _Toc123065217 \h </w:instrText>
        </w:r>
        <w:r w:rsidR="00AC566D">
          <w:rPr>
            <w:noProof/>
            <w:webHidden/>
          </w:rPr>
        </w:r>
        <w:r w:rsidR="00AC566D">
          <w:rPr>
            <w:noProof/>
            <w:webHidden/>
          </w:rPr>
          <w:fldChar w:fldCharType="separate"/>
        </w:r>
        <w:r w:rsidR="001172FC">
          <w:rPr>
            <w:noProof/>
            <w:webHidden/>
          </w:rPr>
          <w:t>28</w:t>
        </w:r>
        <w:r w:rsidR="00AC566D">
          <w:rPr>
            <w:noProof/>
            <w:webHidden/>
          </w:rPr>
          <w:fldChar w:fldCharType="end"/>
        </w:r>
      </w:hyperlink>
    </w:p>
    <w:p w14:paraId="51E9E8ED" w14:textId="3B54FCD4" w:rsidR="00AC566D" w:rsidRDefault="00000000">
      <w:pPr>
        <w:pStyle w:val="TOC2"/>
        <w:tabs>
          <w:tab w:val="right" w:leader="dot" w:pos="8777"/>
        </w:tabs>
        <w:rPr>
          <w:rFonts w:asciiTheme="minorHAnsi" w:eastAsiaTheme="minorEastAsia" w:hAnsiTheme="minorHAnsi"/>
          <w:noProof/>
          <w:sz w:val="22"/>
          <w:lang w:val="en-US"/>
        </w:rPr>
      </w:pPr>
      <w:hyperlink w:anchor="_Toc123065218" w:history="1">
        <w:r w:rsidR="00AC566D" w:rsidRPr="006A48F7">
          <w:rPr>
            <w:rStyle w:val="Hyperlink"/>
            <w:noProof/>
          </w:rPr>
          <w:t>3.1.</w:t>
        </w:r>
        <w:r w:rsidR="00AC566D" w:rsidRPr="006A48F7">
          <w:rPr>
            <w:rStyle w:val="Hyperlink"/>
            <w:noProof/>
            <w:lang w:val="en-US"/>
          </w:rPr>
          <w:t xml:space="preserve"> Yêu cầu của bài toán</w:t>
        </w:r>
        <w:r w:rsidR="00AC566D">
          <w:rPr>
            <w:noProof/>
            <w:webHidden/>
          </w:rPr>
          <w:tab/>
        </w:r>
        <w:r w:rsidR="00AC566D">
          <w:rPr>
            <w:noProof/>
            <w:webHidden/>
          </w:rPr>
          <w:fldChar w:fldCharType="begin"/>
        </w:r>
        <w:r w:rsidR="00AC566D">
          <w:rPr>
            <w:noProof/>
            <w:webHidden/>
          </w:rPr>
          <w:instrText xml:space="preserve"> PAGEREF _Toc123065218 \h </w:instrText>
        </w:r>
        <w:r w:rsidR="00AC566D">
          <w:rPr>
            <w:noProof/>
            <w:webHidden/>
          </w:rPr>
        </w:r>
        <w:r w:rsidR="00AC566D">
          <w:rPr>
            <w:noProof/>
            <w:webHidden/>
          </w:rPr>
          <w:fldChar w:fldCharType="separate"/>
        </w:r>
        <w:r w:rsidR="001172FC">
          <w:rPr>
            <w:noProof/>
            <w:webHidden/>
          </w:rPr>
          <w:t>28</w:t>
        </w:r>
        <w:r w:rsidR="00AC566D">
          <w:rPr>
            <w:noProof/>
            <w:webHidden/>
          </w:rPr>
          <w:fldChar w:fldCharType="end"/>
        </w:r>
      </w:hyperlink>
    </w:p>
    <w:p w14:paraId="1599BE71" w14:textId="6F807D8B" w:rsidR="00AC566D" w:rsidRDefault="00000000">
      <w:pPr>
        <w:pStyle w:val="TOC3"/>
        <w:tabs>
          <w:tab w:val="right" w:leader="dot" w:pos="8777"/>
        </w:tabs>
        <w:rPr>
          <w:rFonts w:asciiTheme="minorHAnsi" w:eastAsiaTheme="minorEastAsia" w:hAnsiTheme="minorHAnsi"/>
          <w:noProof/>
          <w:sz w:val="22"/>
          <w:lang w:val="en-US"/>
        </w:rPr>
      </w:pPr>
      <w:hyperlink w:anchor="_Toc123065219" w:history="1">
        <w:r w:rsidR="00AC566D" w:rsidRPr="006A48F7">
          <w:rPr>
            <w:rStyle w:val="Hyperlink"/>
            <w:noProof/>
          </w:rPr>
          <w:t>3.1.1.</w:t>
        </w:r>
        <w:r w:rsidR="00AC566D" w:rsidRPr="006A48F7">
          <w:rPr>
            <w:rStyle w:val="Hyperlink"/>
            <w:noProof/>
            <w:lang w:val="en-US"/>
          </w:rPr>
          <w:t xml:space="preserve"> Các chức năng của t</w:t>
        </w:r>
        <w:r w:rsidR="00AC566D" w:rsidRPr="006A48F7">
          <w:rPr>
            <w:rStyle w:val="Hyperlink"/>
            <w:noProof/>
          </w:rPr>
          <w:t>rang web</w:t>
        </w:r>
        <w:r w:rsidR="00AC566D">
          <w:rPr>
            <w:noProof/>
            <w:webHidden/>
          </w:rPr>
          <w:tab/>
        </w:r>
        <w:r w:rsidR="00AC566D">
          <w:rPr>
            <w:noProof/>
            <w:webHidden/>
          </w:rPr>
          <w:fldChar w:fldCharType="begin"/>
        </w:r>
        <w:r w:rsidR="00AC566D">
          <w:rPr>
            <w:noProof/>
            <w:webHidden/>
          </w:rPr>
          <w:instrText xml:space="preserve"> PAGEREF _Toc123065219 \h </w:instrText>
        </w:r>
        <w:r w:rsidR="00AC566D">
          <w:rPr>
            <w:noProof/>
            <w:webHidden/>
          </w:rPr>
        </w:r>
        <w:r w:rsidR="00AC566D">
          <w:rPr>
            <w:noProof/>
            <w:webHidden/>
          </w:rPr>
          <w:fldChar w:fldCharType="separate"/>
        </w:r>
        <w:r w:rsidR="001172FC">
          <w:rPr>
            <w:noProof/>
            <w:webHidden/>
          </w:rPr>
          <w:t>29</w:t>
        </w:r>
        <w:r w:rsidR="00AC566D">
          <w:rPr>
            <w:noProof/>
            <w:webHidden/>
          </w:rPr>
          <w:fldChar w:fldCharType="end"/>
        </w:r>
      </w:hyperlink>
    </w:p>
    <w:p w14:paraId="462BAF92" w14:textId="226343D6" w:rsidR="00AC566D" w:rsidRDefault="00000000">
      <w:pPr>
        <w:pStyle w:val="TOC3"/>
        <w:tabs>
          <w:tab w:val="right" w:leader="dot" w:pos="8777"/>
        </w:tabs>
        <w:rPr>
          <w:rFonts w:asciiTheme="minorHAnsi" w:eastAsiaTheme="minorEastAsia" w:hAnsiTheme="minorHAnsi"/>
          <w:noProof/>
          <w:sz w:val="22"/>
          <w:lang w:val="en-US"/>
        </w:rPr>
      </w:pPr>
      <w:hyperlink w:anchor="_Toc123065220" w:history="1">
        <w:r w:rsidR="00AC566D" w:rsidRPr="006A48F7">
          <w:rPr>
            <w:rStyle w:val="Hyperlink"/>
            <w:noProof/>
          </w:rPr>
          <w:t>3.1.2.</w:t>
        </w:r>
        <w:r w:rsidR="00AC566D" w:rsidRPr="006A48F7">
          <w:rPr>
            <w:rStyle w:val="Hyperlink"/>
            <w:noProof/>
            <w:lang w:val="en-US"/>
          </w:rPr>
          <w:t xml:space="preserve"> Chương trình</w:t>
        </w:r>
        <w:r w:rsidR="00AC566D" w:rsidRPr="006A48F7">
          <w:rPr>
            <w:rStyle w:val="Hyperlink"/>
            <w:noProof/>
          </w:rPr>
          <w:t xml:space="preserve"> nhận diện khuôn mặt</w:t>
        </w:r>
        <w:r w:rsidR="00AC566D">
          <w:rPr>
            <w:noProof/>
            <w:webHidden/>
          </w:rPr>
          <w:tab/>
        </w:r>
        <w:r w:rsidR="00AC566D">
          <w:rPr>
            <w:noProof/>
            <w:webHidden/>
          </w:rPr>
          <w:fldChar w:fldCharType="begin"/>
        </w:r>
        <w:r w:rsidR="00AC566D">
          <w:rPr>
            <w:noProof/>
            <w:webHidden/>
          </w:rPr>
          <w:instrText xml:space="preserve"> PAGEREF _Toc123065220 \h </w:instrText>
        </w:r>
        <w:r w:rsidR="00AC566D">
          <w:rPr>
            <w:noProof/>
            <w:webHidden/>
          </w:rPr>
        </w:r>
        <w:r w:rsidR="00AC566D">
          <w:rPr>
            <w:noProof/>
            <w:webHidden/>
          </w:rPr>
          <w:fldChar w:fldCharType="separate"/>
        </w:r>
        <w:r w:rsidR="001172FC">
          <w:rPr>
            <w:noProof/>
            <w:webHidden/>
          </w:rPr>
          <w:t>29</w:t>
        </w:r>
        <w:r w:rsidR="00AC566D">
          <w:rPr>
            <w:noProof/>
            <w:webHidden/>
          </w:rPr>
          <w:fldChar w:fldCharType="end"/>
        </w:r>
      </w:hyperlink>
    </w:p>
    <w:p w14:paraId="14FB4890" w14:textId="6567BD3B" w:rsidR="00AC566D" w:rsidRDefault="00000000">
      <w:pPr>
        <w:pStyle w:val="TOC3"/>
        <w:tabs>
          <w:tab w:val="right" w:leader="dot" w:pos="8777"/>
        </w:tabs>
        <w:rPr>
          <w:rFonts w:asciiTheme="minorHAnsi" w:eastAsiaTheme="minorEastAsia" w:hAnsiTheme="minorHAnsi"/>
          <w:noProof/>
          <w:sz w:val="22"/>
          <w:lang w:val="en-US"/>
        </w:rPr>
      </w:pPr>
      <w:hyperlink w:anchor="_Toc123065221" w:history="1">
        <w:r w:rsidR="00AC566D" w:rsidRPr="006A48F7">
          <w:rPr>
            <w:rStyle w:val="Hyperlink"/>
            <w:noProof/>
            <w:lang w:val="en-US"/>
          </w:rPr>
          <w:t>3.1.3. Cấu trúc hệ thống</w:t>
        </w:r>
        <w:r w:rsidR="00AC566D">
          <w:rPr>
            <w:noProof/>
            <w:webHidden/>
          </w:rPr>
          <w:tab/>
        </w:r>
        <w:r w:rsidR="00AC566D">
          <w:rPr>
            <w:noProof/>
            <w:webHidden/>
          </w:rPr>
          <w:fldChar w:fldCharType="begin"/>
        </w:r>
        <w:r w:rsidR="00AC566D">
          <w:rPr>
            <w:noProof/>
            <w:webHidden/>
          </w:rPr>
          <w:instrText xml:space="preserve"> PAGEREF _Toc123065221 \h </w:instrText>
        </w:r>
        <w:r w:rsidR="00AC566D">
          <w:rPr>
            <w:noProof/>
            <w:webHidden/>
          </w:rPr>
        </w:r>
        <w:r w:rsidR="00AC566D">
          <w:rPr>
            <w:noProof/>
            <w:webHidden/>
          </w:rPr>
          <w:fldChar w:fldCharType="separate"/>
        </w:r>
        <w:r w:rsidR="001172FC">
          <w:rPr>
            <w:noProof/>
            <w:webHidden/>
          </w:rPr>
          <w:t>30</w:t>
        </w:r>
        <w:r w:rsidR="00AC566D">
          <w:rPr>
            <w:noProof/>
            <w:webHidden/>
          </w:rPr>
          <w:fldChar w:fldCharType="end"/>
        </w:r>
      </w:hyperlink>
    </w:p>
    <w:p w14:paraId="071B6B99" w14:textId="624F2032" w:rsidR="00AC566D" w:rsidRDefault="00000000">
      <w:pPr>
        <w:pStyle w:val="TOC3"/>
        <w:tabs>
          <w:tab w:val="right" w:leader="dot" w:pos="8777"/>
        </w:tabs>
        <w:rPr>
          <w:rFonts w:asciiTheme="minorHAnsi" w:eastAsiaTheme="minorEastAsia" w:hAnsiTheme="minorHAnsi"/>
          <w:noProof/>
          <w:sz w:val="22"/>
          <w:lang w:val="en-US"/>
        </w:rPr>
      </w:pPr>
      <w:hyperlink w:anchor="_Toc123065222" w:history="1">
        <w:r w:rsidR="00AC566D" w:rsidRPr="006A48F7">
          <w:rPr>
            <w:rStyle w:val="Hyperlink"/>
            <w:noProof/>
          </w:rPr>
          <w:t>3.1.4. Các thuật toán được sử dụng</w:t>
        </w:r>
        <w:r w:rsidR="00AC566D">
          <w:rPr>
            <w:noProof/>
            <w:webHidden/>
          </w:rPr>
          <w:tab/>
        </w:r>
        <w:r w:rsidR="00AC566D">
          <w:rPr>
            <w:noProof/>
            <w:webHidden/>
          </w:rPr>
          <w:fldChar w:fldCharType="begin"/>
        </w:r>
        <w:r w:rsidR="00AC566D">
          <w:rPr>
            <w:noProof/>
            <w:webHidden/>
          </w:rPr>
          <w:instrText xml:space="preserve"> PAGEREF _Toc123065222 \h </w:instrText>
        </w:r>
        <w:r w:rsidR="00AC566D">
          <w:rPr>
            <w:noProof/>
            <w:webHidden/>
          </w:rPr>
        </w:r>
        <w:r w:rsidR="00AC566D">
          <w:rPr>
            <w:noProof/>
            <w:webHidden/>
          </w:rPr>
          <w:fldChar w:fldCharType="separate"/>
        </w:r>
        <w:r w:rsidR="001172FC">
          <w:rPr>
            <w:noProof/>
            <w:webHidden/>
          </w:rPr>
          <w:t>30</w:t>
        </w:r>
        <w:r w:rsidR="00AC566D">
          <w:rPr>
            <w:noProof/>
            <w:webHidden/>
          </w:rPr>
          <w:fldChar w:fldCharType="end"/>
        </w:r>
      </w:hyperlink>
    </w:p>
    <w:p w14:paraId="41FB714C" w14:textId="729CE062" w:rsidR="00AC566D" w:rsidRDefault="00000000">
      <w:pPr>
        <w:pStyle w:val="TOC2"/>
        <w:tabs>
          <w:tab w:val="right" w:leader="dot" w:pos="8777"/>
        </w:tabs>
        <w:rPr>
          <w:rFonts w:asciiTheme="minorHAnsi" w:eastAsiaTheme="minorEastAsia" w:hAnsiTheme="minorHAnsi"/>
          <w:noProof/>
          <w:sz w:val="22"/>
          <w:lang w:val="en-US"/>
        </w:rPr>
      </w:pPr>
      <w:hyperlink w:anchor="_Toc123065223" w:history="1">
        <w:r w:rsidR="00AC566D" w:rsidRPr="006A48F7">
          <w:rPr>
            <w:rStyle w:val="Hyperlink"/>
            <w:noProof/>
          </w:rPr>
          <w:t>3.2. Thiết kế trang web</w:t>
        </w:r>
        <w:r w:rsidR="00AC566D">
          <w:rPr>
            <w:noProof/>
            <w:webHidden/>
          </w:rPr>
          <w:tab/>
        </w:r>
        <w:r w:rsidR="00AC566D">
          <w:rPr>
            <w:noProof/>
            <w:webHidden/>
          </w:rPr>
          <w:fldChar w:fldCharType="begin"/>
        </w:r>
        <w:r w:rsidR="00AC566D">
          <w:rPr>
            <w:noProof/>
            <w:webHidden/>
          </w:rPr>
          <w:instrText xml:space="preserve"> PAGEREF _Toc123065223 \h </w:instrText>
        </w:r>
        <w:r w:rsidR="00AC566D">
          <w:rPr>
            <w:noProof/>
            <w:webHidden/>
          </w:rPr>
        </w:r>
        <w:r w:rsidR="00AC566D">
          <w:rPr>
            <w:noProof/>
            <w:webHidden/>
          </w:rPr>
          <w:fldChar w:fldCharType="separate"/>
        </w:r>
        <w:r w:rsidR="001172FC">
          <w:rPr>
            <w:noProof/>
            <w:webHidden/>
          </w:rPr>
          <w:t>33</w:t>
        </w:r>
        <w:r w:rsidR="00AC566D">
          <w:rPr>
            <w:noProof/>
            <w:webHidden/>
          </w:rPr>
          <w:fldChar w:fldCharType="end"/>
        </w:r>
      </w:hyperlink>
    </w:p>
    <w:p w14:paraId="66364A99" w14:textId="7EB1C44D" w:rsidR="00AC566D" w:rsidRDefault="00000000">
      <w:pPr>
        <w:pStyle w:val="TOC3"/>
        <w:tabs>
          <w:tab w:val="right" w:leader="dot" w:pos="8777"/>
        </w:tabs>
        <w:rPr>
          <w:rFonts w:asciiTheme="minorHAnsi" w:eastAsiaTheme="minorEastAsia" w:hAnsiTheme="minorHAnsi"/>
          <w:noProof/>
          <w:sz w:val="22"/>
          <w:lang w:val="en-US"/>
        </w:rPr>
      </w:pPr>
      <w:hyperlink w:anchor="_Toc123065224" w:history="1">
        <w:r w:rsidR="00AC566D" w:rsidRPr="006A48F7">
          <w:rPr>
            <w:rStyle w:val="Hyperlink"/>
            <w:noProof/>
          </w:rPr>
          <w:t>3.2.1. Xây dựng cơ sở dữ liệu</w:t>
        </w:r>
        <w:r w:rsidR="00AC566D">
          <w:rPr>
            <w:noProof/>
            <w:webHidden/>
          </w:rPr>
          <w:tab/>
        </w:r>
        <w:r w:rsidR="00AC566D">
          <w:rPr>
            <w:noProof/>
            <w:webHidden/>
          </w:rPr>
          <w:fldChar w:fldCharType="begin"/>
        </w:r>
        <w:r w:rsidR="00AC566D">
          <w:rPr>
            <w:noProof/>
            <w:webHidden/>
          </w:rPr>
          <w:instrText xml:space="preserve"> PAGEREF _Toc123065224 \h </w:instrText>
        </w:r>
        <w:r w:rsidR="00AC566D">
          <w:rPr>
            <w:noProof/>
            <w:webHidden/>
          </w:rPr>
        </w:r>
        <w:r w:rsidR="00AC566D">
          <w:rPr>
            <w:noProof/>
            <w:webHidden/>
          </w:rPr>
          <w:fldChar w:fldCharType="separate"/>
        </w:r>
        <w:r w:rsidR="001172FC">
          <w:rPr>
            <w:noProof/>
            <w:webHidden/>
          </w:rPr>
          <w:t>33</w:t>
        </w:r>
        <w:r w:rsidR="00AC566D">
          <w:rPr>
            <w:noProof/>
            <w:webHidden/>
          </w:rPr>
          <w:fldChar w:fldCharType="end"/>
        </w:r>
      </w:hyperlink>
    </w:p>
    <w:p w14:paraId="4BD8AF31" w14:textId="0A1CBD8B" w:rsidR="00AC566D" w:rsidRDefault="00000000">
      <w:pPr>
        <w:pStyle w:val="TOC3"/>
        <w:tabs>
          <w:tab w:val="right" w:leader="dot" w:pos="8777"/>
        </w:tabs>
        <w:rPr>
          <w:rFonts w:asciiTheme="minorHAnsi" w:eastAsiaTheme="minorEastAsia" w:hAnsiTheme="minorHAnsi"/>
          <w:noProof/>
          <w:sz w:val="22"/>
          <w:lang w:val="en-US"/>
        </w:rPr>
      </w:pPr>
      <w:hyperlink w:anchor="_Toc123065225" w:history="1">
        <w:r w:rsidR="00AC566D" w:rsidRPr="006A48F7">
          <w:rPr>
            <w:rStyle w:val="Hyperlink"/>
            <w:noProof/>
          </w:rPr>
          <w:t>3.2.2. Cây thư mục</w:t>
        </w:r>
        <w:r w:rsidR="00AC566D">
          <w:rPr>
            <w:noProof/>
            <w:webHidden/>
          </w:rPr>
          <w:tab/>
        </w:r>
        <w:r w:rsidR="00AC566D">
          <w:rPr>
            <w:noProof/>
            <w:webHidden/>
          </w:rPr>
          <w:fldChar w:fldCharType="begin"/>
        </w:r>
        <w:r w:rsidR="00AC566D">
          <w:rPr>
            <w:noProof/>
            <w:webHidden/>
          </w:rPr>
          <w:instrText xml:space="preserve"> PAGEREF _Toc123065225 \h </w:instrText>
        </w:r>
        <w:r w:rsidR="00AC566D">
          <w:rPr>
            <w:noProof/>
            <w:webHidden/>
          </w:rPr>
        </w:r>
        <w:r w:rsidR="00AC566D">
          <w:rPr>
            <w:noProof/>
            <w:webHidden/>
          </w:rPr>
          <w:fldChar w:fldCharType="separate"/>
        </w:r>
        <w:r w:rsidR="001172FC">
          <w:rPr>
            <w:noProof/>
            <w:webHidden/>
          </w:rPr>
          <w:t>36</w:t>
        </w:r>
        <w:r w:rsidR="00AC566D">
          <w:rPr>
            <w:noProof/>
            <w:webHidden/>
          </w:rPr>
          <w:fldChar w:fldCharType="end"/>
        </w:r>
      </w:hyperlink>
    </w:p>
    <w:p w14:paraId="52C5BBF3" w14:textId="1E3E12B4" w:rsidR="00AC566D" w:rsidRDefault="00000000">
      <w:pPr>
        <w:pStyle w:val="TOC3"/>
        <w:tabs>
          <w:tab w:val="right" w:leader="dot" w:pos="8777"/>
        </w:tabs>
        <w:rPr>
          <w:rFonts w:asciiTheme="minorHAnsi" w:eastAsiaTheme="minorEastAsia" w:hAnsiTheme="minorHAnsi"/>
          <w:noProof/>
          <w:sz w:val="22"/>
          <w:lang w:val="en-US"/>
        </w:rPr>
      </w:pPr>
      <w:hyperlink w:anchor="_Toc123065226" w:history="1">
        <w:r w:rsidR="00AC566D" w:rsidRPr="006A48F7">
          <w:rPr>
            <w:rStyle w:val="Hyperlink"/>
            <w:noProof/>
          </w:rPr>
          <w:t>3.2.3. Trang chủ</w:t>
        </w:r>
        <w:r w:rsidR="00AC566D">
          <w:rPr>
            <w:noProof/>
            <w:webHidden/>
          </w:rPr>
          <w:tab/>
        </w:r>
        <w:r w:rsidR="00AC566D">
          <w:rPr>
            <w:noProof/>
            <w:webHidden/>
          </w:rPr>
          <w:fldChar w:fldCharType="begin"/>
        </w:r>
        <w:r w:rsidR="00AC566D">
          <w:rPr>
            <w:noProof/>
            <w:webHidden/>
          </w:rPr>
          <w:instrText xml:space="preserve"> PAGEREF _Toc123065226 \h </w:instrText>
        </w:r>
        <w:r w:rsidR="00AC566D">
          <w:rPr>
            <w:noProof/>
            <w:webHidden/>
          </w:rPr>
        </w:r>
        <w:r w:rsidR="00AC566D">
          <w:rPr>
            <w:noProof/>
            <w:webHidden/>
          </w:rPr>
          <w:fldChar w:fldCharType="separate"/>
        </w:r>
        <w:r w:rsidR="001172FC">
          <w:rPr>
            <w:noProof/>
            <w:webHidden/>
          </w:rPr>
          <w:t>36</w:t>
        </w:r>
        <w:r w:rsidR="00AC566D">
          <w:rPr>
            <w:noProof/>
            <w:webHidden/>
          </w:rPr>
          <w:fldChar w:fldCharType="end"/>
        </w:r>
      </w:hyperlink>
    </w:p>
    <w:p w14:paraId="06C82841" w14:textId="613BD9BC" w:rsidR="00AC566D" w:rsidRDefault="00000000">
      <w:pPr>
        <w:pStyle w:val="TOC3"/>
        <w:tabs>
          <w:tab w:val="right" w:leader="dot" w:pos="8777"/>
        </w:tabs>
        <w:rPr>
          <w:rFonts w:asciiTheme="minorHAnsi" w:eastAsiaTheme="minorEastAsia" w:hAnsiTheme="minorHAnsi"/>
          <w:noProof/>
          <w:sz w:val="22"/>
          <w:lang w:val="en-US"/>
        </w:rPr>
      </w:pPr>
      <w:hyperlink w:anchor="_Toc123065227" w:history="1">
        <w:r w:rsidR="00AC566D" w:rsidRPr="006A48F7">
          <w:rPr>
            <w:rStyle w:val="Hyperlink"/>
            <w:noProof/>
          </w:rPr>
          <w:t>3.2.4. Chức năng đăng nhập</w:t>
        </w:r>
        <w:r w:rsidR="00AC566D">
          <w:rPr>
            <w:noProof/>
            <w:webHidden/>
          </w:rPr>
          <w:tab/>
        </w:r>
        <w:r w:rsidR="00AC566D">
          <w:rPr>
            <w:noProof/>
            <w:webHidden/>
          </w:rPr>
          <w:fldChar w:fldCharType="begin"/>
        </w:r>
        <w:r w:rsidR="00AC566D">
          <w:rPr>
            <w:noProof/>
            <w:webHidden/>
          </w:rPr>
          <w:instrText xml:space="preserve"> PAGEREF _Toc123065227 \h </w:instrText>
        </w:r>
        <w:r w:rsidR="00AC566D">
          <w:rPr>
            <w:noProof/>
            <w:webHidden/>
          </w:rPr>
        </w:r>
        <w:r w:rsidR="00AC566D">
          <w:rPr>
            <w:noProof/>
            <w:webHidden/>
          </w:rPr>
          <w:fldChar w:fldCharType="separate"/>
        </w:r>
        <w:r w:rsidR="001172FC">
          <w:rPr>
            <w:noProof/>
            <w:webHidden/>
          </w:rPr>
          <w:t>38</w:t>
        </w:r>
        <w:r w:rsidR="00AC566D">
          <w:rPr>
            <w:noProof/>
            <w:webHidden/>
          </w:rPr>
          <w:fldChar w:fldCharType="end"/>
        </w:r>
      </w:hyperlink>
    </w:p>
    <w:p w14:paraId="47BD0A53" w14:textId="7FEFA9C9" w:rsidR="00AC566D" w:rsidRDefault="00000000">
      <w:pPr>
        <w:pStyle w:val="TOC3"/>
        <w:tabs>
          <w:tab w:val="right" w:leader="dot" w:pos="8777"/>
        </w:tabs>
        <w:rPr>
          <w:rFonts w:asciiTheme="minorHAnsi" w:eastAsiaTheme="minorEastAsia" w:hAnsiTheme="minorHAnsi"/>
          <w:noProof/>
          <w:sz w:val="22"/>
          <w:lang w:val="en-US"/>
        </w:rPr>
      </w:pPr>
      <w:hyperlink w:anchor="_Toc123065228" w:history="1">
        <w:r w:rsidR="00AC566D" w:rsidRPr="006A48F7">
          <w:rPr>
            <w:rStyle w:val="Hyperlink"/>
            <w:noProof/>
          </w:rPr>
          <w:t>3.2.5. Xem bảng công cá nhân</w:t>
        </w:r>
        <w:r w:rsidR="00AC566D">
          <w:rPr>
            <w:noProof/>
            <w:webHidden/>
          </w:rPr>
          <w:tab/>
        </w:r>
        <w:r w:rsidR="00AC566D">
          <w:rPr>
            <w:noProof/>
            <w:webHidden/>
          </w:rPr>
          <w:fldChar w:fldCharType="begin"/>
        </w:r>
        <w:r w:rsidR="00AC566D">
          <w:rPr>
            <w:noProof/>
            <w:webHidden/>
          </w:rPr>
          <w:instrText xml:space="preserve"> PAGEREF _Toc123065228 \h </w:instrText>
        </w:r>
        <w:r w:rsidR="00AC566D">
          <w:rPr>
            <w:noProof/>
            <w:webHidden/>
          </w:rPr>
        </w:r>
        <w:r w:rsidR="00AC566D">
          <w:rPr>
            <w:noProof/>
            <w:webHidden/>
          </w:rPr>
          <w:fldChar w:fldCharType="separate"/>
        </w:r>
        <w:r w:rsidR="001172FC">
          <w:rPr>
            <w:noProof/>
            <w:webHidden/>
          </w:rPr>
          <w:t>39</w:t>
        </w:r>
        <w:r w:rsidR="00AC566D">
          <w:rPr>
            <w:noProof/>
            <w:webHidden/>
          </w:rPr>
          <w:fldChar w:fldCharType="end"/>
        </w:r>
      </w:hyperlink>
    </w:p>
    <w:p w14:paraId="3A41DB48" w14:textId="5A922D25" w:rsidR="00AC566D" w:rsidRDefault="00000000">
      <w:pPr>
        <w:pStyle w:val="TOC3"/>
        <w:tabs>
          <w:tab w:val="right" w:leader="dot" w:pos="8777"/>
        </w:tabs>
        <w:rPr>
          <w:rFonts w:asciiTheme="minorHAnsi" w:eastAsiaTheme="minorEastAsia" w:hAnsiTheme="minorHAnsi"/>
          <w:noProof/>
          <w:sz w:val="22"/>
          <w:lang w:val="en-US"/>
        </w:rPr>
      </w:pPr>
      <w:hyperlink w:anchor="_Toc123065229" w:history="1">
        <w:r w:rsidR="00AC566D" w:rsidRPr="006A48F7">
          <w:rPr>
            <w:rStyle w:val="Hyperlink"/>
            <w:noProof/>
          </w:rPr>
          <w:t>3.2.6. Tổng hợp bảng công</w:t>
        </w:r>
        <w:r w:rsidR="00AC566D">
          <w:rPr>
            <w:noProof/>
            <w:webHidden/>
          </w:rPr>
          <w:tab/>
        </w:r>
        <w:r w:rsidR="00AC566D">
          <w:rPr>
            <w:noProof/>
            <w:webHidden/>
          </w:rPr>
          <w:fldChar w:fldCharType="begin"/>
        </w:r>
        <w:r w:rsidR="00AC566D">
          <w:rPr>
            <w:noProof/>
            <w:webHidden/>
          </w:rPr>
          <w:instrText xml:space="preserve"> PAGEREF _Toc123065229 \h </w:instrText>
        </w:r>
        <w:r w:rsidR="00AC566D">
          <w:rPr>
            <w:noProof/>
            <w:webHidden/>
          </w:rPr>
        </w:r>
        <w:r w:rsidR="00AC566D">
          <w:rPr>
            <w:noProof/>
            <w:webHidden/>
          </w:rPr>
          <w:fldChar w:fldCharType="separate"/>
        </w:r>
        <w:r w:rsidR="001172FC">
          <w:rPr>
            <w:noProof/>
            <w:webHidden/>
          </w:rPr>
          <w:t>41</w:t>
        </w:r>
        <w:r w:rsidR="00AC566D">
          <w:rPr>
            <w:noProof/>
            <w:webHidden/>
          </w:rPr>
          <w:fldChar w:fldCharType="end"/>
        </w:r>
      </w:hyperlink>
    </w:p>
    <w:p w14:paraId="0B863DCA" w14:textId="48802DC8" w:rsidR="00AC566D" w:rsidRDefault="00000000">
      <w:pPr>
        <w:pStyle w:val="TOC3"/>
        <w:tabs>
          <w:tab w:val="right" w:leader="dot" w:pos="8777"/>
        </w:tabs>
        <w:rPr>
          <w:rFonts w:asciiTheme="minorHAnsi" w:eastAsiaTheme="minorEastAsia" w:hAnsiTheme="minorHAnsi"/>
          <w:noProof/>
          <w:sz w:val="22"/>
          <w:lang w:val="en-US"/>
        </w:rPr>
      </w:pPr>
      <w:hyperlink w:anchor="_Toc123065230" w:history="1">
        <w:r w:rsidR="00AC566D" w:rsidRPr="006A48F7">
          <w:rPr>
            <w:rStyle w:val="Hyperlink"/>
            <w:noProof/>
          </w:rPr>
          <w:t>3.2.7. Các tính năng phụ</w:t>
        </w:r>
        <w:r w:rsidR="00AC566D">
          <w:rPr>
            <w:noProof/>
            <w:webHidden/>
          </w:rPr>
          <w:tab/>
        </w:r>
        <w:r w:rsidR="00AC566D">
          <w:rPr>
            <w:noProof/>
            <w:webHidden/>
          </w:rPr>
          <w:fldChar w:fldCharType="begin"/>
        </w:r>
        <w:r w:rsidR="00AC566D">
          <w:rPr>
            <w:noProof/>
            <w:webHidden/>
          </w:rPr>
          <w:instrText xml:space="preserve"> PAGEREF _Toc123065230 \h </w:instrText>
        </w:r>
        <w:r w:rsidR="00AC566D">
          <w:rPr>
            <w:noProof/>
            <w:webHidden/>
          </w:rPr>
        </w:r>
        <w:r w:rsidR="00AC566D">
          <w:rPr>
            <w:noProof/>
            <w:webHidden/>
          </w:rPr>
          <w:fldChar w:fldCharType="separate"/>
        </w:r>
        <w:r w:rsidR="001172FC">
          <w:rPr>
            <w:noProof/>
            <w:webHidden/>
          </w:rPr>
          <w:t>42</w:t>
        </w:r>
        <w:r w:rsidR="00AC566D">
          <w:rPr>
            <w:noProof/>
            <w:webHidden/>
          </w:rPr>
          <w:fldChar w:fldCharType="end"/>
        </w:r>
      </w:hyperlink>
    </w:p>
    <w:p w14:paraId="37FD1FB0" w14:textId="77A7C26F" w:rsidR="00AC566D" w:rsidRDefault="00000000">
      <w:pPr>
        <w:pStyle w:val="TOC2"/>
        <w:tabs>
          <w:tab w:val="right" w:leader="dot" w:pos="8777"/>
        </w:tabs>
        <w:rPr>
          <w:rFonts w:asciiTheme="minorHAnsi" w:eastAsiaTheme="minorEastAsia" w:hAnsiTheme="minorHAnsi"/>
          <w:noProof/>
          <w:sz w:val="22"/>
          <w:lang w:val="en-US"/>
        </w:rPr>
      </w:pPr>
      <w:hyperlink w:anchor="_Toc123065231" w:history="1">
        <w:r w:rsidR="00AC566D" w:rsidRPr="006A48F7">
          <w:rPr>
            <w:rStyle w:val="Hyperlink"/>
            <w:noProof/>
          </w:rPr>
          <w:t>3.3. Chương trình nhận diện khuôn mặt</w:t>
        </w:r>
        <w:r w:rsidR="00AC566D">
          <w:rPr>
            <w:noProof/>
            <w:webHidden/>
          </w:rPr>
          <w:tab/>
        </w:r>
        <w:r w:rsidR="00AC566D">
          <w:rPr>
            <w:noProof/>
            <w:webHidden/>
          </w:rPr>
          <w:fldChar w:fldCharType="begin"/>
        </w:r>
        <w:r w:rsidR="00AC566D">
          <w:rPr>
            <w:noProof/>
            <w:webHidden/>
          </w:rPr>
          <w:instrText xml:space="preserve"> PAGEREF _Toc123065231 \h </w:instrText>
        </w:r>
        <w:r w:rsidR="00AC566D">
          <w:rPr>
            <w:noProof/>
            <w:webHidden/>
          </w:rPr>
        </w:r>
        <w:r w:rsidR="00AC566D">
          <w:rPr>
            <w:noProof/>
            <w:webHidden/>
          </w:rPr>
          <w:fldChar w:fldCharType="separate"/>
        </w:r>
        <w:r w:rsidR="001172FC">
          <w:rPr>
            <w:noProof/>
            <w:webHidden/>
          </w:rPr>
          <w:t>43</w:t>
        </w:r>
        <w:r w:rsidR="00AC566D">
          <w:rPr>
            <w:noProof/>
            <w:webHidden/>
          </w:rPr>
          <w:fldChar w:fldCharType="end"/>
        </w:r>
      </w:hyperlink>
    </w:p>
    <w:p w14:paraId="04B56A59" w14:textId="6278601A" w:rsidR="00AC566D" w:rsidRDefault="00000000">
      <w:pPr>
        <w:pStyle w:val="TOC3"/>
        <w:tabs>
          <w:tab w:val="right" w:leader="dot" w:pos="8777"/>
        </w:tabs>
        <w:rPr>
          <w:rFonts w:asciiTheme="minorHAnsi" w:eastAsiaTheme="minorEastAsia" w:hAnsiTheme="minorHAnsi"/>
          <w:noProof/>
          <w:sz w:val="22"/>
          <w:lang w:val="en-US"/>
        </w:rPr>
      </w:pPr>
      <w:hyperlink w:anchor="_Toc123065232" w:history="1">
        <w:r w:rsidR="00AC566D" w:rsidRPr="006A48F7">
          <w:rPr>
            <w:rStyle w:val="Hyperlink"/>
            <w:noProof/>
          </w:rPr>
          <w:t>3.3.1. Train model</w:t>
        </w:r>
        <w:r w:rsidR="00AC566D">
          <w:rPr>
            <w:noProof/>
            <w:webHidden/>
          </w:rPr>
          <w:tab/>
        </w:r>
        <w:r w:rsidR="00AC566D">
          <w:rPr>
            <w:noProof/>
            <w:webHidden/>
          </w:rPr>
          <w:fldChar w:fldCharType="begin"/>
        </w:r>
        <w:r w:rsidR="00AC566D">
          <w:rPr>
            <w:noProof/>
            <w:webHidden/>
          </w:rPr>
          <w:instrText xml:space="preserve"> PAGEREF _Toc123065232 \h </w:instrText>
        </w:r>
        <w:r w:rsidR="00AC566D">
          <w:rPr>
            <w:noProof/>
            <w:webHidden/>
          </w:rPr>
        </w:r>
        <w:r w:rsidR="00AC566D">
          <w:rPr>
            <w:noProof/>
            <w:webHidden/>
          </w:rPr>
          <w:fldChar w:fldCharType="separate"/>
        </w:r>
        <w:r w:rsidR="001172FC">
          <w:rPr>
            <w:noProof/>
            <w:webHidden/>
          </w:rPr>
          <w:t>43</w:t>
        </w:r>
        <w:r w:rsidR="00AC566D">
          <w:rPr>
            <w:noProof/>
            <w:webHidden/>
          </w:rPr>
          <w:fldChar w:fldCharType="end"/>
        </w:r>
      </w:hyperlink>
    </w:p>
    <w:p w14:paraId="3EBD8FC8" w14:textId="40AD4E5C" w:rsidR="00AC566D" w:rsidRDefault="00000000">
      <w:pPr>
        <w:pStyle w:val="TOC3"/>
        <w:tabs>
          <w:tab w:val="right" w:leader="dot" w:pos="8777"/>
        </w:tabs>
        <w:rPr>
          <w:rFonts w:asciiTheme="minorHAnsi" w:eastAsiaTheme="minorEastAsia" w:hAnsiTheme="minorHAnsi"/>
          <w:noProof/>
          <w:sz w:val="22"/>
          <w:lang w:val="en-US"/>
        </w:rPr>
      </w:pPr>
      <w:hyperlink w:anchor="_Toc123065233" w:history="1">
        <w:r w:rsidR="00AC566D" w:rsidRPr="006A48F7">
          <w:rPr>
            <w:rStyle w:val="Hyperlink"/>
            <w:noProof/>
          </w:rPr>
          <w:t>3.3.2. Chương trình điểm danh</w:t>
        </w:r>
        <w:r w:rsidR="00AC566D">
          <w:rPr>
            <w:noProof/>
            <w:webHidden/>
          </w:rPr>
          <w:tab/>
        </w:r>
        <w:r w:rsidR="00AC566D">
          <w:rPr>
            <w:noProof/>
            <w:webHidden/>
          </w:rPr>
          <w:fldChar w:fldCharType="begin"/>
        </w:r>
        <w:r w:rsidR="00AC566D">
          <w:rPr>
            <w:noProof/>
            <w:webHidden/>
          </w:rPr>
          <w:instrText xml:space="preserve"> PAGEREF _Toc123065233 \h </w:instrText>
        </w:r>
        <w:r w:rsidR="00AC566D">
          <w:rPr>
            <w:noProof/>
            <w:webHidden/>
          </w:rPr>
        </w:r>
        <w:r w:rsidR="00AC566D">
          <w:rPr>
            <w:noProof/>
            <w:webHidden/>
          </w:rPr>
          <w:fldChar w:fldCharType="separate"/>
        </w:r>
        <w:r w:rsidR="001172FC">
          <w:rPr>
            <w:noProof/>
            <w:webHidden/>
          </w:rPr>
          <w:t>44</w:t>
        </w:r>
        <w:r w:rsidR="00AC566D">
          <w:rPr>
            <w:noProof/>
            <w:webHidden/>
          </w:rPr>
          <w:fldChar w:fldCharType="end"/>
        </w:r>
      </w:hyperlink>
    </w:p>
    <w:p w14:paraId="0941AF05" w14:textId="51683600" w:rsidR="00AC566D" w:rsidRDefault="00000000">
      <w:pPr>
        <w:pStyle w:val="TOC3"/>
        <w:tabs>
          <w:tab w:val="right" w:leader="dot" w:pos="8777"/>
        </w:tabs>
        <w:rPr>
          <w:rFonts w:asciiTheme="minorHAnsi" w:eastAsiaTheme="minorEastAsia" w:hAnsiTheme="minorHAnsi"/>
          <w:noProof/>
          <w:sz w:val="22"/>
          <w:lang w:val="en-US"/>
        </w:rPr>
      </w:pPr>
      <w:hyperlink w:anchor="_Toc123065234" w:history="1">
        <w:r w:rsidR="00AC566D" w:rsidRPr="006A48F7">
          <w:rPr>
            <w:rStyle w:val="Hyperlink"/>
            <w:noProof/>
          </w:rPr>
          <w:t>3.3.3. Chạy chương trình trên Raspberry Pi khi khởi động</w:t>
        </w:r>
        <w:r w:rsidR="00AC566D">
          <w:rPr>
            <w:noProof/>
            <w:webHidden/>
          </w:rPr>
          <w:tab/>
        </w:r>
        <w:r w:rsidR="00AC566D">
          <w:rPr>
            <w:noProof/>
            <w:webHidden/>
          </w:rPr>
          <w:fldChar w:fldCharType="begin"/>
        </w:r>
        <w:r w:rsidR="00AC566D">
          <w:rPr>
            <w:noProof/>
            <w:webHidden/>
          </w:rPr>
          <w:instrText xml:space="preserve"> PAGEREF _Toc123065234 \h </w:instrText>
        </w:r>
        <w:r w:rsidR="00AC566D">
          <w:rPr>
            <w:noProof/>
            <w:webHidden/>
          </w:rPr>
        </w:r>
        <w:r w:rsidR="00AC566D">
          <w:rPr>
            <w:noProof/>
            <w:webHidden/>
          </w:rPr>
          <w:fldChar w:fldCharType="separate"/>
        </w:r>
        <w:r w:rsidR="001172FC">
          <w:rPr>
            <w:noProof/>
            <w:webHidden/>
          </w:rPr>
          <w:t>46</w:t>
        </w:r>
        <w:r w:rsidR="00AC566D">
          <w:rPr>
            <w:noProof/>
            <w:webHidden/>
          </w:rPr>
          <w:fldChar w:fldCharType="end"/>
        </w:r>
      </w:hyperlink>
    </w:p>
    <w:p w14:paraId="37E4119B" w14:textId="7A14D7EA" w:rsidR="00AC566D" w:rsidRDefault="00000000">
      <w:pPr>
        <w:pStyle w:val="TOC2"/>
        <w:tabs>
          <w:tab w:val="right" w:leader="dot" w:pos="8777"/>
        </w:tabs>
        <w:rPr>
          <w:rFonts w:asciiTheme="minorHAnsi" w:eastAsiaTheme="minorEastAsia" w:hAnsiTheme="minorHAnsi"/>
          <w:noProof/>
          <w:sz w:val="22"/>
          <w:lang w:val="en-US"/>
        </w:rPr>
      </w:pPr>
      <w:hyperlink w:anchor="_Toc123065235" w:history="1">
        <w:r w:rsidR="00AC566D" w:rsidRPr="006A48F7">
          <w:rPr>
            <w:rStyle w:val="Hyperlink"/>
            <w:noProof/>
          </w:rPr>
          <w:t>3.4.</w:t>
        </w:r>
        <w:r w:rsidR="00AC566D" w:rsidRPr="006A48F7">
          <w:rPr>
            <w:rStyle w:val="Hyperlink"/>
            <w:noProof/>
            <w:lang w:val="en-US"/>
          </w:rPr>
          <w:t xml:space="preserve"> Kết nối các</w:t>
        </w:r>
        <w:r w:rsidR="00AC566D" w:rsidRPr="006A48F7">
          <w:rPr>
            <w:rStyle w:val="Hyperlink"/>
            <w:noProof/>
          </w:rPr>
          <w:t xml:space="preserve"> phần cứng</w:t>
        </w:r>
        <w:r w:rsidR="00AC566D">
          <w:rPr>
            <w:noProof/>
            <w:webHidden/>
          </w:rPr>
          <w:tab/>
        </w:r>
        <w:r w:rsidR="00AC566D">
          <w:rPr>
            <w:noProof/>
            <w:webHidden/>
          </w:rPr>
          <w:fldChar w:fldCharType="begin"/>
        </w:r>
        <w:r w:rsidR="00AC566D">
          <w:rPr>
            <w:noProof/>
            <w:webHidden/>
          </w:rPr>
          <w:instrText xml:space="preserve"> PAGEREF _Toc123065235 \h </w:instrText>
        </w:r>
        <w:r w:rsidR="00AC566D">
          <w:rPr>
            <w:noProof/>
            <w:webHidden/>
          </w:rPr>
        </w:r>
        <w:r w:rsidR="00AC566D">
          <w:rPr>
            <w:noProof/>
            <w:webHidden/>
          </w:rPr>
          <w:fldChar w:fldCharType="separate"/>
        </w:r>
        <w:r w:rsidR="001172FC">
          <w:rPr>
            <w:noProof/>
            <w:webHidden/>
          </w:rPr>
          <w:t>47</w:t>
        </w:r>
        <w:r w:rsidR="00AC566D">
          <w:rPr>
            <w:noProof/>
            <w:webHidden/>
          </w:rPr>
          <w:fldChar w:fldCharType="end"/>
        </w:r>
      </w:hyperlink>
    </w:p>
    <w:p w14:paraId="43844964" w14:textId="43822CDD" w:rsidR="00AC566D" w:rsidRDefault="00000000">
      <w:pPr>
        <w:pStyle w:val="TOC3"/>
        <w:tabs>
          <w:tab w:val="right" w:leader="dot" w:pos="8777"/>
        </w:tabs>
        <w:rPr>
          <w:rFonts w:asciiTheme="minorHAnsi" w:eastAsiaTheme="minorEastAsia" w:hAnsiTheme="minorHAnsi"/>
          <w:noProof/>
          <w:sz w:val="22"/>
          <w:lang w:val="en-US"/>
        </w:rPr>
      </w:pPr>
      <w:hyperlink w:anchor="_Toc123065236" w:history="1">
        <w:r w:rsidR="00AC566D" w:rsidRPr="006A48F7">
          <w:rPr>
            <w:rStyle w:val="Hyperlink"/>
            <w:noProof/>
          </w:rPr>
          <w:t>3.4.1. Các linh kiện sử dụng</w:t>
        </w:r>
        <w:r w:rsidR="00AC566D">
          <w:rPr>
            <w:noProof/>
            <w:webHidden/>
          </w:rPr>
          <w:tab/>
        </w:r>
        <w:r w:rsidR="00AC566D">
          <w:rPr>
            <w:noProof/>
            <w:webHidden/>
          </w:rPr>
          <w:fldChar w:fldCharType="begin"/>
        </w:r>
        <w:r w:rsidR="00AC566D">
          <w:rPr>
            <w:noProof/>
            <w:webHidden/>
          </w:rPr>
          <w:instrText xml:space="preserve"> PAGEREF _Toc123065236 \h </w:instrText>
        </w:r>
        <w:r w:rsidR="00AC566D">
          <w:rPr>
            <w:noProof/>
            <w:webHidden/>
          </w:rPr>
        </w:r>
        <w:r w:rsidR="00AC566D">
          <w:rPr>
            <w:noProof/>
            <w:webHidden/>
          </w:rPr>
          <w:fldChar w:fldCharType="separate"/>
        </w:r>
        <w:r w:rsidR="001172FC">
          <w:rPr>
            <w:noProof/>
            <w:webHidden/>
          </w:rPr>
          <w:t>47</w:t>
        </w:r>
        <w:r w:rsidR="00AC566D">
          <w:rPr>
            <w:noProof/>
            <w:webHidden/>
          </w:rPr>
          <w:fldChar w:fldCharType="end"/>
        </w:r>
      </w:hyperlink>
    </w:p>
    <w:p w14:paraId="45005240" w14:textId="3F9286C9" w:rsidR="00AC566D" w:rsidRDefault="00000000">
      <w:pPr>
        <w:pStyle w:val="TOC3"/>
        <w:tabs>
          <w:tab w:val="right" w:leader="dot" w:pos="8777"/>
        </w:tabs>
        <w:rPr>
          <w:rFonts w:asciiTheme="minorHAnsi" w:eastAsiaTheme="minorEastAsia" w:hAnsiTheme="minorHAnsi"/>
          <w:noProof/>
          <w:sz w:val="22"/>
          <w:lang w:val="en-US"/>
        </w:rPr>
      </w:pPr>
      <w:hyperlink w:anchor="_Toc123065237" w:history="1">
        <w:r w:rsidR="00AC566D" w:rsidRPr="006A48F7">
          <w:rPr>
            <w:rStyle w:val="Hyperlink"/>
            <w:noProof/>
          </w:rPr>
          <w:t>3.4.2.</w:t>
        </w:r>
        <w:r w:rsidR="00AC566D" w:rsidRPr="006A48F7">
          <w:rPr>
            <w:rStyle w:val="Hyperlink"/>
            <w:noProof/>
            <w:lang w:val="en-US"/>
          </w:rPr>
          <w:t xml:space="preserve"> Thiết lập kết nối</w:t>
        </w:r>
        <w:r w:rsidR="00AC566D">
          <w:rPr>
            <w:noProof/>
            <w:webHidden/>
          </w:rPr>
          <w:tab/>
        </w:r>
        <w:r w:rsidR="00AC566D">
          <w:rPr>
            <w:noProof/>
            <w:webHidden/>
          </w:rPr>
          <w:fldChar w:fldCharType="begin"/>
        </w:r>
        <w:r w:rsidR="00AC566D">
          <w:rPr>
            <w:noProof/>
            <w:webHidden/>
          </w:rPr>
          <w:instrText xml:space="preserve"> PAGEREF _Toc123065237 \h </w:instrText>
        </w:r>
        <w:r w:rsidR="00AC566D">
          <w:rPr>
            <w:noProof/>
            <w:webHidden/>
          </w:rPr>
        </w:r>
        <w:r w:rsidR="00AC566D">
          <w:rPr>
            <w:noProof/>
            <w:webHidden/>
          </w:rPr>
          <w:fldChar w:fldCharType="separate"/>
        </w:r>
        <w:r w:rsidR="001172FC">
          <w:rPr>
            <w:noProof/>
            <w:webHidden/>
          </w:rPr>
          <w:t>49</w:t>
        </w:r>
        <w:r w:rsidR="00AC566D">
          <w:rPr>
            <w:noProof/>
            <w:webHidden/>
          </w:rPr>
          <w:fldChar w:fldCharType="end"/>
        </w:r>
      </w:hyperlink>
    </w:p>
    <w:p w14:paraId="386041AF" w14:textId="6B6519A9" w:rsidR="00AC566D" w:rsidRDefault="00000000">
      <w:pPr>
        <w:pStyle w:val="TOC2"/>
        <w:tabs>
          <w:tab w:val="right" w:leader="dot" w:pos="8777"/>
        </w:tabs>
        <w:rPr>
          <w:rFonts w:asciiTheme="minorHAnsi" w:eastAsiaTheme="minorEastAsia" w:hAnsiTheme="minorHAnsi"/>
          <w:noProof/>
          <w:sz w:val="22"/>
          <w:lang w:val="en-US"/>
        </w:rPr>
      </w:pPr>
      <w:hyperlink w:anchor="_Toc123065238" w:history="1">
        <w:r w:rsidR="00AC566D" w:rsidRPr="006A48F7">
          <w:rPr>
            <w:rStyle w:val="Hyperlink"/>
            <w:noProof/>
          </w:rPr>
          <w:t>3.5. Thực nghiệm và đánh giá kết quả</w:t>
        </w:r>
        <w:r w:rsidR="00AC566D">
          <w:rPr>
            <w:noProof/>
            <w:webHidden/>
          </w:rPr>
          <w:tab/>
        </w:r>
        <w:r w:rsidR="00AC566D">
          <w:rPr>
            <w:noProof/>
            <w:webHidden/>
          </w:rPr>
          <w:fldChar w:fldCharType="begin"/>
        </w:r>
        <w:r w:rsidR="00AC566D">
          <w:rPr>
            <w:noProof/>
            <w:webHidden/>
          </w:rPr>
          <w:instrText xml:space="preserve"> PAGEREF _Toc123065238 \h </w:instrText>
        </w:r>
        <w:r w:rsidR="00AC566D">
          <w:rPr>
            <w:noProof/>
            <w:webHidden/>
          </w:rPr>
        </w:r>
        <w:r w:rsidR="00AC566D">
          <w:rPr>
            <w:noProof/>
            <w:webHidden/>
          </w:rPr>
          <w:fldChar w:fldCharType="separate"/>
        </w:r>
        <w:r w:rsidR="001172FC">
          <w:rPr>
            <w:noProof/>
            <w:webHidden/>
          </w:rPr>
          <w:t>51</w:t>
        </w:r>
        <w:r w:rsidR="00AC566D">
          <w:rPr>
            <w:noProof/>
            <w:webHidden/>
          </w:rPr>
          <w:fldChar w:fldCharType="end"/>
        </w:r>
      </w:hyperlink>
    </w:p>
    <w:p w14:paraId="5FC4A7A5" w14:textId="438E1A78" w:rsidR="00AC566D" w:rsidRDefault="00000000">
      <w:pPr>
        <w:pStyle w:val="TOC3"/>
        <w:tabs>
          <w:tab w:val="right" w:leader="dot" w:pos="8777"/>
        </w:tabs>
        <w:rPr>
          <w:rFonts w:asciiTheme="minorHAnsi" w:eastAsiaTheme="minorEastAsia" w:hAnsiTheme="minorHAnsi"/>
          <w:noProof/>
          <w:sz w:val="22"/>
          <w:lang w:val="en-US"/>
        </w:rPr>
      </w:pPr>
      <w:hyperlink w:anchor="_Toc123065239" w:history="1">
        <w:r w:rsidR="00AC566D" w:rsidRPr="006A48F7">
          <w:rPr>
            <w:rStyle w:val="Hyperlink"/>
            <w:noProof/>
          </w:rPr>
          <w:t>3.5.1. Hướng dẫn sử dụng sản phẩm</w:t>
        </w:r>
        <w:r w:rsidR="00AC566D">
          <w:rPr>
            <w:noProof/>
            <w:webHidden/>
          </w:rPr>
          <w:tab/>
        </w:r>
        <w:r w:rsidR="00AC566D">
          <w:rPr>
            <w:noProof/>
            <w:webHidden/>
          </w:rPr>
          <w:fldChar w:fldCharType="begin"/>
        </w:r>
        <w:r w:rsidR="00AC566D">
          <w:rPr>
            <w:noProof/>
            <w:webHidden/>
          </w:rPr>
          <w:instrText xml:space="preserve"> PAGEREF _Toc123065239 \h </w:instrText>
        </w:r>
        <w:r w:rsidR="00AC566D">
          <w:rPr>
            <w:noProof/>
            <w:webHidden/>
          </w:rPr>
        </w:r>
        <w:r w:rsidR="00AC566D">
          <w:rPr>
            <w:noProof/>
            <w:webHidden/>
          </w:rPr>
          <w:fldChar w:fldCharType="separate"/>
        </w:r>
        <w:r w:rsidR="001172FC">
          <w:rPr>
            <w:noProof/>
            <w:webHidden/>
          </w:rPr>
          <w:t>51</w:t>
        </w:r>
        <w:r w:rsidR="00AC566D">
          <w:rPr>
            <w:noProof/>
            <w:webHidden/>
          </w:rPr>
          <w:fldChar w:fldCharType="end"/>
        </w:r>
      </w:hyperlink>
    </w:p>
    <w:p w14:paraId="16605350" w14:textId="6317DA78" w:rsidR="00AC566D" w:rsidRDefault="00000000">
      <w:pPr>
        <w:pStyle w:val="TOC3"/>
        <w:tabs>
          <w:tab w:val="right" w:leader="dot" w:pos="8777"/>
        </w:tabs>
        <w:rPr>
          <w:rFonts w:asciiTheme="minorHAnsi" w:eastAsiaTheme="minorEastAsia" w:hAnsiTheme="minorHAnsi"/>
          <w:noProof/>
          <w:sz w:val="22"/>
          <w:lang w:val="en-US"/>
        </w:rPr>
      </w:pPr>
      <w:hyperlink w:anchor="_Toc123065240" w:history="1">
        <w:r w:rsidR="00AC566D" w:rsidRPr="006A48F7">
          <w:rPr>
            <w:rStyle w:val="Hyperlink"/>
            <w:noProof/>
          </w:rPr>
          <w:t>3.5.2. Đánh giá kết quả chương trình nhận diện khuôn mặt</w:t>
        </w:r>
        <w:r w:rsidR="00AC566D">
          <w:rPr>
            <w:noProof/>
            <w:webHidden/>
          </w:rPr>
          <w:tab/>
        </w:r>
        <w:r w:rsidR="00AC566D">
          <w:rPr>
            <w:noProof/>
            <w:webHidden/>
          </w:rPr>
          <w:fldChar w:fldCharType="begin"/>
        </w:r>
        <w:r w:rsidR="00AC566D">
          <w:rPr>
            <w:noProof/>
            <w:webHidden/>
          </w:rPr>
          <w:instrText xml:space="preserve"> PAGEREF _Toc123065240 \h </w:instrText>
        </w:r>
        <w:r w:rsidR="00AC566D">
          <w:rPr>
            <w:noProof/>
            <w:webHidden/>
          </w:rPr>
        </w:r>
        <w:r w:rsidR="00AC566D">
          <w:rPr>
            <w:noProof/>
            <w:webHidden/>
          </w:rPr>
          <w:fldChar w:fldCharType="separate"/>
        </w:r>
        <w:r w:rsidR="001172FC">
          <w:rPr>
            <w:noProof/>
            <w:webHidden/>
          </w:rPr>
          <w:t>57</w:t>
        </w:r>
        <w:r w:rsidR="00AC566D">
          <w:rPr>
            <w:noProof/>
            <w:webHidden/>
          </w:rPr>
          <w:fldChar w:fldCharType="end"/>
        </w:r>
      </w:hyperlink>
    </w:p>
    <w:p w14:paraId="0868ECE6" w14:textId="19EB4FDE" w:rsidR="00AC566D" w:rsidRDefault="00000000">
      <w:pPr>
        <w:pStyle w:val="TOC3"/>
        <w:tabs>
          <w:tab w:val="right" w:leader="dot" w:pos="8777"/>
        </w:tabs>
        <w:rPr>
          <w:rFonts w:asciiTheme="minorHAnsi" w:eastAsiaTheme="minorEastAsia" w:hAnsiTheme="minorHAnsi"/>
          <w:noProof/>
          <w:sz w:val="22"/>
          <w:lang w:val="en-US"/>
        </w:rPr>
      </w:pPr>
      <w:hyperlink w:anchor="_Toc123065241" w:history="1">
        <w:r w:rsidR="00AC566D" w:rsidRPr="006A48F7">
          <w:rPr>
            <w:rStyle w:val="Hyperlink"/>
            <w:noProof/>
          </w:rPr>
          <w:t>3.5.3. Đánh giá các tính năng chính trên trang web</w:t>
        </w:r>
        <w:r w:rsidR="00AC566D">
          <w:rPr>
            <w:noProof/>
            <w:webHidden/>
          </w:rPr>
          <w:tab/>
        </w:r>
        <w:r w:rsidR="00AC566D">
          <w:rPr>
            <w:noProof/>
            <w:webHidden/>
          </w:rPr>
          <w:fldChar w:fldCharType="begin"/>
        </w:r>
        <w:r w:rsidR="00AC566D">
          <w:rPr>
            <w:noProof/>
            <w:webHidden/>
          </w:rPr>
          <w:instrText xml:space="preserve"> PAGEREF _Toc123065241 \h </w:instrText>
        </w:r>
        <w:r w:rsidR="00AC566D">
          <w:rPr>
            <w:noProof/>
            <w:webHidden/>
          </w:rPr>
        </w:r>
        <w:r w:rsidR="00AC566D">
          <w:rPr>
            <w:noProof/>
            <w:webHidden/>
          </w:rPr>
          <w:fldChar w:fldCharType="separate"/>
        </w:r>
        <w:r w:rsidR="001172FC">
          <w:rPr>
            <w:noProof/>
            <w:webHidden/>
          </w:rPr>
          <w:t>58</w:t>
        </w:r>
        <w:r w:rsidR="00AC566D">
          <w:rPr>
            <w:noProof/>
            <w:webHidden/>
          </w:rPr>
          <w:fldChar w:fldCharType="end"/>
        </w:r>
      </w:hyperlink>
    </w:p>
    <w:p w14:paraId="3C54D5F3" w14:textId="5412C07E" w:rsidR="00AC566D" w:rsidRDefault="00000000">
      <w:pPr>
        <w:pStyle w:val="TOC2"/>
        <w:tabs>
          <w:tab w:val="right" w:leader="dot" w:pos="8777"/>
        </w:tabs>
        <w:rPr>
          <w:rFonts w:asciiTheme="minorHAnsi" w:eastAsiaTheme="minorEastAsia" w:hAnsiTheme="minorHAnsi"/>
          <w:noProof/>
          <w:sz w:val="22"/>
          <w:lang w:val="en-US"/>
        </w:rPr>
      </w:pPr>
      <w:hyperlink w:anchor="_Toc123065242" w:history="1">
        <w:r w:rsidR="00AC566D" w:rsidRPr="006A48F7">
          <w:rPr>
            <w:rStyle w:val="Hyperlink"/>
            <w:noProof/>
          </w:rPr>
          <w:t>3.6. Kết luận chương</w:t>
        </w:r>
        <w:r w:rsidR="00AC566D">
          <w:rPr>
            <w:noProof/>
            <w:webHidden/>
          </w:rPr>
          <w:tab/>
        </w:r>
        <w:r w:rsidR="00AC566D">
          <w:rPr>
            <w:noProof/>
            <w:webHidden/>
          </w:rPr>
          <w:fldChar w:fldCharType="begin"/>
        </w:r>
        <w:r w:rsidR="00AC566D">
          <w:rPr>
            <w:noProof/>
            <w:webHidden/>
          </w:rPr>
          <w:instrText xml:space="preserve"> PAGEREF _Toc123065242 \h </w:instrText>
        </w:r>
        <w:r w:rsidR="00AC566D">
          <w:rPr>
            <w:noProof/>
            <w:webHidden/>
          </w:rPr>
        </w:r>
        <w:r w:rsidR="00AC566D">
          <w:rPr>
            <w:noProof/>
            <w:webHidden/>
          </w:rPr>
          <w:fldChar w:fldCharType="separate"/>
        </w:r>
        <w:r w:rsidR="001172FC">
          <w:rPr>
            <w:noProof/>
            <w:webHidden/>
          </w:rPr>
          <w:t>58</w:t>
        </w:r>
        <w:r w:rsidR="00AC566D">
          <w:rPr>
            <w:noProof/>
            <w:webHidden/>
          </w:rPr>
          <w:fldChar w:fldCharType="end"/>
        </w:r>
      </w:hyperlink>
    </w:p>
    <w:p w14:paraId="1DA08D11" w14:textId="454ACEB1" w:rsidR="00AC566D" w:rsidRDefault="00000000">
      <w:pPr>
        <w:pStyle w:val="TOC1"/>
        <w:tabs>
          <w:tab w:val="right" w:leader="dot" w:pos="8777"/>
        </w:tabs>
        <w:rPr>
          <w:rFonts w:asciiTheme="minorHAnsi" w:eastAsiaTheme="minorEastAsia" w:hAnsiTheme="minorHAnsi"/>
          <w:noProof/>
          <w:sz w:val="22"/>
          <w:lang w:val="en-US"/>
        </w:rPr>
      </w:pPr>
      <w:hyperlink w:anchor="_Toc123065243" w:history="1">
        <w:r w:rsidR="00AC566D" w:rsidRPr="006A48F7">
          <w:rPr>
            <w:rStyle w:val="Hyperlink"/>
            <w:noProof/>
            <w:lang w:val="en-US"/>
          </w:rPr>
          <w:t>K</w:t>
        </w:r>
        <w:r w:rsidR="00F101B0">
          <w:rPr>
            <w:rStyle w:val="Hyperlink"/>
            <w:noProof/>
            <w:lang w:val="en-US"/>
          </w:rPr>
          <w:t>ẾT LUẬN</w:t>
        </w:r>
        <w:r w:rsidR="00AC566D">
          <w:rPr>
            <w:noProof/>
            <w:webHidden/>
          </w:rPr>
          <w:tab/>
        </w:r>
        <w:r w:rsidR="00AC566D">
          <w:rPr>
            <w:noProof/>
            <w:webHidden/>
          </w:rPr>
          <w:fldChar w:fldCharType="begin"/>
        </w:r>
        <w:r w:rsidR="00AC566D">
          <w:rPr>
            <w:noProof/>
            <w:webHidden/>
          </w:rPr>
          <w:instrText xml:space="preserve"> PAGEREF _Toc123065243 \h </w:instrText>
        </w:r>
        <w:r w:rsidR="00AC566D">
          <w:rPr>
            <w:noProof/>
            <w:webHidden/>
          </w:rPr>
        </w:r>
        <w:r w:rsidR="00AC566D">
          <w:rPr>
            <w:noProof/>
            <w:webHidden/>
          </w:rPr>
          <w:fldChar w:fldCharType="separate"/>
        </w:r>
        <w:r w:rsidR="001172FC">
          <w:rPr>
            <w:noProof/>
            <w:webHidden/>
          </w:rPr>
          <w:t>59</w:t>
        </w:r>
        <w:r w:rsidR="00AC566D">
          <w:rPr>
            <w:noProof/>
            <w:webHidden/>
          </w:rPr>
          <w:fldChar w:fldCharType="end"/>
        </w:r>
      </w:hyperlink>
    </w:p>
    <w:p w14:paraId="33508B16" w14:textId="233B62B8" w:rsidR="00AC566D" w:rsidRDefault="00000000">
      <w:pPr>
        <w:pStyle w:val="TOC2"/>
        <w:tabs>
          <w:tab w:val="right" w:leader="dot" w:pos="8777"/>
        </w:tabs>
        <w:rPr>
          <w:rFonts w:asciiTheme="minorHAnsi" w:eastAsiaTheme="minorEastAsia" w:hAnsiTheme="minorHAnsi"/>
          <w:noProof/>
          <w:sz w:val="22"/>
          <w:lang w:val="en-US"/>
        </w:rPr>
      </w:pPr>
      <w:hyperlink w:anchor="_Toc123065244" w:history="1">
        <w:r w:rsidR="00AC566D" w:rsidRPr="006A48F7">
          <w:rPr>
            <w:rStyle w:val="Hyperlink"/>
            <w:noProof/>
            <w:lang w:val="en-US"/>
          </w:rPr>
          <w:t>Kết Luận</w:t>
        </w:r>
        <w:r w:rsidR="00AC566D">
          <w:rPr>
            <w:noProof/>
            <w:webHidden/>
          </w:rPr>
          <w:tab/>
        </w:r>
        <w:r w:rsidR="00AC566D">
          <w:rPr>
            <w:noProof/>
            <w:webHidden/>
          </w:rPr>
          <w:fldChar w:fldCharType="begin"/>
        </w:r>
        <w:r w:rsidR="00AC566D">
          <w:rPr>
            <w:noProof/>
            <w:webHidden/>
          </w:rPr>
          <w:instrText xml:space="preserve"> PAGEREF _Toc123065244 \h </w:instrText>
        </w:r>
        <w:r w:rsidR="00AC566D">
          <w:rPr>
            <w:noProof/>
            <w:webHidden/>
          </w:rPr>
        </w:r>
        <w:r w:rsidR="00AC566D">
          <w:rPr>
            <w:noProof/>
            <w:webHidden/>
          </w:rPr>
          <w:fldChar w:fldCharType="separate"/>
        </w:r>
        <w:r w:rsidR="001172FC">
          <w:rPr>
            <w:noProof/>
            <w:webHidden/>
          </w:rPr>
          <w:t>59</w:t>
        </w:r>
        <w:r w:rsidR="00AC566D">
          <w:rPr>
            <w:noProof/>
            <w:webHidden/>
          </w:rPr>
          <w:fldChar w:fldCharType="end"/>
        </w:r>
      </w:hyperlink>
    </w:p>
    <w:p w14:paraId="33F49087" w14:textId="157C9468" w:rsidR="00AC566D" w:rsidRDefault="00000000">
      <w:pPr>
        <w:pStyle w:val="TOC2"/>
        <w:tabs>
          <w:tab w:val="right" w:leader="dot" w:pos="8777"/>
        </w:tabs>
        <w:rPr>
          <w:rFonts w:asciiTheme="minorHAnsi" w:eastAsiaTheme="minorEastAsia" w:hAnsiTheme="minorHAnsi"/>
          <w:noProof/>
          <w:sz w:val="22"/>
          <w:lang w:val="en-US"/>
        </w:rPr>
      </w:pPr>
      <w:hyperlink w:anchor="_Toc123065245" w:history="1">
        <w:r w:rsidR="00AC566D" w:rsidRPr="006A48F7">
          <w:rPr>
            <w:rStyle w:val="Hyperlink"/>
            <w:noProof/>
            <w:lang w:val="en-US"/>
          </w:rPr>
          <w:t>Hướng phát triển</w:t>
        </w:r>
        <w:r w:rsidR="00AC566D">
          <w:rPr>
            <w:noProof/>
            <w:webHidden/>
          </w:rPr>
          <w:tab/>
        </w:r>
        <w:r w:rsidR="00AC566D">
          <w:rPr>
            <w:noProof/>
            <w:webHidden/>
          </w:rPr>
          <w:fldChar w:fldCharType="begin"/>
        </w:r>
        <w:r w:rsidR="00AC566D">
          <w:rPr>
            <w:noProof/>
            <w:webHidden/>
          </w:rPr>
          <w:instrText xml:space="preserve"> PAGEREF _Toc123065245 \h </w:instrText>
        </w:r>
        <w:r w:rsidR="00AC566D">
          <w:rPr>
            <w:noProof/>
            <w:webHidden/>
          </w:rPr>
        </w:r>
        <w:r w:rsidR="00AC566D">
          <w:rPr>
            <w:noProof/>
            <w:webHidden/>
          </w:rPr>
          <w:fldChar w:fldCharType="separate"/>
        </w:r>
        <w:r w:rsidR="001172FC">
          <w:rPr>
            <w:noProof/>
            <w:webHidden/>
          </w:rPr>
          <w:t>60</w:t>
        </w:r>
        <w:r w:rsidR="00AC566D">
          <w:rPr>
            <w:noProof/>
            <w:webHidden/>
          </w:rPr>
          <w:fldChar w:fldCharType="end"/>
        </w:r>
      </w:hyperlink>
    </w:p>
    <w:p w14:paraId="48595419" w14:textId="6E6C4A6F" w:rsidR="00AC566D" w:rsidRDefault="00000000">
      <w:pPr>
        <w:pStyle w:val="TOC1"/>
        <w:tabs>
          <w:tab w:val="right" w:leader="dot" w:pos="8777"/>
        </w:tabs>
        <w:rPr>
          <w:rFonts w:asciiTheme="minorHAnsi" w:eastAsiaTheme="minorEastAsia" w:hAnsiTheme="minorHAnsi"/>
          <w:noProof/>
          <w:sz w:val="22"/>
          <w:lang w:val="en-US"/>
        </w:rPr>
      </w:pPr>
      <w:hyperlink w:anchor="_Toc123065246" w:history="1">
        <w:r w:rsidR="00AC566D" w:rsidRPr="006A48F7">
          <w:rPr>
            <w:rStyle w:val="Hyperlink"/>
            <w:noProof/>
          </w:rPr>
          <w:t xml:space="preserve">TÀI LIỆU </w:t>
        </w:r>
        <w:r w:rsidR="00AC566D" w:rsidRPr="006A48F7">
          <w:rPr>
            <w:rStyle w:val="Hyperlink"/>
            <w:bCs/>
            <w:noProof/>
          </w:rPr>
          <w:t>THAM</w:t>
        </w:r>
        <w:r w:rsidR="00AC566D" w:rsidRPr="006A48F7">
          <w:rPr>
            <w:rStyle w:val="Hyperlink"/>
            <w:noProof/>
          </w:rPr>
          <w:t xml:space="preserve"> </w:t>
        </w:r>
        <w:r w:rsidR="00AC566D" w:rsidRPr="006A48F7">
          <w:rPr>
            <w:rStyle w:val="Hyperlink"/>
            <w:noProof/>
            <w:lang w:val="en-US"/>
          </w:rPr>
          <w:t xml:space="preserve"> </w:t>
        </w:r>
        <w:r w:rsidR="00AC566D" w:rsidRPr="006A48F7">
          <w:rPr>
            <w:rStyle w:val="Hyperlink"/>
            <w:noProof/>
          </w:rPr>
          <w:t>KHẢ</w:t>
        </w:r>
        <w:r w:rsidR="00AC566D" w:rsidRPr="006A48F7">
          <w:rPr>
            <w:rStyle w:val="Hyperlink"/>
            <w:noProof/>
            <w:lang w:val="en-US"/>
          </w:rPr>
          <w:t>O</w:t>
        </w:r>
        <w:r w:rsidR="00AC566D">
          <w:rPr>
            <w:noProof/>
            <w:webHidden/>
          </w:rPr>
          <w:tab/>
        </w:r>
        <w:r w:rsidR="00AC566D">
          <w:rPr>
            <w:noProof/>
            <w:webHidden/>
          </w:rPr>
          <w:fldChar w:fldCharType="begin"/>
        </w:r>
        <w:r w:rsidR="00AC566D">
          <w:rPr>
            <w:noProof/>
            <w:webHidden/>
          </w:rPr>
          <w:instrText xml:space="preserve"> PAGEREF _Toc123065246 \h </w:instrText>
        </w:r>
        <w:r w:rsidR="00AC566D">
          <w:rPr>
            <w:noProof/>
            <w:webHidden/>
          </w:rPr>
        </w:r>
        <w:r w:rsidR="00AC566D">
          <w:rPr>
            <w:noProof/>
            <w:webHidden/>
          </w:rPr>
          <w:fldChar w:fldCharType="separate"/>
        </w:r>
        <w:r w:rsidR="001172FC">
          <w:rPr>
            <w:noProof/>
            <w:webHidden/>
          </w:rPr>
          <w:t>61</w:t>
        </w:r>
        <w:r w:rsidR="00AC566D">
          <w:rPr>
            <w:noProof/>
            <w:webHidden/>
          </w:rPr>
          <w:fldChar w:fldCharType="end"/>
        </w:r>
      </w:hyperlink>
    </w:p>
    <w:p w14:paraId="25FC20BF" w14:textId="020ACE8E" w:rsidR="00AC566D" w:rsidRDefault="00000000">
      <w:pPr>
        <w:pStyle w:val="TOC1"/>
        <w:tabs>
          <w:tab w:val="right" w:leader="dot" w:pos="8777"/>
        </w:tabs>
        <w:rPr>
          <w:rFonts w:asciiTheme="minorHAnsi" w:eastAsiaTheme="minorEastAsia" w:hAnsiTheme="minorHAnsi"/>
          <w:noProof/>
          <w:sz w:val="22"/>
          <w:lang w:val="en-US"/>
        </w:rPr>
      </w:pPr>
      <w:hyperlink w:anchor="_Toc123065247" w:history="1">
        <w:r w:rsidR="00AC566D" w:rsidRPr="006A48F7">
          <w:rPr>
            <w:rStyle w:val="Hyperlink"/>
            <w:noProof/>
          </w:rPr>
          <w:t>PHỤ LỤC</w:t>
        </w:r>
        <w:r w:rsidR="00AC566D">
          <w:rPr>
            <w:noProof/>
            <w:webHidden/>
          </w:rPr>
          <w:tab/>
        </w:r>
        <w:r w:rsidR="00AC566D">
          <w:rPr>
            <w:noProof/>
            <w:webHidden/>
          </w:rPr>
          <w:fldChar w:fldCharType="begin"/>
        </w:r>
        <w:r w:rsidR="00AC566D">
          <w:rPr>
            <w:noProof/>
            <w:webHidden/>
          </w:rPr>
          <w:instrText xml:space="preserve"> PAGEREF _Toc123065247 \h </w:instrText>
        </w:r>
        <w:r w:rsidR="00AC566D">
          <w:rPr>
            <w:noProof/>
            <w:webHidden/>
          </w:rPr>
        </w:r>
        <w:r w:rsidR="00AC566D">
          <w:rPr>
            <w:noProof/>
            <w:webHidden/>
          </w:rPr>
          <w:fldChar w:fldCharType="separate"/>
        </w:r>
        <w:r w:rsidR="00617DF3">
          <w:rPr>
            <w:bCs/>
            <w:noProof/>
            <w:webHidden/>
            <w:lang w:val="en-US"/>
          </w:rPr>
          <w:t>62</w:t>
        </w:r>
        <w:r w:rsidR="001172FC">
          <w:rPr>
            <w:b/>
            <w:bCs/>
            <w:noProof/>
            <w:webHidden/>
            <w:lang w:val="en-US"/>
          </w:rPr>
          <w:t>.</w:t>
        </w:r>
        <w:r w:rsidR="00AC566D">
          <w:rPr>
            <w:noProof/>
            <w:webHidden/>
          </w:rPr>
          <w:fldChar w:fldCharType="end"/>
        </w:r>
      </w:hyperlink>
    </w:p>
    <w:p w14:paraId="3C6DCA47" w14:textId="5480F4CF" w:rsidR="008E1548" w:rsidRDefault="00D63924" w:rsidP="00D63924">
      <w:pPr>
        <w:sectPr w:rsidR="008E1548" w:rsidSect="00F91B99">
          <w:headerReference w:type="default" r:id="rId9"/>
          <w:pgSz w:w="11906" w:h="16838" w:code="9"/>
          <w:pgMar w:top="1418" w:right="1134" w:bottom="1134" w:left="1985" w:header="720" w:footer="0" w:gutter="0"/>
          <w:pgNumType w:fmt="lowerRoman" w:start="1"/>
          <w:cols w:space="720"/>
          <w:docGrid w:linePitch="299"/>
        </w:sectPr>
      </w:pPr>
      <w:r>
        <w:fldChar w:fldCharType="end"/>
      </w:r>
    </w:p>
    <w:p w14:paraId="49EF69D6" w14:textId="5AF5DA63" w:rsidR="00116528" w:rsidRPr="00116528" w:rsidRDefault="00AE4EFE" w:rsidP="008E1548">
      <w:pPr>
        <w:pStyle w:val="Heading1"/>
        <w:numPr>
          <w:ilvl w:val="0"/>
          <w:numId w:val="0"/>
        </w:numPr>
      </w:pPr>
      <w:bookmarkStart w:id="0" w:name="_Toc123065186"/>
      <w:bookmarkStart w:id="1" w:name="_Toc70742429"/>
      <w:r>
        <w:lastRenderedPageBreak/>
        <w:t>DANH MỤC TỪ VIẾT TẮT</w:t>
      </w:r>
      <w:bookmarkEnd w:id="0"/>
    </w:p>
    <w:tbl>
      <w:tblPr>
        <w:tblStyle w:val="TableGrid"/>
        <w:tblW w:w="8784" w:type="dxa"/>
        <w:tblLook w:val="04A0" w:firstRow="1" w:lastRow="0" w:firstColumn="1" w:lastColumn="0" w:noHBand="0" w:noVBand="1"/>
      </w:tblPr>
      <w:tblGrid>
        <w:gridCol w:w="714"/>
        <w:gridCol w:w="1274"/>
        <w:gridCol w:w="3070"/>
        <w:gridCol w:w="3726"/>
      </w:tblGrid>
      <w:tr w:rsidR="002058DA" w:rsidRPr="002058DA" w14:paraId="79C4C60F" w14:textId="77777777" w:rsidTr="00116528">
        <w:trPr>
          <w:trHeight w:val="300"/>
        </w:trPr>
        <w:tc>
          <w:tcPr>
            <w:tcW w:w="714" w:type="dxa"/>
            <w:noWrap/>
            <w:vAlign w:val="center"/>
            <w:hideMark/>
          </w:tcPr>
          <w:p w14:paraId="5234B087" w14:textId="77777777" w:rsidR="002058DA" w:rsidRPr="002058DA" w:rsidRDefault="002058DA" w:rsidP="00116528">
            <w:pPr>
              <w:pStyle w:val="Table"/>
              <w:jc w:val="center"/>
            </w:pPr>
            <w:r w:rsidRPr="002058DA">
              <w:t>STT</w:t>
            </w:r>
          </w:p>
        </w:tc>
        <w:tc>
          <w:tcPr>
            <w:tcW w:w="1274" w:type="dxa"/>
            <w:noWrap/>
            <w:vAlign w:val="center"/>
            <w:hideMark/>
          </w:tcPr>
          <w:p w14:paraId="4A650B8D" w14:textId="77777777" w:rsidR="002058DA" w:rsidRPr="002058DA" w:rsidRDefault="002058DA" w:rsidP="00116528">
            <w:pPr>
              <w:pStyle w:val="Table"/>
              <w:jc w:val="center"/>
            </w:pPr>
            <w:r w:rsidRPr="002058DA">
              <w:t>Chữ viết tắt</w:t>
            </w:r>
          </w:p>
        </w:tc>
        <w:tc>
          <w:tcPr>
            <w:tcW w:w="3070" w:type="dxa"/>
            <w:noWrap/>
            <w:vAlign w:val="center"/>
            <w:hideMark/>
          </w:tcPr>
          <w:p w14:paraId="2178F844" w14:textId="77777777" w:rsidR="002058DA" w:rsidRPr="002058DA" w:rsidRDefault="002058DA" w:rsidP="00116528">
            <w:pPr>
              <w:pStyle w:val="Table"/>
              <w:jc w:val="center"/>
            </w:pPr>
            <w:r w:rsidRPr="002058DA">
              <w:t>Tên đầy đủ</w:t>
            </w:r>
          </w:p>
        </w:tc>
        <w:tc>
          <w:tcPr>
            <w:tcW w:w="3726" w:type="dxa"/>
            <w:noWrap/>
            <w:vAlign w:val="center"/>
            <w:hideMark/>
          </w:tcPr>
          <w:p w14:paraId="38D90C97" w14:textId="77777777" w:rsidR="002058DA" w:rsidRPr="002058DA" w:rsidRDefault="002058DA" w:rsidP="00116528">
            <w:pPr>
              <w:pStyle w:val="Table"/>
              <w:jc w:val="center"/>
            </w:pPr>
            <w:r w:rsidRPr="002058DA">
              <w:t>Nghĩa Tiếng Việt</w:t>
            </w:r>
          </w:p>
        </w:tc>
      </w:tr>
      <w:tr w:rsidR="002058DA" w:rsidRPr="002058DA" w14:paraId="7C8F6AA3" w14:textId="77777777" w:rsidTr="00116528">
        <w:trPr>
          <w:trHeight w:val="300"/>
        </w:trPr>
        <w:tc>
          <w:tcPr>
            <w:tcW w:w="714" w:type="dxa"/>
            <w:noWrap/>
            <w:vAlign w:val="center"/>
            <w:hideMark/>
          </w:tcPr>
          <w:p w14:paraId="0CEF190D" w14:textId="77777777" w:rsidR="002058DA" w:rsidRPr="002058DA" w:rsidRDefault="002058DA" w:rsidP="00116528">
            <w:pPr>
              <w:pStyle w:val="Table"/>
              <w:jc w:val="center"/>
            </w:pPr>
            <w:r w:rsidRPr="002058DA">
              <w:t>1</w:t>
            </w:r>
          </w:p>
        </w:tc>
        <w:tc>
          <w:tcPr>
            <w:tcW w:w="1274" w:type="dxa"/>
            <w:noWrap/>
            <w:vAlign w:val="center"/>
            <w:hideMark/>
          </w:tcPr>
          <w:p w14:paraId="4BA0B4E7" w14:textId="77777777" w:rsidR="002058DA" w:rsidRPr="002058DA" w:rsidRDefault="002058DA" w:rsidP="00116528">
            <w:pPr>
              <w:pStyle w:val="Table"/>
            </w:pPr>
            <w:r w:rsidRPr="002058DA">
              <w:t>API</w:t>
            </w:r>
          </w:p>
        </w:tc>
        <w:tc>
          <w:tcPr>
            <w:tcW w:w="3070" w:type="dxa"/>
            <w:noWrap/>
            <w:vAlign w:val="center"/>
            <w:hideMark/>
          </w:tcPr>
          <w:p w14:paraId="6F48F00F" w14:textId="77777777" w:rsidR="002058DA" w:rsidRPr="002058DA" w:rsidRDefault="002058DA" w:rsidP="00116528">
            <w:pPr>
              <w:pStyle w:val="Table"/>
            </w:pPr>
            <w:r w:rsidRPr="002058DA">
              <w:t>Application Programming Interface</w:t>
            </w:r>
          </w:p>
        </w:tc>
        <w:tc>
          <w:tcPr>
            <w:tcW w:w="3726" w:type="dxa"/>
            <w:noWrap/>
            <w:vAlign w:val="center"/>
            <w:hideMark/>
          </w:tcPr>
          <w:p w14:paraId="5C2E701A" w14:textId="77777777" w:rsidR="002058DA" w:rsidRPr="002058DA" w:rsidRDefault="002058DA" w:rsidP="00116528">
            <w:pPr>
              <w:pStyle w:val="Table"/>
            </w:pPr>
            <w:r w:rsidRPr="002058DA">
              <w:t>Giao diện chương trình ứng dụng</w:t>
            </w:r>
          </w:p>
        </w:tc>
      </w:tr>
      <w:tr w:rsidR="002058DA" w:rsidRPr="002058DA" w14:paraId="27B96364" w14:textId="77777777" w:rsidTr="00116528">
        <w:trPr>
          <w:trHeight w:val="300"/>
        </w:trPr>
        <w:tc>
          <w:tcPr>
            <w:tcW w:w="714" w:type="dxa"/>
            <w:noWrap/>
            <w:vAlign w:val="center"/>
            <w:hideMark/>
          </w:tcPr>
          <w:p w14:paraId="24FADD36" w14:textId="77777777" w:rsidR="002058DA" w:rsidRPr="002058DA" w:rsidRDefault="002058DA" w:rsidP="00116528">
            <w:pPr>
              <w:pStyle w:val="Table"/>
              <w:jc w:val="center"/>
            </w:pPr>
            <w:r w:rsidRPr="002058DA">
              <w:t>2</w:t>
            </w:r>
          </w:p>
        </w:tc>
        <w:tc>
          <w:tcPr>
            <w:tcW w:w="1274" w:type="dxa"/>
            <w:noWrap/>
            <w:vAlign w:val="center"/>
            <w:hideMark/>
          </w:tcPr>
          <w:p w14:paraId="47052CF8" w14:textId="77777777" w:rsidR="002058DA" w:rsidRPr="002058DA" w:rsidRDefault="002058DA" w:rsidP="00116528">
            <w:pPr>
              <w:pStyle w:val="Table"/>
            </w:pPr>
            <w:r w:rsidRPr="002058DA">
              <w:t>ARM</w:t>
            </w:r>
          </w:p>
        </w:tc>
        <w:tc>
          <w:tcPr>
            <w:tcW w:w="3070" w:type="dxa"/>
            <w:noWrap/>
            <w:vAlign w:val="center"/>
            <w:hideMark/>
          </w:tcPr>
          <w:p w14:paraId="2C9B0375" w14:textId="77777777" w:rsidR="002058DA" w:rsidRPr="002058DA" w:rsidRDefault="002058DA" w:rsidP="00116528">
            <w:pPr>
              <w:pStyle w:val="Table"/>
            </w:pPr>
            <w:r w:rsidRPr="002058DA">
              <w:t>Advanced RISC Machines</w:t>
            </w:r>
          </w:p>
        </w:tc>
        <w:tc>
          <w:tcPr>
            <w:tcW w:w="3726" w:type="dxa"/>
            <w:noWrap/>
            <w:vAlign w:val="center"/>
            <w:hideMark/>
          </w:tcPr>
          <w:p w14:paraId="51E05F6B" w14:textId="77777777" w:rsidR="002058DA" w:rsidRPr="002058DA" w:rsidRDefault="002058DA" w:rsidP="00116528">
            <w:pPr>
              <w:pStyle w:val="Table"/>
            </w:pPr>
            <w:r w:rsidRPr="002058DA">
              <w:t>Kiến trúc máy RSIC nâng cao</w:t>
            </w:r>
          </w:p>
        </w:tc>
      </w:tr>
      <w:tr w:rsidR="002058DA" w:rsidRPr="002058DA" w14:paraId="5E058C57" w14:textId="77777777" w:rsidTr="00116528">
        <w:trPr>
          <w:trHeight w:val="300"/>
        </w:trPr>
        <w:tc>
          <w:tcPr>
            <w:tcW w:w="714" w:type="dxa"/>
            <w:noWrap/>
            <w:vAlign w:val="center"/>
            <w:hideMark/>
          </w:tcPr>
          <w:p w14:paraId="0E26ACCD" w14:textId="77777777" w:rsidR="002058DA" w:rsidRPr="002058DA" w:rsidRDefault="002058DA" w:rsidP="00116528">
            <w:pPr>
              <w:pStyle w:val="Table"/>
              <w:jc w:val="center"/>
            </w:pPr>
            <w:r w:rsidRPr="002058DA">
              <w:t>3</w:t>
            </w:r>
          </w:p>
        </w:tc>
        <w:tc>
          <w:tcPr>
            <w:tcW w:w="1274" w:type="dxa"/>
            <w:noWrap/>
            <w:vAlign w:val="center"/>
            <w:hideMark/>
          </w:tcPr>
          <w:p w14:paraId="7CBFF429" w14:textId="77777777" w:rsidR="002058DA" w:rsidRPr="002058DA" w:rsidRDefault="002058DA" w:rsidP="00116528">
            <w:pPr>
              <w:pStyle w:val="Table"/>
            </w:pPr>
            <w:r w:rsidRPr="002058DA">
              <w:t>BLE</w:t>
            </w:r>
          </w:p>
        </w:tc>
        <w:tc>
          <w:tcPr>
            <w:tcW w:w="3070" w:type="dxa"/>
            <w:noWrap/>
            <w:vAlign w:val="center"/>
            <w:hideMark/>
          </w:tcPr>
          <w:p w14:paraId="6B06B1DE" w14:textId="77777777" w:rsidR="002058DA" w:rsidRPr="002058DA" w:rsidRDefault="002058DA" w:rsidP="00116528">
            <w:pPr>
              <w:pStyle w:val="Table"/>
            </w:pPr>
            <w:r w:rsidRPr="002058DA">
              <w:t>Bluetooth Low Energy</w:t>
            </w:r>
          </w:p>
        </w:tc>
        <w:tc>
          <w:tcPr>
            <w:tcW w:w="3726" w:type="dxa"/>
            <w:noWrap/>
            <w:vAlign w:val="center"/>
            <w:hideMark/>
          </w:tcPr>
          <w:p w14:paraId="7AE27DEB" w14:textId="77777777" w:rsidR="002058DA" w:rsidRPr="002058DA" w:rsidRDefault="002058DA" w:rsidP="00116528">
            <w:pPr>
              <w:pStyle w:val="Table"/>
            </w:pPr>
            <w:r w:rsidRPr="002058DA">
              <w:t>Kết nối không dây ít tốn năng lượng</w:t>
            </w:r>
          </w:p>
        </w:tc>
      </w:tr>
      <w:tr w:rsidR="002058DA" w:rsidRPr="002058DA" w14:paraId="2C2DD7BA" w14:textId="77777777" w:rsidTr="00116528">
        <w:trPr>
          <w:trHeight w:val="300"/>
        </w:trPr>
        <w:tc>
          <w:tcPr>
            <w:tcW w:w="714" w:type="dxa"/>
            <w:noWrap/>
            <w:vAlign w:val="center"/>
            <w:hideMark/>
          </w:tcPr>
          <w:p w14:paraId="15E5DC12" w14:textId="77777777" w:rsidR="002058DA" w:rsidRPr="002058DA" w:rsidRDefault="002058DA" w:rsidP="00116528">
            <w:pPr>
              <w:pStyle w:val="Table"/>
              <w:jc w:val="center"/>
            </w:pPr>
            <w:r w:rsidRPr="002058DA">
              <w:t>4</w:t>
            </w:r>
          </w:p>
        </w:tc>
        <w:tc>
          <w:tcPr>
            <w:tcW w:w="1274" w:type="dxa"/>
            <w:noWrap/>
            <w:vAlign w:val="center"/>
            <w:hideMark/>
          </w:tcPr>
          <w:p w14:paraId="2E3858AF" w14:textId="77777777" w:rsidR="002058DA" w:rsidRPr="002058DA" w:rsidRDefault="002058DA" w:rsidP="00116528">
            <w:pPr>
              <w:pStyle w:val="Table"/>
            </w:pPr>
            <w:r w:rsidRPr="002058DA">
              <w:t>CDN</w:t>
            </w:r>
          </w:p>
        </w:tc>
        <w:tc>
          <w:tcPr>
            <w:tcW w:w="3070" w:type="dxa"/>
            <w:noWrap/>
            <w:vAlign w:val="center"/>
            <w:hideMark/>
          </w:tcPr>
          <w:p w14:paraId="42AF099D" w14:textId="77777777" w:rsidR="002058DA" w:rsidRPr="002058DA" w:rsidRDefault="002058DA" w:rsidP="00116528">
            <w:pPr>
              <w:pStyle w:val="Table"/>
            </w:pPr>
            <w:r w:rsidRPr="002058DA">
              <w:t>Content Delivery Network</w:t>
            </w:r>
          </w:p>
        </w:tc>
        <w:tc>
          <w:tcPr>
            <w:tcW w:w="3726" w:type="dxa"/>
            <w:noWrap/>
            <w:vAlign w:val="center"/>
            <w:hideMark/>
          </w:tcPr>
          <w:p w14:paraId="5010B648" w14:textId="77777777" w:rsidR="002058DA" w:rsidRPr="002058DA" w:rsidRDefault="002058DA" w:rsidP="00116528">
            <w:pPr>
              <w:pStyle w:val="Table"/>
            </w:pPr>
            <w:r w:rsidRPr="002058DA">
              <w:t>Mạng phân phối nội dung</w:t>
            </w:r>
          </w:p>
        </w:tc>
      </w:tr>
      <w:tr w:rsidR="002058DA" w:rsidRPr="002058DA" w14:paraId="6AA2E6B5" w14:textId="77777777" w:rsidTr="00116528">
        <w:trPr>
          <w:trHeight w:val="300"/>
        </w:trPr>
        <w:tc>
          <w:tcPr>
            <w:tcW w:w="714" w:type="dxa"/>
            <w:noWrap/>
            <w:vAlign w:val="center"/>
            <w:hideMark/>
          </w:tcPr>
          <w:p w14:paraId="75B9BFCD" w14:textId="77777777" w:rsidR="002058DA" w:rsidRPr="002058DA" w:rsidRDefault="002058DA" w:rsidP="00116528">
            <w:pPr>
              <w:pStyle w:val="Table"/>
              <w:jc w:val="center"/>
            </w:pPr>
            <w:r w:rsidRPr="002058DA">
              <w:t>5</w:t>
            </w:r>
          </w:p>
        </w:tc>
        <w:tc>
          <w:tcPr>
            <w:tcW w:w="1274" w:type="dxa"/>
            <w:noWrap/>
            <w:vAlign w:val="center"/>
            <w:hideMark/>
          </w:tcPr>
          <w:p w14:paraId="72001561" w14:textId="77777777" w:rsidR="002058DA" w:rsidRPr="002058DA" w:rsidRDefault="002058DA" w:rsidP="00116528">
            <w:pPr>
              <w:pStyle w:val="Table"/>
            </w:pPr>
            <w:r w:rsidRPr="002058DA">
              <w:t>CSDL</w:t>
            </w:r>
          </w:p>
        </w:tc>
        <w:tc>
          <w:tcPr>
            <w:tcW w:w="3070" w:type="dxa"/>
            <w:noWrap/>
            <w:vAlign w:val="center"/>
            <w:hideMark/>
          </w:tcPr>
          <w:p w14:paraId="08411876" w14:textId="77777777" w:rsidR="002058DA" w:rsidRPr="002058DA" w:rsidRDefault="002058DA" w:rsidP="00116528">
            <w:pPr>
              <w:pStyle w:val="Table"/>
            </w:pPr>
            <w:r w:rsidRPr="002058DA">
              <w:t>Cơ sở dữ liệu</w:t>
            </w:r>
          </w:p>
        </w:tc>
        <w:tc>
          <w:tcPr>
            <w:tcW w:w="3726" w:type="dxa"/>
            <w:noWrap/>
            <w:vAlign w:val="center"/>
            <w:hideMark/>
          </w:tcPr>
          <w:p w14:paraId="445421D6" w14:textId="77777777" w:rsidR="002058DA" w:rsidRPr="002058DA" w:rsidRDefault="002058DA" w:rsidP="00116528">
            <w:pPr>
              <w:pStyle w:val="Table"/>
            </w:pPr>
            <w:r w:rsidRPr="002058DA">
              <w:t> </w:t>
            </w:r>
          </w:p>
        </w:tc>
      </w:tr>
      <w:tr w:rsidR="002058DA" w:rsidRPr="002058DA" w14:paraId="114435CA" w14:textId="77777777" w:rsidTr="00116528">
        <w:trPr>
          <w:trHeight w:val="300"/>
        </w:trPr>
        <w:tc>
          <w:tcPr>
            <w:tcW w:w="714" w:type="dxa"/>
            <w:noWrap/>
            <w:vAlign w:val="center"/>
            <w:hideMark/>
          </w:tcPr>
          <w:p w14:paraId="0679910A" w14:textId="77777777" w:rsidR="002058DA" w:rsidRPr="002058DA" w:rsidRDefault="002058DA" w:rsidP="00116528">
            <w:pPr>
              <w:pStyle w:val="Table"/>
              <w:jc w:val="center"/>
            </w:pPr>
            <w:r w:rsidRPr="002058DA">
              <w:t>6</w:t>
            </w:r>
          </w:p>
        </w:tc>
        <w:tc>
          <w:tcPr>
            <w:tcW w:w="1274" w:type="dxa"/>
            <w:noWrap/>
            <w:vAlign w:val="center"/>
            <w:hideMark/>
          </w:tcPr>
          <w:p w14:paraId="00BDD39A" w14:textId="77777777" w:rsidR="002058DA" w:rsidRPr="002058DA" w:rsidRDefault="002058DA" w:rsidP="00116528">
            <w:pPr>
              <w:pStyle w:val="Table"/>
            </w:pPr>
            <w:r w:rsidRPr="002058DA">
              <w:t>CSI</w:t>
            </w:r>
          </w:p>
        </w:tc>
        <w:tc>
          <w:tcPr>
            <w:tcW w:w="3070" w:type="dxa"/>
            <w:noWrap/>
            <w:vAlign w:val="center"/>
            <w:hideMark/>
          </w:tcPr>
          <w:p w14:paraId="0D6B5972" w14:textId="77777777" w:rsidR="002058DA" w:rsidRPr="002058DA" w:rsidRDefault="002058DA" w:rsidP="00116528">
            <w:pPr>
              <w:pStyle w:val="Table"/>
            </w:pPr>
            <w:r w:rsidRPr="002058DA">
              <w:t>Camera Serial Interface</w:t>
            </w:r>
          </w:p>
        </w:tc>
        <w:tc>
          <w:tcPr>
            <w:tcW w:w="3726" w:type="dxa"/>
            <w:noWrap/>
            <w:vAlign w:val="center"/>
            <w:hideMark/>
          </w:tcPr>
          <w:p w14:paraId="6A531B1E" w14:textId="6A53DB58" w:rsidR="002058DA" w:rsidRPr="002058DA" w:rsidRDefault="002058DA" w:rsidP="00116528">
            <w:pPr>
              <w:pStyle w:val="Table"/>
            </w:pPr>
            <w:r w:rsidRPr="002058DA">
              <w:t>Giao diện truyền thông nối tiếp với máy ghi hình</w:t>
            </w:r>
          </w:p>
        </w:tc>
      </w:tr>
      <w:tr w:rsidR="002058DA" w:rsidRPr="002058DA" w14:paraId="7207C3D4" w14:textId="77777777" w:rsidTr="00116528">
        <w:trPr>
          <w:trHeight w:val="300"/>
        </w:trPr>
        <w:tc>
          <w:tcPr>
            <w:tcW w:w="714" w:type="dxa"/>
            <w:noWrap/>
            <w:vAlign w:val="center"/>
            <w:hideMark/>
          </w:tcPr>
          <w:p w14:paraId="00D04720" w14:textId="77777777" w:rsidR="002058DA" w:rsidRPr="002058DA" w:rsidRDefault="002058DA" w:rsidP="00116528">
            <w:pPr>
              <w:pStyle w:val="Table"/>
              <w:jc w:val="center"/>
            </w:pPr>
            <w:r w:rsidRPr="002058DA">
              <w:t>7</w:t>
            </w:r>
          </w:p>
        </w:tc>
        <w:tc>
          <w:tcPr>
            <w:tcW w:w="1274" w:type="dxa"/>
            <w:noWrap/>
            <w:vAlign w:val="center"/>
            <w:hideMark/>
          </w:tcPr>
          <w:p w14:paraId="514547B4" w14:textId="77777777" w:rsidR="002058DA" w:rsidRPr="002058DA" w:rsidRDefault="002058DA" w:rsidP="00116528">
            <w:pPr>
              <w:pStyle w:val="Table"/>
            </w:pPr>
            <w:r w:rsidRPr="002058DA">
              <w:t>CSS</w:t>
            </w:r>
          </w:p>
        </w:tc>
        <w:tc>
          <w:tcPr>
            <w:tcW w:w="3070" w:type="dxa"/>
            <w:noWrap/>
            <w:vAlign w:val="center"/>
            <w:hideMark/>
          </w:tcPr>
          <w:p w14:paraId="69DC9D41" w14:textId="77777777" w:rsidR="002058DA" w:rsidRPr="002058DA" w:rsidRDefault="002058DA" w:rsidP="00116528">
            <w:pPr>
              <w:pStyle w:val="Table"/>
            </w:pPr>
            <w:r w:rsidRPr="002058DA">
              <w:t>Cascading Style Sheets</w:t>
            </w:r>
          </w:p>
        </w:tc>
        <w:tc>
          <w:tcPr>
            <w:tcW w:w="3726" w:type="dxa"/>
            <w:noWrap/>
            <w:vAlign w:val="center"/>
            <w:hideMark/>
          </w:tcPr>
          <w:p w14:paraId="4F89BC40" w14:textId="77777777" w:rsidR="002058DA" w:rsidRPr="002058DA" w:rsidRDefault="002058DA" w:rsidP="00116528">
            <w:pPr>
              <w:pStyle w:val="Table"/>
            </w:pPr>
            <w:r w:rsidRPr="002058DA">
              <w:t>Các tập tin định kiểu theo tầng</w:t>
            </w:r>
          </w:p>
        </w:tc>
      </w:tr>
      <w:tr w:rsidR="002058DA" w:rsidRPr="002058DA" w14:paraId="6DF86CE0" w14:textId="77777777" w:rsidTr="00116528">
        <w:trPr>
          <w:trHeight w:val="300"/>
        </w:trPr>
        <w:tc>
          <w:tcPr>
            <w:tcW w:w="714" w:type="dxa"/>
            <w:noWrap/>
            <w:vAlign w:val="center"/>
            <w:hideMark/>
          </w:tcPr>
          <w:p w14:paraId="2EF0A164" w14:textId="77777777" w:rsidR="002058DA" w:rsidRPr="002058DA" w:rsidRDefault="002058DA" w:rsidP="00116528">
            <w:pPr>
              <w:pStyle w:val="Table"/>
              <w:jc w:val="center"/>
            </w:pPr>
            <w:r w:rsidRPr="002058DA">
              <w:t>8</w:t>
            </w:r>
          </w:p>
        </w:tc>
        <w:tc>
          <w:tcPr>
            <w:tcW w:w="1274" w:type="dxa"/>
            <w:noWrap/>
            <w:vAlign w:val="center"/>
            <w:hideMark/>
          </w:tcPr>
          <w:p w14:paraId="606C3917" w14:textId="77777777" w:rsidR="002058DA" w:rsidRPr="002058DA" w:rsidRDefault="002058DA" w:rsidP="00116528">
            <w:pPr>
              <w:pStyle w:val="Table"/>
            </w:pPr>
            <w:r w:rsidRPr="002058DA">
              <w:t>DOM</w:t>
            </w:r>
          </w:p>
        </w:tc>
        <w:tc>
          <w:tcPr>
            <w:tcW w:w="3070" w:type="dxa"/>
            <w:noWrap/>
            <w:vAlign w:val="center"/>
            <w:hideMark/>
          </w:tcPr>
          <w:p w14:paraId="32D7174D" w14:textId="77777777" w:rsidR="002058DA" w:rsidRPr="002058DA" w:rsidRDefault="002058DA" w:rsidP="00116528">
            <w:pPr>
              <w:pStyle w:val="Table"/>
            </w:pPr>
            <w:r w:rsidRPr="002058DA">
              <w:t> Document Object Model</w:t>
            </w:r>
          </w:p>
        </w:tc>
        <w:tc>
          <w:tcPr>
            <w:tcW w:w="3726" w:type="dxa"/>
            <w:noWrap/>
            <w:vAlign w:val="center"/>
            <w:hideMark/>
          </w:tcPr>
          <w:p w14:paraId="00A5A6B0" w14:textId="2A6028BB" w:rsidR="002058DA" w:rsidRPr="002058DA" w:rsidRDefault="002058DA" w:rsidP="00116528">
            <w:pPr>
              <w:pStyle w:val="Table"/>
            </w:pPr>
            <w:r w:rsidRPr="002058DA">
              <w:t xml:space="preserve">Mô hình </w:t>
            </w:r>
            <w:r w:rsidR="00116528">
              <w:t>c</w:t>
            </w:r>
            <w:r w:rsidRPr="002058DA">
              <w:t xml:space="preserve">ác </w:t>
            </w:r>
            <w:r w:rsidR="00116528">
              <w:t>đ</w:t>
            </w:r>
            <w:r w:rsidRPr="002058DA">
              <w:t xml:space="preserve">ối tượng </w:t>
            </w:r>
            <w:r w:rsidR="00116528">
              <w:t>t</w:t>
            </w:r>
            <w:r w:rsidRPr="002058DA">
              <w:t>ài liệu</w:t>
            </w:r>
          </w:p>
        </w:tc>
      </w:tr>
      <w:tr w:rsidR="002058DA" w:rsidRPr="002058DA" w14:paraId="667CF224" w14:textId="77777777" w:rsidTr="00116528">
        <w:trPr>
          <w:trHeight w:val="300"/>
        </w:trPr>
        <w:tc>
          <w:tcPr>
            <w:tcW w:w="714" w:type="dxa"/>
            <w:noWrap/>
            <w:vAlign w:val="center"/>
            <w:hideMark/>
          </w:tcPr>
          <w:p w14:paraId="6E75BD64" w14:textId="77777777" w:rsidR="002058DA" w:rsidRPr="002058DA" w:rsidRDefault="002058DA" w:rsidP="00116528">
            <w:pPr>
              <w:pStyle w:val="Table"/>
              <w:jc w:val="center"/>
            </w:pPr>
            <w:r w:rsidRPr="002058DA">
              <w:t>9</w:t>
            </w:r>
          </w:p>
        </w:tc>
        <w:tc>
          <w:tcPr>
            <w:tcW w:w="1274" w:type="dxa"/>
            <w:noWrap/>
            <w:vAlign w:val="center"/>
            <w:hideMark/>
          </w:tcPr>
          <w:p w14:paraId="35EF9FFD" w14:textId="77777777" w:rsidR="002058DA" w:rsidRPr="002058DA" w:rsidRDefault="002058DA" w:rsidP="00116528">
            <w:pPr>
              <w:pStyle w:val="Table"/>
            </w:pPr>
            <w:r w:rsidRPr="002058DA">
              <w:t>DPI</w:t>
            </w:r>
          </w:p>
        </w:tc>
        <w:tc>
          <w:tcPr>
            <w:tcW w:w="3070" w:type="dxa"/>
            <w:noWrap/>
            <w:vAlign w:val="center"/>
            <w:hideMark/>
          </w:tcPr>
          <w:p w14:paraId="44D96DB9" w14:textId="77777777" w:rsidR="002058DA" w:rsidRPr="002058DA" w:rsidRDefault="002058DA" w:rsidP="00116528">
            <w:pPr>
              <w:pStyle w:val="Table"/>
            </w:pPr>
            <w:r w:rsidRPr="002058DA">
              <w:t>Dots per inch</w:t>
            </w:r>
          </w:p>
        </w:tc>
        <w:tc>
          <w:tcPr>
            <w:tcW w:w="3726" w:type="dxa"/>
            <w:noWrap/>
            <w:vAlign w:val="center"/>
            <w:hideMark/>
          </w:tcPr>
          <w:p w14:paraId="6453309D" w14:textId="77777777" w:rsidR="002058DA" w:rsidRPr="002058DA" w:rsidRDefault="002058DA" w:rsidP="00116528">
            <w:pPr>
              <w:pStyle w:val="Table"/>
            </w:pPr>
            <w:r w:rsidRPr="002058DA">
              <w:t>Điểm ảnh trên mỗi inches</w:t>
            </w:r>
          </w:p>
        </w:tc>
      </w:tr>
      <w:tr w:rsidR="002058DA" w:rsidRPr="002058DA" w14:paraId="51E9DED7" w14:textId="77777777" w:rsidTr="00116528">
        <w:trPr>
          <w:trHeight w:val="300"/>
        </w:trPr>
        <w:tc>
          <w:tcPr>
            <w:tcW w:w="714" w:type="dxa"/>
            <w:noWrap/>
            <w:vAlign w:val="center"/>
            <w:hideMark/>
          </w:tcPr>
          <w:p w14:paraId="626239A0" w14:textId="77777777" w:rsidR="002058DA" w:rsidRPr="002058DA" w:rsidRDefault="002058DA" w:rsidP="00116528">
            <w:pPr>
              <w:pStyle w:val="Table"/>
              <w:jc w:val="center"/>
            </w:pPr>
            <w:r w:rsidRPr="002058DA">
              <w:t>10</w:t>
            </w:r>
          </w:p>
        </w:tc>
        <w:tc>
          <w:tcPr>
            <w:tcW w:w="1274" w:type="dxa"/>
            <w:noWrap/>
            <w:vAlign w:val="center"/>
            <w:hideMark/>
          </w:tcPr>
          <w:p w14:paraId="6D499433" w14:textId="77777777" w:rsidR="002058DA" w:rsidRPr="002058DA" w:rsidRDefault="002058DA" w:rsidP="00116528">
            <w:pPr>
              <w:pStyle w:val="Table"/>
            </w:pPr>
            <w:r w:rsidRPr="002058DA">
              <w:t>fps</w:t>
            </w:r>
          </w:p>
        </w:tc>
        <w:tc>
          <w:tcPr>
            <w:tcW w:w="3070" w:type="dxa"/>
            <w:noWrap/>
            <w:vAlign w:val="center"/>
            <w:hideMark/>
          </w:tcPr>
          <w:p w14:paraId="3AC76A01" w14:textId="77777777" w:rsidR="002058DA" w:rsidRPr="002058DA" w:rsidRDefault="002058DA" w:rsidP="00116528">
            <w:pPr>
              <w:pStyle w:val="Table"/>
            </w:pPr>
            <w:r w:rsidRPr="002058DA">
              <w:t>Frame per second</w:t>
            </w:r>
          </w:p>
        </w:tc>
        <w:tc>
          <w:tcPr>
            <w:tcW w:w="3726" w:type="dxa"/>
            <w:noWrap/>
            <w:vAlign w:val="center"/>
            <w:hideMark/>
          </w:tcPr>
          <w:p w14:paraId="0F3A7D69" w14:textId="77777777" w:rsidR="002058DA" w:rsidRPr="002058DA" w:rsidRDefault="002058DA" w:rsidP="00116528">
            <w:pPr>
              <w:pStyle w:val="Table"/>
            </w:pPr>
            <w:r w:rsidRPr="002058DA">
              <w:t>Số khung hình trên mỗi giây</w:t>
            </w:r>
          </w:p>
        </w:tc>
      </w:tr>
      <w:tr w:rsidR="002058DA" w:rsidRPr="002058DA" w14:paraId="0227F571" w14:textId="77777777" w:rsidTr="00116528">
        <w:trPr>
          <w:trHeight w:val="300"/>
        </w:trPr>
        <w:tc>
          <w:tcPr>
            <w:tcW w:w="714" w:type="dxa"/>
            <w:noWrap/>
            <w:vAlign w:val="center"/>
            <w:hideMark/>
          </w:tcPr>
          <w:p w14:paraId="1416B2B4" w14:textId="77777777" w:rsidR="002058DA" w:rsidRPr="002058DA" w:rsidRDefault="002058DA" w:rsidP="00116528">
            <w:pPr>
              <w:pStyle w:val="Table"/>
              <w:jc w:val="center"/>
            </w:pPr>
            <w:r w:rsidRPr="002058DA">
              <w:t>11</w:t>
            </w:r>
          </w:p>
        </w:tc>
        <w:tc>
          <w:tcPr>
            <w:tcW w:w="1274" w:type="dxa"/>
            <w:noWrap/>
            <w:vAlign w:val="center"/>
            <w:hideMark/>
          </w:tcPr>
          <w:p w14:paraId="45D259A4" w14:textId="77777777" w:rsidR="002058DA" w:rsidRPr="002058DA" w:rsidRDefault="002058DA" w:rsidP="00116528">
            <w:pPr>
              <w:pStyle w:val="Table"/>
            </w:pPr>
            <w:r w:rsidRPr="002058DA">
              <w:t>FTP</w:t>
            </w:r>
          </w:p>
        </w:tc>
        <w:tc>
          <w:tcPr>
            <w:tcW w:w="3070" w:type="dxa"/>
            <w:noWrap/>
            <w:vAlign w:val="center"/>
            <w:hideMark/>
          </w:tcPr>
          <w:p w14:paraId="31C5AF89" w14:textId="2519DA5D" w:rsidR="002058DA" w:rsidRPr="002058DA" w:rsidRDefault="000D2E06" w:rsidP="00116528">
            <w:pPr>
              <w:pStyle w:val="Table"/>
            </w:pPr>
            <w:r>
              <w:t>Tập tin</w:t>
            </w:r>
            <w:r w:rsidR="002058DA" w:rsidRPr="002058DA">
              <w:t xml:space="preserve"> Transfer Protocol</w:t>
            </w:r>
          </w:p>
        </w:tc>
        <w:tc>
          <w:tcPr>
            <w:tcW w:w="3726" w:type="dxa"/>
            <w:noWrap/>
            <w:vAlign w:val="center"/>
            <w:hideMark/>
          </w:tcPr>
          <w:p w14:paraId="07EBF523" w14:textId="77777777" w:rsidR="002058DA" w:rsidRPr="002058DA" w:rsidRDefault="002058DA" w:rsidP="00116528">
            <w:pPr>
              <w:pStyle w:val="Table"/>
            </w:pPr>
            <w:r w:rsidRPr="002058DA">
              <w:t>Giao thức truyền tải tệp tin</w:t>
            </w:r>
          </w:p>
        </w:tc>
      </w:tr>
      <w:tr w:rsidR="002058DA" w:rsidRPr="002058DA" w14:paraId="29AAE8FF" w14:textId="77777777" w:rsidTr="00116528">
        <w:trPr>
          <w:trHeight w:val="300"/>
        </w:trPr>
        <w:tc>
          <w:tcPr>
            <w:tcW w:w="714" w:type="dxa"/>
            <w:noWrap/>
            <w:vAlign w:val="center"/>
            <w:hideMark/>
          </w:tcPr>
          <w:p w14:paraId="51FFAC98" w14:textId="77777777" w:rsidR="002058DA" w:rsidRPr="002058DA" w:rsidRDefault="002058DA" w:rsidP="00116528">
            <w:pPr>
              <w:pStyle w:val="Table"/>
              <w:jc w:val="center"/>
            </w:pPr>
            <w:r w:rsidRPr="002058DA">
              <w:t>12</w:t>
            </w:r>
          </w:p>
        </w:tc>
        <w:tc>
          <w:tcPr>
            <w:tcW w:w="1274" w:type="dxa"/>
            <w:noWrap/>
            <w:vAlign w:val="center"/>
            <w:hideMark/>
          </w:tcPr>
          <w:p w14:paraId="588D1411" w14:textId="77777777" w:rsidR="002058DA" w:rsidRPr="002058DA" w:rsidRDefault="002058DA" w:rsidP="00116528">
            <w:pPr>
              <w:pStyle w:val="Table"/>
            </w:pPr>
            <w:r w:rsidRPr="002058DA">
              <w:t>GHz</w:t>
            </w:r>
          </w:p>
        </w:tc>
        <w:tc>
          <w:tcPr>
            <w:tcW w:w="3070" w:type="dxa"/>
            <w:noWrap/>
            <w:vAlign w:val="center"/>
            <w:hideMark/>
          </w:tcPr>
          <w:p w14:paraId="3747C0A5" w14:textId="77777777" w:rsidR="002058DA" w:rsidRPr="002058DA" w:rsidRDefault="002058DA" w:rsidP="00116528">
            <w:pPr>
              <w:pStyle w:val="Table"/>
            </w:pPr>
            <w:r w:rsidRPr="002058DA">
              <w:t>Gigahertz</w:t>
            </w:r>
          </w:p>
        </w:tc>
        <w:tc>
          <w:tcPr>
            <w:tcW w:w="3726" w:type="dxa"/>
            <w:noWrap/>
            <w:vAlign w:val="center"/>
            <w:hideMark/>
          </w:tcPr>
          <w:p w14:paraId="56B64611" w14:textId="77777777" w:rsidR="002058DA" w:rsidRPr="002058DA" w:rsidRDefault="002058DA" w:rsidP="00116528">
            <w:pPr>
              <w:pStyle w:val="Table"/>
            </w:pPr>
            <w:r w:rsidRPr="002058DA">
              <w:t>Tỷ chu kì mỗi giây</w:t>
            </w:r>
          </w:p>
        </w:tc>
      </w:tr>
      <w:tr w:rsidR="002058DA" w:rsidRPr="002058DA" w14:paraId="32C65A83" w14:textId="77777777" w:rsidTr="00116528">
        <w:trPr>
          <w:trHeight w:val="300"/>
        </w:trPr>
        <w:tc>
          <w:tcPr>
            <w:tcW w:w="714" w:type="dxa"/>
            <w:noWrap/>
            <w:vAlign w:val="center"/>
            <w:hideMark/>
          </w:tcPr>
          <w:p w14:paraId="1CB94AEB" w14:textId="77777777" w:rsidR="002058DA" w:rsidRPr="002058DA" w:rsidRDefault="002058DA" w:rsidP="00116528">
            <w:pPr>
              <w:pStyle w:val="Table"/>
              <w:jc w:val="center"/>
            </w:pPr>
            <w:r w:rsidRPr="002058DA">
              <w:t>13</w:t>
            </w:r>
          </w:p>
        </w:tc>
        <w:tc>
          <w:tcPr>
            <w:tcW w:w="1274" w:type="dxa"/>
            <w:noWrap/>
            <w:vAlign w:val="center"/>
            <w:hideMark/>
          </w:tcPr>
          <w:p w14:paraId="0B7BC967" w14:textId="77777777" w:rsidR="002058DA" w:rsidRPr="002058DA" w:rsidRDefault="002058DA" w:rsidP="00116528">
            <w:pPr>
              <w:pStyle w:val="Table"/>
            </w:pPr>
            <w:r w:rsidRPr="002058DA">
              <w:t>GPCLK</w:t>
            </w:r>
          </w:p>
        </w:tc>
        <w:tc>
          <w:tcPr>
            <w:tcW w:w="3070" w:type="dxa"/>
            <w:noWrap/>
            <w:vAlign w:val="center"/>
            <w:hideMark/>
          </w:tcPr>
          <w:p w14:paraId="26EA3874" w14:textId="77777777" w:rsidR="002058DA" w:rsidRPr="002058DA" w:rsidRDefault="002058DA" w:rsidP="00116528">
            <w:pPr>
              <w:pStyle w:val="Table"/>
            </w:pPr>
            <w:r w:rsidRPr="002058DA">
              <w:t>General Purpose Clock</w:t>
            </w:r>
          </w:p>
        </w:tc>
        <w:tc>
          <w:tcPr>
            <w:tcW w:w="3726" w:type="dxa"/>
            <w:noWrap/>
            <w:vAlign w:val="center"/>
            <w:hideMark/>
          </w:tcPr>
          <w:p w14:paraId="02849149" w14:textId="77777777" w:rsidR="002058DA" w:rsidRPr="002058DA" w:rsidRDefault="002058DA" w:rsidP="00116528">
            <w:pPr>
              <w:pStyle w:val="Table"/>
            </w:pPr>
            <w:r w:rsidRPr="002058DA">
              <w:t>Chung xung chức năng</w:t>
            </w:r>
          </w:p>
        </w:tc>
      </w:tr>
      <w:tr w:rsidR="002058DA" w:rsidRPr="002058DA" w14:paraId="1C47FE57" w14:textId="77777777" w:rsidTr="00116528">
        <w:trPr>
          <w:trHeight w:val="300"/>
        </w:trPr>
        <w:tc>
          <w:tcPr>
            <w:tcW w:w="714" w:type="dxa"/>
            <w:noWrap/>
            <w:vAlign w:val="center"/>
            <w:hideMark/>
          </w:tcPr>
          <w:p w14:paraId="7E8B27E2" w14:textId="77777777" w:rsidR="002058DA" w:rsidRPr="002058DA" w:rsidRDefault="002058DA" w:rsidP="00116528">
            <w:pPr>
              <w:pStyle w:val="Table"/>
              <w:jc w:val="center"/>
            </w:pPr>
            <w:r w:rsidRPr="002058DA">
              <w:t>14</w:t>
            </w:r>
          </w:p>
        </w:tc>
        <w:tc>
          <w:tcPr>
            <w:tcW w:w="1274" w:type="dxa"/>
            <w:noWrap/>
            <w:vAlign w:val="center"/>
            <w:hideMark/>
          </w:tcPr>
          <w:p w14:paraId="3B860735" w14:textId="77777777" w:rsidR="002058DA" w:rsidRPr="002058DA" w:rsidRDefault="002058DA" w:rsidP="00116528">
            <w:pPr>
              <w:pStyle w:val="Table"/>
            </w:pPr>
            <w:r w:rsidRPr="002058DA">
              <w:t>GPIO</w:t>
            </w:r>
          </w:p>
        </w:tc>
        <w:tc>
          <w:tcPr>
            <w:tcW w:w="3070" w:type="dxa"/>
            <w:noWrap/>
            <w:vAlign w:val="center"/>
            <w:hideMark/>
          </w:tcPr>
          <w:p w14:paraId="1FCF4AB5" w14:textId="77777777" w:rsidR="002058DA" w:rsidRPr="002058DA" w:rsidRDefault="002058DA" w:rsidP="00116528">
            <w:pPr>
              <w:pStyle w:val="Table"/>
            </w:pPr>
            <w:r w:rsidRPr="002058DA">
              <w:t>General-Purpose Input/Output</w:t>
            </w:r>
          </w:p>
        </w:tc>
        <w:tc>
          <w:tcPr>
            <w:tcW w:w="3726" w:type="dxa"/>
            <w:noWrap/>
            <w:vAlign w:val="center"/>
            <w:hideMark/>
          </w:tcPr>
          <w:p w14:paraId="6E71BC0C" w14:textId="77777777" w:rsidR="002058DA" w:rsidRPr="002058DA" w:rsidRDefault="002058DA" w:rsidP="00116528">
            <w:pPr>
              <w:pStyle w:val="Table"/>
            </w:pPr>
            <w:r w:rsidRPr="002058DA">
              <w:t>Vào/ ra chung chức năng</w:t>
            </w:r>
          </w:p>
        </w:tc>
      </w:tr>
      <w:tr w:rsidR="002058DA" w:rsidRPr="002058DA" w14:paraId="4AD5D06E" w14:textId="77777777" w:rsidTr="00116528">
        <w:trPr>
          <w:trHeight w:val="300"/>
        </w:trPr>
        <w:tc>
          <w:tcPr>
            <w:tcW w:w="714" w:type="dxa"/>
            <w:noWrap/>
            <w:vAlign w:val="center"/>
            <w:hideMark/>
          </w:tcPr>
          <w:p w14:paraId="10F50B54" w14:textId="77777777" w:rsidR="002058DA" w:rsidRPr="002058DA" w:rsidRDefault="002058DA" w:rsidP="00116528">
            <w:pPr>
              <w:pStyle w:val="Table"/>
              <w:jc w:val="center"/>
            </w:pPr>
            <w:r w:rsidRPr="002058DA">
              <w:t>15</w:t>
            </w:r>
          </w:p>
        </w:tc>
        <w:tc>
          <w:tcPr>
            <w:tcW w:w="1274" w:type="dxa"/>
            <w:noWrap/>
            <w:vAlign w:val="center"/>
            <w:hideMark/>
          </w:tcPr>
          <w:p w14:paraId="23C04014" w14:textId="77777777" w:rsidR="002058DA" w:rsidRPr="002058DA" w:rsidRDefault="002058DA" w:rsidP="00116528">
            <w:pPr>
              <w:pStyle w:val="Table"/>
            </w:pPr>
            <w:r w:rsidRPr="002058DA">
              <w:t>GPS</w:t>
            </w:r>
          </w:p>
        </w:tc>
        <w:tc>
          <w:tcPr>
            <w:tcW w:w="3070" w:type="dxa"/>
            <w:noWrap/>
            <w:vAlign w:val="center"/>
            <w:hideMark/>
          </w:tcPr>
          <w:p w14:paraId="2166F956" w14:textId="77777777" w:rsidR="002058DA" w:rsidRPr="002058DA" w:rsidRDefault="002058DA" w:rsidP="00116528">
            <w:pPr>
              <w:pStyle w:val="Table"/>
            </w:pPr>
            <w:r w:rsidRPr="002058DA">
              <w:t>Global Positioning System</w:t>
            </w:r>
          </w:p>
        </w:tc>
        <w:tc>
          <w:tcPr>
            <w:tcW w:w="3726" w:type="dxa"/>
            <w:noWrap/>
            <w:vAlign w:val="center"/>
            <w:hideMark/>
          </w:tcPr>
          <w:p w14:paraId="06782952" w14:textId="77777777" w:rsidR="002058DA" w:rsidRPr="002058DA" w:rsidRDefault="002058DA" w:rsidP="00116528">
            <w:pPr>
              <w:pStyle w:val="Table"/>
            </w:pPr>
            <w:r w:rsidRPr="002058DA">
              <w:t>Hệ thống định vị toàn cầu</w:t>
            </w:r>
          </w:p>
        </w:tc>
      </w:tr>
      <w:tr w:rsidR="002058DA" w:rsidRPr="002058DA" w14:paraId="76AE2A39" w14:textId="77777777" w:rsidTr="00116528">
        <w:trPr>
          <w:trHeight w:val="300"/>
        </w:trPr>
        <w:tc>
          <w:tcPr>
            <w:tcW w:w="714" w:type="dxa"/>
            <w:noWrap/>
            <w:vAlign w:val="center"/>
            <w:hideMark/>
          </w:tcPr>
          <w:p w14:paraId="07A9FB29" w14:textId="77777777" w:rsidR="002058DA" w:rsidRPr="002058DA" w:rsidRDefault="002058DA" w:rsidP="00116528">
            <w:pPr>
              <w:pStyle w:val="Table"/>
              <w:jc w:val="center"/>
            </w:pPr>
            <w:r w:rsidRPr="002058DA">
              <w:t>16</w:t>
            </w:r>
          </w:p>
        </w:tc>
        <w:tc>
          <w:tcPr>
            <w:tcW w:w="1274" w:type="dxa"/>
            <w:noWrap/>
            <w:vAlign w:val="center"/>
            <w:hideMark/>
          </w:tcPr>
          <w:p w14:paraId="1F14F64A" w14:textId="77777777" w:rsidR="002058DA" w:rsidRPr="002058DA" w:rsidRDefault="002058DA" w:rsidP="00116528">
            <w:pPr>
              <w:pStyle w:val="Table"/>
            </w:pPr>
            <w:r w:rsidRPr="002058DA">
              <w:t>GPU</w:t>
            </w:r>
          </w:p>
        </w:tc>
        <w:tc>
          <w:tcPr>
            <w:tcW w:w="3070" w:type="dxa"/>
            <w:noWrap/>
            <w:vAlign w:val="center"/>
            <w:hideMark/>
          </w:tcPr>
          <w:p w14:paraId="023936AD" w14:textId="77777777" w:rsidR="002058DA" w:rsidRPr="002058DA" w:rsidRDefault="002058DA" w:rsidP="00116528">
            <w:pPr>
              <w:pStyle w:val="Table"/>
            </w:pPr>
            <w:r w:rsidRPr="002058DA">
              <w:t>Graphic Process Unit</w:t>
            </w:r>
          </w:p>
        </w:tc>
        <w:tc>
          <w:tcPr>
            <w:tcW w:w="3726" w:type="dxa"/>
            <w:noWrap/>
            <w:vAlign w:val="center"/>
            <w:hideMark/>
          </w:tcPr>
          <w:p w14:paraId="67F32A64" w14:textId="77777777" w:rsidR="002058DA" w:rsidRPr="002058DA" w:rsidRDefault="002058DA" w:rsidP="00116528">
            <w:pPr>
              <w:pStyle w:val="Table"/>
            </w:pPr>
            <w:r w:rsidRPr="002058DA">
              <w:t>Khối xử ký đồ hoạ</w:t>
            </w:r>
          </w:p>
        </w:tc>
      </w:tr>
      <w:tr w:rsidR="002058DA" w:rsidRPr="002058DA" w14:paraId="1041CC08" w14:textId="77777777" w:rsidTr="00116528">
        <w:trPr>
          <w:trHeight w:val="300"/>
        </w:trPr>
        <w:tc>
          <w:tcPr>
            <w:tcW w:w="714" w:type="dxa"/>
            <w:noWrap/>
            <w:vAlign w:val="center"/>
            <w:hideMark/>
          </w:tcPr>
          <w:p w14:paraId="1296D322" w14:textId="77777777" w:rsidR="002058DA" w:rsidRPr="002058DA" w:rsidRDefault="002058DA" w:rsidP="00116528">
            <w:pPr>
              <w:pStyle w:val="Table"/>
              <w:jc w:val="center"/>
            </w:pPr>
            <w:r w:rsidRPr="002058DA">
              <w:t>17</w:t>
            </w:r>
          </w:p>
        </w:tc>
        <w:tc>
          <w:tcPr>
            <w:tcW w:w="1274" w:type="dxa"/>
            <w:noWrap/>
            <w:vAlign w:val="center"/>
            <w:hideMark/>
          </w:tcPr>
          <w:p w14:paraId="3F2E6DBC" w14:textId="77777777" w:rsidR="002058DA" w:rsidRPr="002058DA" w:rsidRDefault="002058DA" w:rsidP="00116528">
            <w:pPr>
              <w:pStyle w:val="Table"/>
            </w:pPr>
            <w:r w:rsidRPr="002058DA">
              <w:t>HDMI</w:t>
            </w:r>
          </w:p>
        </w:tc>
        <w:tc>
          <w:tcPr>
            <w:tcW w:w="3070" w:type="dxa"/>
            <w:noWrap/>
            <w:vAlign w:val="center"/>
            <w:hideMark/>
          </w:tcPr>
          <w:p w14:paraId="7334897B" w14:textId="77777777" w:rsidR="002058DA" w:rsidRPr="002058DA" w:rsidRDefault="002058DA" w:rsidP="00116528">
            <w:pPr>
              <w:pStyle w:val="Table"/>
            </w:pPr>
            <w:r w:rsidRPr="002058DA">
              <w:t>High-Definition Multimedia Interface</w:t>
            </w:r>
          </w:p>
        </w:tc>
        <w:tc>
          <w:tcPr>
            <w:tcW w:w="3726" w:type="dxa"/>
            <w:noWrap/>
            <w:vAlign w:val="center"/>
            <w:hideMark/>
          </w:tcPr>
          <w:p w14:paraId="418B18C3" w14:textId="77777777" w:rsidR="002058DA" w:rsidRPr="002058DA" w:rsidRDefault="002058DA" w:rsidP="00116528">
            <w:pPr>
              <w:pStyle w:val="Table"/>
            </w:pPr>
            <w:r w:rsidRPr="002058DA">
              <w:t>Giao diện đa phương tiện độ phân giải cao</w:t>
            </w:r>
          </w:p>
        </w:tc>
      </w:tr>
      <w:tr w:rsidR="002058DA" w:rsidRPr="002058DA" w14:paraId="4291147B" w14:textId="77777777" w:rsidTr="00116528">
        <w:trPr>
          <w:trHeight w:val="300"/>
        </w:trPr>
        <w:tc>
          <w:tcPr>
            <w:tcW w:w="714" w:type="dxa"/>
            <w:noWrap/>
            <w:vAlign w:val="center"/>
            <w:hideMark/>
          </w:tcPr>
          <w:p w14:paraId="473D048E" w14:textId="77777777" w:rsidR="002058DA" w:rsidRPr="002058DA" w:rsidRDefault="002058DA" w:rsidP="00116528">
            <w:pPr>
              <w:pStyle w:val="Table"/>
              <w:jc w:val="center"/>
            </w:pPr>
            <w:r w:rsidRPr="002058DA">
              <w:t>18</w:t>
            </w:r>
          </w:p>
        </w:tc>
        <w:tc>
          <w:tcPr>
            <w:tcW w:w="1274" w:type="dxa"/>
            <w:noWrap/>
            <w:vAlign w:val="center"/>
            <w:hideMark/>
          </w:tcPr>
          <w:p w14:paraId="0AE49787" w14:textId="77777777" w:rsidR="002058DA" w:rsidRPr="002058DA" w:rsidRDefault="002058DA" w:rsidP="00116528">
            <w:pPr>
              <w:pStyle w:val="Table"/>
            </w:pPr>
            <w:r w:rsidRPr="002058DA">
              <w:t>HEVC</w:t>
            </w:r>
          </w:p>
        </w:tc>
        <w:tc>
          <w:tcPr>
            <w:tcW w:w="3070" w:type="dxa"/>
            <w:noWrap/>
            <w:vAlign w:val="center"/>
            <w:hideMark/>
          </w:tcPr>
          <w:p w14:paraId="7E95C4A5" w14:textId="77777777" w:rsidR="002058DA" w:rsidRPr="002058DA" w:rsidRDefault="002058DA" w:rsidP="00116528">
            <w:pPr>
              <w:pStyle w:val="Table"/>
            </w:pPr>
            <w:r w:rsidRPr="002058DA">
              <w:t>High Efficiency Video Coding</w:t>
            </w:r>
          </w:p>
        </w:tc>
        <w:tc>
          <w:tcPr>
            <w:tcW w:w="3726" w:type="dxa"/>
            <w:noWrap/>
            <w:vAlign w:val="center"/>
            <w:hideMark/>
          </w:tcPr>
          <w:p w14:paraId="52A5ED65" w14:textId="77777777" w:rsidR="002058DA" w:rsidRPr="002058DA" w:rsidRDefault="002058DA" w:rsidP="00116528">
            <w:pPr>
              <w:pStyle w:val="Table"/>
            </w:pPr>
            <w:r w:rsidRPr="002058DA">
              <w:t>Mã hóa video hiệu suất cao</w:t>
            </w:r>
          </w:p>
        </w:tc>
      </w:tr>
      <w:tr w:rsidR="002058DA" w:rsidRPr="002058DA" w14:paraId="3E551B4C" w14:textId="77777777" w:rsidTr="00116528">
        <w:trPr>
          <w:trHeight w:val="300"/>
        </w:trPr>
        <w:tc>
          <w:tcPr>
            <w:tcW w:w="714" w:type="dxa"/>
            <w:noWrap/>
            <w:vAlign w:val="center"/>
            <w:hideMark/>
          </w:tcPr>
          <w:p w14:paraId="52CB95E3" w14:textId="77777777" w:rsidR="002058DA" w:rsidRPr="002058DA" w:rsidRDefault="002058DA" w:rsidP="00116528">
            <w:pPr>
              <w:pStyle w:val="Table"/>
              <w:jc w:val="center"/>
            </w:pPr>
            <w:r w:rsidRPr="002058DA">
              <w:t>19</w:t>
            </w:r>
          </w:p>
        </w:tc>
        <w:tc>
          <w:tcPr>
            <w:tcW w:w="1274" w:type="dxa"/>
            <w:noWrap/>
            <w:vAlign w:val="center"/>
            <w:hideMark/>
          </w:tcPr>
          <w:p w14:paraId="6742122F" w14:textId="77777777" w:rsidR="002058DA" w:rsidRPr="002058DA" w:rsidRDefault="002058DA" w:rsidP="00116528">
            <w:pPr>
              <w:pStyle w:val="Table"/>
            </w:pPr>
            <w:r w:rsidRPr="002058DA">
              <w:t>HTML</w:t>
            </w:r>
          </w:p>
        </w:tc>
        <w:tc>
          <w:tcPr>
            <w:tcW w:w="3070" w:type="dxa"/>
            <w:noWrap/>
            <w:vAlign w:val="center"/>
            <w:hideMark/>
          </w:tcPr>
          <w:p w14:paraId="6CC0846A" w14:textId="77777777" w:rsidR="002058DA" w:rsidRPr="002058DA" w:rsidRDefault="002058DA" w:rsidP="00116528">
            <w:pPr>
              <w:pStyle w:val="Table"/>
            </w:pPr>
            <w:r w:rsidRPr="002058DA">
              <w:t>Hypertext Markup Language</w:t>
            </w:r>
          </w:p>
        </w:tc>
        <w:tc>
          <w:tcPr>
            <w:tcW w:w="3726" w:type="dxa"/>
            <w:noWrap/>
            <w:vAlign w:val="center"/>
            <w:hideMark/>
          </w:tcPr>
          <w:p w14:paraId="30A4D390" w14:textId="7F91D4FB" w:rsidR="002058DA" w:rsidRPr="00116528" w:rsidRDefault="002058DA" w:rsidP="00116528">
            <w:pPr>
              <w:pStyle w:val="Table"/>
            </w:pPr>
            <w:r w:rsidRPr="002058DA">
              <w:t xml:space="preserve">Ngôn ngữ </w:t>
            </w:r>
            <w:r w:rsidR="00116528">
              <w:t>đ</w:t>
            </w:r>
            <w:r w:rsidRPr="002058DA">
              <w:t xml:space="preserve">ánh dấu </w:t>
            </w:r>
            <w:r w:rsidR="00116528">
              <w:t>s</w:t>
            </w:r>
            <w:r w:rsidRPr="002058DA">
              <w:t>iêu văn bả</w:t>
            </w:r>
            <w:r w:rsidR="00116528">
              <w:t>n</w:t>
            </w:r>
          </w:p>
        </w:tc>
      </w:tr>
      <w:tr w:rsidR="002058DA" w:rsidRPr="002058DA" w14:paraId="05F25C2F" w14:textId="77777777" w:rsidTr="00116528">
        <w:trPr>
          <w:trHeight w:val="300"/>
        </w:trPr>
        <w:tc>
          <w:tcPr>
            <w:tcW w:w="714" w:type="dxa"/>
            <w:noWrap/>
            <w:vAlign w:val="center"/>
            <w:hideMark/>
          </w:tcPr>
          <w:p w14:paraId="6205003C" w14:textId="77777777" w:rsidR="002058DA" w:rsidRPr="002058DA" w:rsidRDefault="002058DA" w:rsidP="00116528">
            <w:pPr>
              <w:pStyle w:val="Table"/>
              <w:jc w:val="center"/>
            </w:pPr>
            <w:r w:rsidRPr="002058DA">
              <w:t>20</w:t>
            </w:r>
          </w:p>
        </w:tc>
        <w:tc>
          <w:tcPr>
            <w:tcW w:w="1274" w:type="dxa"/>
            <w:noWrap/>
            <w:vAlign w:val="center"/>
            <w:hideMark/>
          </w:tcPr>
          <w:p w14:paraId="74E6DE87" w14:textId="77777777" w:rsidR="002058DA" w:rsidRPr="002058DA" w:rsidRDefault="002058DA" w:rsidP="00116528">
            <w:pPr>
              <w:pStyle w:val="Table"/>
            </w:pPr>
            <w:r w:rsidRPr="002058DA">
              <w:t>HTTP</w:t>
            </w:r>
          </w:p>
        </w:tc>
        <w:tc>
          <w:tcPr>
            <w:tcW w:w="3070" w:type="dxa"/>
            <w:noWrap/>
            <w:vAlign w:val="center"/>
            <w:hideMark/>
          </w:tcPr>
          <w:p w14:paraId="57F3CDFD" w14:textId="77777777" w:rsidR="002058DA" w:rsidRPr="002058DA" w:rsidRDefault="002058DA" w:rsidP="00116528">
            <w:pPr>
              <w:pStyle w:val="Table"/>
            </w:pPr>
            <w:r w:rsidRPr="002058DA">
              <w:t>HyperText Transfer Protocol</w:t>
            </w:r>
          </w:p>
        </w:tc>
        <w:tc>
          <w:tcPr>
            <w:tcW w:w="3726" w:type="dxa"/>
            <w:noWrap/>
            <w:vAlign w:val="center"/>
            <w:hideMark/>
          </w:tcPr>
          <w:p w14:paraId="3F3240F2" w14:textId="31A5BB54" w:rsidR="002058DA" w:rsidRPr="002058DA" w:rsidRDefault="00116528" w:rsidP="00116528">
            <w:pPr>
              <w:pStyle w:val="Table"/>
            </w:pPr>
            <w:r>
              <w:t>G</w:t>
            </w:r>
            <w:r w:rsidR="002058DA" w:rsidRPr="002058DA">
              <w:t>iao thức truyền tải siêu văn bản</w:t>
            </w:r>
          </w:p>
        </w:tc>
      </w:tr>
      <w:tr w:rsidR="002058DA" w:rsidRPr="002058DA" w14:paraId="2560FFA6" w14:textId="77777777" w:rsidTr="00116528">
        <w:trPr>
          <w:trHeight w:val="300"/>
        </w:trPr>
        <w:tc>
          <w:tcPr>
            <w:tcW w:w="714" w:type="dxa"/>
            <w:noWrap/>
            <w:vAlign w:val="center"/>
            <w:hideMark/>
          </w:tcPr>
          <w:p w14:paraId="3DC72980" w14:textId="77777777" w:rsidR="002058DA" w:rsidRPr="002058DA" w:rsidRDefault="002058DA" w:rsidP="00116528">
            <w:pPr>
              <w:pStyle w:val="Table"/>
              <w:jc w:val="center"/>
            </w:pPr>
            <w:r w:rsidRPr="002058DA">
              <w:t>21</w:t>
            </w:r>
          </w:p>
        </w:tc>
        <w:tc>
          <w:tcPr>
            <w:tcW w:w="1274" w:type="dxa"/>
            <w:noWrap/>
            <w:vAlign w:val="center"/>
            <w:hideMark/>
          </w:tcPr>
          <w:p w14:paraId="1C8FF6B5" w14:textId="77777777" w:rsidR="002058DA" w:rsidRPr="002058DA" w:rsidRDefault="002058DA" w:rsidP="00116528">
            <w:pPr>
              <w:pStyle w:val="Table"/>
            </w:pPr>
            <w:r w:rsidRPr="002058DA">
              <w:t>I2C</w:t>
            </w:r>
          </w:p>
        </w:tc>
        <w:tc>
          <w:tcPr>
            <w:tcW w:w="3070" w:type="dxa"/>
            <w:noWrap/>
            <w:vAlign w:val="center"/>
            <w:hideMark/>
          </w:tcPr>
          <w:p w14:paraId="59F8441C" w14:textId="77777777" w:rsidR="002058DA" w:rsidRPr="002058DA" w:rsidRDefault="002058DA" w:rsidP="00116528">
            <w:pPr>
              <w:pStyle w:val="Table"/>
            </w:pPr>
            <w:r w:rsidRPr="002058DA">
              <w:t>Inter – Integrated Circuit</w:t>
            </w:r>
          </w:p>
        </w:tc>
        <w:tc>
          <w:tcPr>
            <w:tcW w:w="3726" w:type="dxa"/>
            <w:noWrap/>
            <w:vAlign w:val="center"/>
            <w:hideMark/>
          </w:tcPr>
          <w:p w14:paraId="2459D584" w14:textId="77777777" w:rsidR="002058DA" w:rsidRPr="002058DA" w:rsidRDefault="002058DA" w:rsidP="00116528">
            <w:pPr>
              <w:pStyle w:val="Table"/>
            </w:pPr>
            <w:r w:rsidRPr="002058DA">
              <w:t xml:space="preserve">Kết nối giữa các vi mạch </w:t>
            </w:r>
          </w:p>
        </w:tc>
      </w:tr>
      <w:tr w:rsidR="002058DA" w:rsidRPr="002058DA" w14:paraId="466BA4DE" w14:textId="77777777" w:rsidTr="00116528">
        <w:trPr>
          <w:trHeight w:val="300"/>
        </w:trPr>
        <w:tc>
          <w:tcPr>
            <w:tcW w:w="714" w:type="dxa"/>
            <w:noWrap/>
            <w:vAlign w:val="center"/>
            <w:hideMark/>
          </w:tcPr>
          <w:p w14:paraId="153C3CDA" w14:textId="77777777" w:rsidR="002058DA" w:rsidRPr="002058DA" w:rsidRDefault="002058DA" w:rsidP="00116528">
            <w:pPr>
              <w:pStyle w:val="Table"/>
              <w:jc w:val="center"/>
            </w:pPr>
            <w:r w:rsidRPr="002058DA">
              <w:t>22</w:t>
            </w:r>
          </w:p>
        </w:tc>
        <w:tc>
          <w:tcPr>
            <w:tcW w:w="1274" w:type="dxa"/>
            <w:noWrap/>
            <w:vAlign w:val="center"/>
            <w:hideMark/>
          </w:tcPr>
          <w:p w14:paraId="42F73DDA" w14:textId="77777777" w:rsidR="002058DA" w:rsidRPr="002058DA" w:rsidRDefault="002058DA" w:rsidP="00116528">
            <w:pPr>
              <w:pStyle w:val="Table"/>
            </w:pPr>
            <w:r w:rsidRPr="002058DA">
              <w:t>ID</w:t>
            </w:r>
          </w:p>
        </w:tc>
        <w:tc>
          <w:tcPr>
            <w:tcW w:w="3070" w:type="dxa"/>
            <w:noWrap/>
            <w:vAlign w:val="center"/>
            <w:hideMark/>
          </w:tcPr>
          <w:p w14:paraId="220CB90D" w14:textId="77777777" w:rsidR="002058DA" w:rsidRPr="002058DA" w:rsidRDefault="002058DA" w:rsidP="00116528">
            <w:pPr>
              <w:pStyle w:val="Table"/>
            </w:pPr>
            <w:r w:rsidRPr="002058DA">
              <w:t>Identification</w:t>
            </w:r>
          </w:p>
        </w:tc>
        <w:tc>
          <w:tcPr>
            <w:tcW w:w="3726" w:type="dxa"/>
            <w:noWrap/>
            <w:vAlign w:val="center"/>
            <w:hideMark/>
          </w:tcPr>
          <w:p w14:paraId="5D23EDEE" w14:textId="77777777" w:rsidR="002058DA" w:rsidRPr="002058DA" w:rsidRDefault="002058DA" w:rsidP="00116528">
            <w:pPr>
              <w:pStyle w:val="Table"/>
            </w:pPr>
            <w:r w:rsidRPr="002058DA">
              <w:t>Mã nhận dạng</w:t>
            </w:r>
          </w:p>
        </w:tc>
      </w:tr>
      <w:tr w:rsidR="002058DA" w:rsidRPr="002058DA" w14:paraId="1E3266B7" w14:textId="77777777" w:rsidTr="00116528">
        <w:trPr>
          <w:trHeight w:val="300"/>
        </w:trPr>
        <w:tc>
          <w:tcPr>
            <w:tcW w:w="714" w:type="dxa"/>
            <w:noWrap/>
            <w:vAlign w:val="center"/>
            <w:hideMark/>
          </w:tcPr>
          <w:p w14:paraId="2AA0B796" w14:textId="77777777" w:rsidR="002058DA" w:rsidRPr="002058DA" w:rsidRDefault="002058DA" w:rsidP="00116528">
            <w:pPr>
              <w:pStyle w:val="Table"/>
              <w:jc w:val="center"/>
            </w:pPr>
            <w:r w:rsidRPr="002058DA">
              <w:t>23</w:t>
            </w:r>
          </w:p>
        </w:tc>
        <w:tc>
          <w:tcPr>
            <w:tcW w:w="1274" w:type="dxa"/>
            <w:noWrap/>
            <w:vAlign w:val="center"/>
            <w:hideMark/>
          </w:tcPr>
          <w:p w14:paraId="72AFAE49" w14:textId="77777777" w:rsidR="002058DA" w:rsidRPr="002058DA" w:rsidRDefault="002058DA" w:rsidP="00116528">
            <w:pPr>
              <w:pStyle w:val="Table"/>
            </w:pPr>
            <w:r w:rsidRPr="002058DA">
              <w:t>LAN</w:t>
            </w:r>
          </w:p>
        </w:tc>
        <w:tc>
          <w:tcPr>
            <w:tcW w:w="3070" w:type="dxa"/>
            <w:noWrap/>
            <w:vAlign w:val="center"/>
            <w:hideMark/>
          </w:tcPr>
          <w:p w14:paraId="58BE1A95" w14:textId="77777777" w:rsidR="002058DA" w:rsidRPr="002058DA" w:rsidRDefault="002058DA" w:rsidP="00116528">
            <w:pPr>
              <w:pStyle w:val="Table"/>
            </w:pPr>
            <w:r w:rsidRPr="002058DA">
              <w:t>Local Area Network</w:t>
            </w:r>
          </w:p>
        </w:tc>
        <w:tc>
          <w:tcPr>
            <w:tcW w:w="3726" w:type="dxa"/>
            <w:noWrap/>
            <w:vAlign w:val="center"/>
            <w:hideMark/>
          </w:tcPr>
          <w:p w14:paraId="100EADE8" w14:textId="34A3DB4A" w:rsidR="002058DA" w:rsidRPr="002058DA" w:rsidRDefault="00116528" w:rsidP="00116528">
            <w:pPr>
              <w:pStyle w:val="Table"/>
            </w:pPr>
            <w:r>
              <w:t>M</w:t>
            </w:r>
            <w:r w:rsidR="002058DA" w:rsidRPr="002058DA">
              <w:t>ạng máy tính cục bộ</w:t>
            </w:r>
          </w:p>
        </w:tc>
      </w:tr>
      <w:tr w:rsidR="002058DA" w:rsidRPr="002058DA" w14:paraId="4828A410" w14:textId="77777777" w:rsidTr="00116528">
        <w:trPr>
          <w:trHeight w:val="300"/>
        </w:trPr>
        <w:tc>
          <w:tcPr>
            <w:tcW w:w="714" w:type="dxa"/>
            <w:noWrap/>
            <w:vAlign w:val="center"/>
            <w:hideMark/>
          </w:tcPr>
          <w:p w14:paraId="0E9B2E42" w14:textId="77777777" w:rsidR="002058DA" w:rsidRPr="002058DA" w:rsidRDefault="002058DA" w:rsidP="00116528">
            <w:pPr>
              <w:pStyle w:val="Table"/>
              <w:jc w:val="center"/>
            </w:pPr>
            <w:r w:rsidRPr="002058DA">
              <w:lastRenderedPageBreak/>
              <w:t>24</w:t>
            </w:r>
          </w:p>
        </w:tc>
        <w:tc>
          <w:tcPr>
            <w:tcW w:w="1274" w:type="dxa"/>
            <w:noWrap/>
            <w:vAlign w:val="center"/>
            <w:hideMark/>
          </w:tcPr>
          <w:p w14:paraId="724A6128" w14:textId="77777777" w:rsidR="002058DA" w:rsidRPr="002058DA" w:rsidRDefault="002058DA" w:rsidP="00116528">
            <w:pPr>
              <w:pStyle w:val="Table"/>
            </w:pPr>
            <w:r w:rsidRPr="002058DA">
              <w:t>LPDDR4</w:t>
            </w:r>
          </w:p>
        </w:tc>
        <w:tc>
          <w:tcPr>
            <w:tcW w:w="3070" w:type="dxa"/>
            <w:noWrap/>
            <w:vAlign w:val="center"/>
            <w:hideMark/>
          </w:tcPr>
          <w:p w14:paraId="2A7E2ACD" w14:textId="77777777" w:rsidR="002058DA" w:rsidRPr="002058DA" w:rsidRDefault="002058DA" w:rsidP="00116528">
            <w:pPr>
              <w:pStyle w:val="Table"/>
            </w:pPr>
            <w:r w:rsidRPr="002058DA">
              <w:t>Low-Power Double Data Rate (Synchronous Dynamic Random Access Memory)</w:t>
            </w:r>
          </w:p>
        </w:tc>
        <w:tc>
          <w:tcPr>
            <w:tcW w:w="3726" w:type="dxa"/>
            <w:noWrap/>
            <w:vAlign w:val="center"/>
            <w:hideMark/>
          </w:tcPr>
          <w:p w14:paraId="453CCA45" w14:textId="77777777" w:rsidR="002058DA" w:rsidRPr="002058DA" w:rsidRDefault="002058DA" w:rsidP="00116528">
            <w:pPr>
              <w:pStyle w:val="Table"/>
            </w:pPr>
            <w:r w:rsidRPr="002058DA">
              <w:t>Bộ nhớ truy cập ngẫu nhiên động đồng bộ tốc độ dữ liệu gấp đôi tiết kiệm năng lượng</w:t>
            </w:r>
          </w:p>
        </w:tc>
      </w:tr>
      <w:tr w:rsidR="002058DA" w:rsidRPr="002058DA" w14:paraId="7BF82F5C" w14:textId="77777777" w:rsidTr="00116528">
        <w:trPr>
          <w:trHeight w:val="300"/>
        </w:trPr>
        <w:tc>
          <w:tcPr>
            <w:tcW w:w="714" w:type="dxa"/>
            <w:noWrap/>
            <w:vAlign w:val="center"/>
            <w:hideMark/>
          </w:tcPr>
          <w:p w14:paraId="5A2AE256" w14:textId="77777777" w:rsidR="002058DA" w:rsidRPr="002058DA" w:rsidRDefault="002058DA" w:rsidP="00116528">
            <w:pPr>
              <w:pStyle w:val="Table"/>
              <w:jc w:val="center"/>
            </w:pPr>
            <w:r w:rsidRPr="002058DA">
              <w:t>25</w:t>
            </w:r>
          </w:p>
        </w:tc>
        <w:tc>
          <w:tcPr>
            <w:tcW w:w="1274" w:type="dxa"/>
            <w:noWrap/>
            <w:vAlign w:val="center"/>
            <w:hideMark/>
          </w:tcPr>
          <w:p w14:paraId="3A39E5FE" w14:textId="77777777" w:rsidR="002058DA" w:rsidRPr="002058DA" w:rsidRDefault="002058DA" w:rsidP="00116528">
            <w:pPr>
              <w:pStyle w:val="Table"/>
            </w:pPr>
            <w:r w:rsidRPr="002058DA">
              <w:t xml:space="preserve">MIPI </w:t>
            </w:r>
          </w:p>
        </w:tc>
        <w:tc>
          <w:tcPr>
            <w:tcW w:w="3070" w:type="dxa"/>
            <w:noWrap/>
            <w:vAlign w:val="center"/>
            <w:hideMark/>
          </w:tcPr>
          <w:p w14:paraId="5A391890" w14:textId="77777777" w:rsidR="002058DA" w:rsidRPr="002058DA" w:rsidRDefault="002058DA" w:rsidP="00116528">
            <w:pPr>
              <w:pStyle w:val="Table"/>
            </w:pPr>
            <w:r w:rsidRPr="002058DA">
              <w:t>Mobile Industry Processor Interface</w:t>
            </w:r>
          </w:p>
        </w:tc>
        <w:tc>
          <w:tcPr>
            <w:tcW w:w="3726" w:type="dxa"/>
            <w:noWrap/>
            <w:vAlign w:val="center"/>
            <w:hideMark/>
          </w:tcPr>
          <w:p w14:paraId="5B703D9A" w14:textId="17254958" w:rsidR="002058DA" w:rsidRPr="002058DA" w:rsidRDefault="002058DA" w:rsidP="00116528">
            <w:pPr>
              <w:pStyle w:val="Table"/>
            </w:pPr>
            <w:r w:rsidRPr="002058DA">
              <w:t xml:space="preserve"> Giao diện </w:t>
            </w:r>
            <w:r w:rsidR="00116528">
              <w:t>b</w:t>
            </w:r>
            <w:r w:rsidRPr="002058DA">
              <w:t xml:space="preserve">ộ xử lý </w:t>
            </w:r>
            <w:r w:rsidR="00116528">
              <w:t>c</w:t>
            </w:r>
            <w:r w:rsidRPr="002058DA">
              <w:t xml:space="preserve">ông nghiệp </w:t>
            </w:r>
            <w:r w:rsidR="00116528">
              <w:t>d</w:t>
            </w:r>
            <w:r w:rsidRPr="002058DA">
              <w:t>i động</w:t>
            </w:r>
          </w:p>
        </w:tc>
      </w:tr>
      <w:tr w:rsidR="002058DA" w:rsidRPr="002058DA" w14:paraId="10476CB3" w14:textId="77777777" w:rsidTr="00116528">
        <w:trPr>
          <w:trHeight w:val="300"/>
        </w:trPr>
        <w:tc>
          <w:tcPr>
            <w:tcW w:w="714" w:type="dxa"/>
            <w:noWrap/>
            <w:vAlign w:val="center"/>
            <w:hideMark/>
          </w:tcPr>
          <w:p w14:paraId="7B3DC445" w14:textId="77777777" w:rsidR="002058DA" w:rsidRPr="002058DA" w:rsidRDefault="002058DA" w:rsidP="00116528">
            <w:pPr>
              <w:pStyle w:val="Table"/>
              <w:jc w:val="center"/>
            </w:pPr>
            <w:r w:rsidRPr="002058DA">
              <w:t>26</w:t>
            </w:r>
          </w:p>
        </w:tc>
        <w:tc>
          <w:tcPr>
            <w:tcW w:w="1274" w:type="dxa"/>
            <w:noWrap/>
            <w:vAlign w:val="center"/>
            <w:hideMark/>
          </w:tcPr>
          <w:p w14:paraId="0B9F81FB" w14:textId="77777777" w:rsidR="002058DA" w:rsidRPr="002058DA" w:rsidRDefault="002058DA" w:rsidP="00116528">
            <w:pPr>
              <w:pStyle w:val="Table"/>
            </w:pPr>
            <w:r w:rsidRPr="002058DA">
              <w:t>OS</w:t>
            </w:r>
          </w:p>
        </w:tc>
        <w:tc>
          <w:tcPr>
            <w:tcW w:w="3070" w:type="dxa"/>
            <w:noWrap/>
            <w:vAlign w:val="center"/>
            <w:hideMark/>
          </w:tcPr>
          <w:p w14:paraId="014A37DB" w14:textId="77777777" w:rsidR="002058DA" w:rsidRPr="002058DA" w:rsidRDefault="002058DA" w:rsidP="00116528">
            <w:pPr>
              <w:pStyle w:val="Table"/>
            </w:pPr>
            <w:r w:rsidRPr="002058DA">
              <w:t>Operating System</w:t>
            </w:r>
          </w:p>
        </w:tc>
        <w:tc>
          <w:tcPr>
            <w:tcW w:w="3726" w:type="dxa"/>
            <w:noWrap/>
            <w:vAlign w:val="center"/>
            <w:hideMark/>
          </w:tcPr>
          <w:p w14:paraId="174D6C7B" w14:textId="77777777" w:rsidR="002058DA" w:rsidRPr="002058DA" w:rsidRDefault="002058DA" w:rsidP="00116528">
            <w:pPr>
              <w:pStyle w:val="Table"/>
            </w:pPr>
            <w:r w:rsidRPr="002058DA">
              <w:t>Hệ điều hành</w:t>
            </w:r>
          </w:p>
        </w:tc>
      </w:tr>
      <w:tr w:rsidR="002058DA" w:rsidRPr="002058DA" w14:paraId="186383E4" w14:textId="77777777" w:rsidTr="00116528">
        <w:trPr>
          <w:trHeight w:val="300"/>
        </w:trPr>
        <w:tc>
          <w:tcPr>
            <w:tcW w:w="714" w:type="dxa"/>
            <w:noWrap/>
            <w:vAlign w:val="center"/>
            <w:hideMark/>
          </w:tcPr>
          <w:p w14:paraId="1F21CEFB" w14:textId="77777777" w:rsidR="002058DA" w:rsidRPr="002058DA" w:rsidRDefault="002058DA" w:rsidP="00116528">
            <w:pPr>
              <w:pStyle w:val="Table"/>
              <w:jc w:val="center"/>
            </w:pPr>
            <w:r w:rsidRPr="002058DA">
              <w:t>27</w:t>
            </w:r>
          </w:p>
        </w:tc>
        <w:tc>
          <w:tcPr>
            <w:tcW w:w="1274" w:type="dxa"/>
            <w:noWrap/>
            <w:vAlign w:val="center"/>
            <w:hideMark/>
          </w:tcPr>
          <w:p w14:paraId="6F0E3B00" w14:textId="77777777" w:rsidR="002058DA" w:rsidRPr="002058DA" w:rsidRDefault="002058DA" w:rsidP="00116528">
            <w:pPr>
              <w:pStyle w:val="Table"/>
            </w:pPr>
            <w:r w:rsidRPr="002058DA">
              <w:t>PCM</w:t>
            </w:r>
          </w:p>
        </w:tc>
        <w:tc>
          <w:tcPr>
            <w:tcW w:w="3070" w:type="dxa"/>
            <w:noWrap/>
            <w:vAlign w:val="center"/>
            <w:hideMark/>
          </w:tcPr>
          <w:p w14:paraId="0FFA5FF5" w14:textId="77777777" w:rsidR="002058DA" w:rsidRPr="002058DA" w:rsidRDefault="002058DA" w:rsidP="00116528">
            <w:pPr>
              <w:pStyle w:val="Table"/>
            </w:pPr>
            <w:r w:rsidRPr="002058DA">
              <w:t>Pulse-Code Modulation</w:t>
            </w:r>
          </w:p>
        </w:tc>
        <w:tc>
          <w:tcPr>
            <w:tcW w:w="3726" w:type="dxa"/>
            <w:noWrap/>
            <w:vAlign w:val="center"/>
            <w:hideMark/>
          </w:tcPr>
          <w:p w14:paraId="133FF9EC" w14:textId="77777777" w:rsidR="002058DA" w:rsidRPr="002058DA" w:rsidRDefault="002058DA" w:rsidP="00116528">
            <w:pPr>
              <w:pStyle w:val="Table"/>
            </w:pPr>
            <w:r w:rsidRPr="002058DA">
              <w:t>điều chế mã xung</w:t>
            </w:r>
          </w:p>
        </w:tc>
      </w:tr>
      <w:tr w:rsidR="002058DA" w:rsidRPr="002058DA" w14:paraId="3260C2E6" w14:textId="77777777" w:rsidTr="00116528">
        <w:trPr>
          <w:trHeight w:val="300"/>
        </w:trPr>
        <w:tc>
          <w:tcPr>
            <w:tcW w:w="714" w:type="dxa"/>
            <w:noWrap/>
            <w:vAlign w:val="center"/>
            <w:hideMark/>
          </w:tcPr>
          <w:p w14:paraId="3CC77B4C" w14:textId="77777777" w:rsidR="002058DA" w:rsidRPr="002058DA" w:rsidRDefault="002058DA" w:rsidP="00116528">
            <w:pPr>
              <w:pStyle w:val="Table"/>
              <w:jc w:val="center"/>
            </w:pPr>
            <w:r w:rsidRPr="002058DA">
              <w:t>28</w:t>
            </w:r>
          </w:p>
        </w:tc>
        <w:tc>
          <w:tcPr>
            <w:tcW w:w="1274" w:type="dxa"/>
            <w:noWrap/>
            <w:vAlign w:val="center"/>
            <w:hideMark/>
          </w:tcPr>
          <w:p w14:paraId="4BD1F8A9" w14:textId="77777777" w:rsidR="002058DA" w:rsidRPr="002058DA" w:rsidRDefault="002058DA" w:rsidP="00116528">
            <w:pPr>
              <w:pStyle w:val="Table"/>
            </w:pPr>
            <w:r w:rsidRPr="002058DA">
              <w:t>PoE HAT</w:t>
            </w:r>
          </w:p>
        </w:tc>
        <w:tc>
          <w:tcPr>
            <w:tcW w:w="3070" w:type="dxa"/>
            <w:noWrap/>
            <w:vAlign w:val="center"/>
            <w:hideMark/>
          </w:tcPr>
          <w:p w14:paraId="513D545E" w14:textId="11FE16F2" w:rsidR="002058DA" w:rsidRPr="005F6A3F" w:rsidRDefault="002058DA" w:rsidP="00116528">
            <w:pPr>
              <w:pStyle w:val="Table"/>
            </w:pPr>
            <w:r w:rsidRPr="002058DA">
              <w:t>Power over Ethernet</w:t>
            </w:r>
            <w:r w:rsidR="005F6A3F">
              <w:t xml:space="preserve"> </w:t>
            </w:r>
            <w:r w:rsidR="005F6A3F" w:rsidRPr="005F6A3F">
              <w:t>Hardware Attached on Top</w:t>
            </w:r>
          </w:p>
        </w:tc>
        <w:tc>
          <w:tcPr>
            <w:tcW w:w="3726" w:type="dxa"/>
            <w:noWrap/>
            <w:vAlign w:val="center"/>
            <w:hideMark/>
          </w:tcPr>
          <w:p w14:paraId="38DA8658" w14:textId="4504DC78" w:rsidR="002058DA" w:rsidRPr="00B27A6D" w:rsidRDefault="00B27A6D" w:rsidP="00116528">
            <w:pPr>
              <w:pStyle w:val="Table"/>
            </w:pPr>
            <w:r>
              <w:t>Cấp nguồn thông qua Ethernet</w:t>
            </w:r>
            <w:r w:rsidR="006D47C2">
              <w:t xml:space="preserve"> bằng </w:t>
            </w:r>
            <w:r w:rsidR="00F31DFF">
              <w:t>phần cứng đính kèm</w:t>
            </w:r>
          </w:p>
        </w:tc>
      </w:tr>
      <w:tr w:rsidR="002058DA" w:rsidRPr="002058DA" w14:paraId="60B2D1DE" w14:textId="77777777" w:rsidTr="00116528">
        <w:trPr>
          <w:trHeight w:val="300"/>
        </w:trPr>
        <w:tc>
          <w:tcPr>
            <w:tcW w:w="714" w:type="dxa"/>
            <w:noWrap/>
            <w:vAlign w:val="center"/>
            <w:hideMark/>
          </w:tcPr>
          <w:p w14:paraId="4521BEBB" w14:textId="77777777" w:rsidR="002058DA" w:rsidRPr="002058DA" w:rsidRDefault="002058DA" w:rsidP="00116528">
            <w:pPr>
              <w:pStyle w:val="Table"/>
              <w:jc w:val="center"/>
            </w:pPr>
            <w:r w:rsidRPr="002058DA">
              <w:t>29</w:t>
            </w:r>
          </w:p>
        </w:tc>
        <w:tc>
          <w:tcPr>
            <w:tcW w:w="1274" w:type="dxa"/>
            <w:noWrap/>
            <w:vAlign w:val="center"/>
            <w:hideMark/>
          </w:tcPr>
          <w:p w14:paraId="3A9EE938" w14:textId="77777777" w:rsidR="002058DA" w:rsidRPr="002058DA" w:rsidRDefault="002058DA" w:rsidP="00116528">
            <w:pPr>
              <w:pStyle w:val="Table"/>
            </w:pPr>
            <w:r w:rsidRPr="002058DA">
              <w:t>PWM</w:t>
            </w:r>
          </w:p>
        </w:tc>
        <w:tc>
          <w:tcPr>
            <w:tcW w:w="3070" w:type="dxa"/>
            <w:noWrap/>
            <w:vAlign w:val="center"/>
            <w:hideMark/>
          </w:tcPr>
          <w:p w14:paraId="7D65E8A6" w14:textId="77777777" w:rsidR="002058DA" w:rsidRPr="002058DA" w:rsidRDefault="002058DA" w:rsidP="00116528">
            <w:pPr>
              <w:pStyle w:val="Table"/>
            </w:pPr>
            <w:r w:rsidRPr="002058DA">
              <w:t>Pulse Width Modulation</w:t>
            </w:r>
          </w:p>
        </w:tc>
        <w:tc>
          <w:tcPr>
            <w:tcW w:w="3726" w:type="dxa"/>
            <w:noWrap/>
            <w:vAlign w:val="center"/>
            <w:hideMark/>
          </w:tcPr>
          <w:p w14:paraId="499B2A4E" w14:textId="77777777" w:rsidR="002058DA" w:rsidRPr="002058DA" w:rsidRDefault="002058DA" w:rsidP="00116528">
            <w:pPr>
              <w:pStyle w:val="Table"/>
            </w:pPr>
            <w:r w:rsidRPr="002058DA">
              <w:t>Điều chế độ rộng xung</w:t>
            </w:r>
          </w:p>
        </w:tc>
      </w:tr>
      <w:tr w:rsidR="002058DA" w:rsidRPr="002058DA" w14:paraId="62C5E38D" w14:textId="77777777" w:rsidTr="00116528">
        <w:trPr>
          <w:trHeight w:val="300"/>
        </w:trPr>
        <w:tc>
          <w:tcPr>
            <w:tcW w:w="714" w:type="dxa"/>
            <w:noWrap/>
            <w:vAlign w:val="center"/>
            <w:hideMark/>
          </w:tcPr>
          <w:p w14:paraId="472A2231" w14:textId="77777777" w:rsidR="002058DA" w:rsidRPr="002058DA" w:rsidRDefault="002058DA" w:rsidP="00116528">
            <w:pPr>
              <w:pStyle w:val="Table"/>
              <w:jc w:val="center"/>
            </w:pPr>
            <w:r w:rsidRPr="002058DA">
              <w:t>30</w:t>
            </w:r>
          </w:p>
        </w:tc>
        <w:tc>
          <w:tcPr>
            <w:tcW w:w="1274" w:type="dxa"/>
            <w:noWrap/>
            <w:vAlign w:val="center"/>
            <w:hideMark/>
          </w:tcPr>
          <w:p w14:paraId="366E84E6" w14:textId="77777777" w:rsidR="002058DA" w:rsidRPr="002058DA" w:rsidRDefault="002058DA" w:rsidP="00116528">
            <w:pPr>
              <w:pStyle w:val="Table"/>
            </w:pPr>
            <w:r w:rsidRPr="002058DA">
              <w:t>RAM</w:t>
            </w:r>
          </w:p>
        </w:tc>
        <w:tc>
          <w:tcPr>
            <w:tcW w:w="3070" w:type="dxa"/>
            <w:noWrap/>
            <w:vAlign w:val="center"/>
            <w:hideMark/>
          </w:tcPr>
          <w:p w14:paraId="48ED2FE4" w14:textId="77777777" w:rsidR="002058DA" w:rsidRPr="002058DA" w:rsidRDefault="002058DA" w:rsidP="00116528">
            <w:pPr>
              <w:pStyle w:val="Table"/>
            </w:pPr>
            <w:r w:rsidRPr="002058DA">
              <w:t>Random Access Memory</w:t>
            </w:r>
          </w:p>
        </w:tc>
        <w:tc>
          <w:tcPr>
            <w:tcW w:w="3726" w:type="dxa"/>
            <w:noWrap/>
            <w:vAlign w:val="center"/>
            <w:hideMark/>
          </w:tcPr>
          <w:p w14:paraId="4E530A7B" w14:textId="77777777" w:rsidR="002058DA" w:rsidRPr="002058DA" w:rsidRDefault="002058DA" w:rsidP="00116528">
            <w:pPr>
              <w:pStyle w:val="Table"/>
            </w:pPr>
            <w:r w:rsidRPr="002058DA">
              <w:t>Bộ nhớ truy cập ngẫu nhiên</w:t>
            </w:r>
          </w:p>
        </w:tc>
      </w:tr>
      <w:tr w:rsidR="002058DA" w:rsidRPr="002058DA" w14:paraId="46BE2CC3" w14:textId="77777777" w:rsidTr="00116528">
        <w:trPr>
          <w:trHeight w:val="300"/>
        </w:trPr>
        <w:tc>
          <w:tcPr>
            <w:tcW w:w="714" w:type="dxa"/>
            <w:noWrap/>
            <w:vAlign w:val="center"/>
            <w:hideMark/>
          </w:tcPr>
          <w:p w14:paraId="5CB79461" w14:textId="77777777" w:rsidR="002058DA" w:rsidRPr="002058DA" w:rsidRDefault="002058DA" w:rsidP="00116528">
            <w:pPr>
              <w:pStyle w:val="Table"/>
              <w:jc w:val="center"/>
            </w:pPr>
            <w:r w:rsidRPr="002058DA">
              <w:t>31</w:t>
            </w:r>
          </w:p>
        </w:tc>
        <w:tc>
          <w:tcPr>
            <w:tcW w:w="1274" w:type="dxa"/>
            <w:noWrap/>
            <w:vAlign w:val="center"/>
            <w:hideMark/>
          </w:tcPr>
          <w:p w14:paraId="09C42642" w14:textId="77777777" w:rsidR="002058DA" w:rsidRPr="002058DA" w:rsidRDefault="002058DA" w:rsidP="00116528">
            <w:pPr>
              <w:pStyle w:val="Table"/>
            </w:pPr>
            <w:r w:rsidRPr="002058DA">
              <w:t>RGB</w:t>
            </w:r>
          </w:p>
        </w:tc>
        <w:tc>
          <w:tcPr>
            <w:tcW w:w="3070" w:type="dxa"/>
            <w:noWrap/>
            <w:vAlign w:val="center"/>
            <w:hideMark/>
          </w:tcPr>
          <w:p w14:paraId="44FC5D5C" w14:textId="77777777" w:rsidR="002058DA" w:rsidRPr="002058DA" w:rsidRDefault="002058DA" w:rsidP="00116528">
            <w:pPr>
              <w:pStyle w:val="Table"/>
            </w:pPr>
            <w:r w:rsidRPr="002058DA">
              <w:t>Red, Green, Blue</w:t>
            </w:r>
          </w:p>
        </w:tc>
        <w:tc>
          <w:tcPr>
            <w:tcW w:w="3726" w:type="dxa"/>
            <w:noWrap/>
            <w:vAlign w:val="center"/>
            <w:hideMark/>
          </w:tcPr>
          <w:p w14:paraId="209672C8" w14:textId="2DFCF505" w:rsidR="002058DA" w:rsidRPr="002058DA" w:rsidRDefault="002058DA" w:rsidP="00116528">
            <w:pPr>
              <w:pStyle w:val="Table"/>
            </w:pPr>
            <w:r w:rsidRPr="002058DA">
              <w:t xml:space="preserve">Đỏ - </w:t>
            </w:r>
            <w:r w:rsidR="00116528">
              <w:t>X</w:t>
            </w:r>
            <w:r w:rsidRPr="002058DA">
              <w:t>anh lục - Xanh lam</w:t>
            </w:r>
          </w:p>
        </w:tc>
      </w:tr>
      <w:tr w:rsidR="002058DA" w:rsidRPr="002058DA" w14:paraId="095C180C" w14:textId="77777777" w:rsidTr="00116528">
        <w:trPr>
          <w:trHeight w:val="300"/>
        </w:trPr>
        <w:tc>
          <w:tcPr>
            <w:tcW w:w="714" w:type="dxa"/>
            <w:noWrap/>
            <w:vAlign w:val="center"/>
            <w:hideMark/>
          </w:tcPr>
          <w:p w14:paraId="08C800F8" w14:textId="77777777" w:rsidR="002058DA" w:rsidRPr="002058DA" w:rsidRDefault="002058DA" w:rsidP="00116528">
            <w:pPr>
              <w:pStyle w:val="Table"/>
              <w:jc w:val="center"/>
            </w:pPr>
            <w:r w:rsidRPr="002058DA">
              <w:t>32</w:t>
            </w:r>
          </w:p>
        </w:tc>
        <w:tc>
          <w:tcPr>
            <w:tcW w:w="1274" w:type="dxa"/>
            <w:noWrap/>
            <w:vAlign w:val="center"/>
            <w:hideMark/>
          </w:tcPr>
          <w:p w14:paraId="7BD9F28C" w14:textId="77777777" w:rsidR="002058DA" w:rsidRPr="002058DA" w:rsidRDefault="002058DA" w:rsidP="00116528">
            <w:pPr>
              <w:pStyle w:val="Table"/>
            </w:pPr>
            <w:r w:rsidRPr="002058DA">
              <w:t>RISC</w:t>
            </w:r>
          </w:p>
        </w:tc>
        <w:tc>
          <w:tcPr>
            <w:tcW w:w="3070" w:type="dxa"/>
            <w:noWrap/>
            <w:vAlign w:val="center"/>
            <w:hideMark/>
          </w:tcPr>
          <w:p w14:paraId="733AD77F" w14:textId="77777777" w:rsidR="002058DA" w:rsidRPr="002058DA" w:rsidRDefault="002058DA" w:rsidP="00116528">
            <w:pPr>
              <w:pStyle w:val="Table"/>
            </w:pPr>
            <w:r w:rsidRPr="002058DA">
              <w:t>Reduced Instructions Set Computer</w:t>
            </w:r>
          </w:p>
        </w:tc>
        <w:tc>
          <w:tcPr>
            <w:tcW w:w="3726" w:type="dxa"/>
            <w:noWrap/>
            <w:vAlign w:val="center"/>
            <w:hideMark/>
          </w:tcPr>
          <w:p w14:paraId="336A200B" w14:textId="77777777" w:rsidR="002058DA" w:rsidRPr="002058DA" w:rsidRDefault="002058DA" w:rsidP="00116528">
            <w:pPr>
              <w:pStyle w:val="Table"/>
            </w:pPr>
            <w:r w:rsidRPr="002058DA">
              <w:t>Máy tính với tập lệnh đơn giản hóa</w:t>
            </w:r>
          </w:p>
        </w:tc>
      </w:tr>
      <w:tr w:rsidR="002058DA" w:rsidRPr="002058DA" w14:paraId="3EEF67ED" w14:textId="77777777" w:rsidTr="00116528">
        <w:trPr>
          <w:trHeight w:val="300"/>
        </w:trPr>
        <w:tc>
          <w:tcPr>
            <w:tcW w:w="714" w:type="dxa"/>
            <w:noWrap/>
            <w:vAlign w:val="center"/>
            <w:hideMark/>
          </w:tcPr>
          <w:p w14:paraId="2D1333DE" w14:textId="77777777" w:rsidR="002058DA" w:rsidRPr="002058DA" w:rsidRDefault="002058DA" w:rsidP="00116528">
            <w:pPr>
              <w:pStyle w:val="Table"/>
              <w:jc w:val="center"/>
            </w:pPr>
            <w:r w:rsidRPr="002058DA">
              <w:t>33</w:t>
            </w:r>
          </w:p>
        </w:tc>
        <w:tc>
          <w:tcPr>
            <w:tcW w:w="1274" w:type="dxa"/>
            <w:noWrap/>
            <w:vAlign w:val="center"/>
            <w:hideMark/>
          </w:tcPr>
          <w:p w14:paraId="54B98544" w14:textId="77777777" w:rsidR="002058DA" w:rsidRPr="002058DA" w:rsidRDefault="002058DA" w:rsidP="00116528">
            <w:pPr>
              <w:pStyle w:val="Table"/>
            </w:pPr>
            <w:r w:rsidRPr="002058DA">
              <w:t>SBC</w:t>
            </w:r>
          </w:p>
        </w:tc>
        <w:tc>
          <w:tcPr>
            <w:tcW w:w="3070" w:type="dxa"/>
            <w:noWrap/>
            <w:vAlign w:val="center"/>
            <w:hideMark/>
          </w:tcPr>
          <w:p w14:paraId="6C3A75B1" w14:textId="77777777" w:rsidR="002058DA" w:rsidRPr="002058DA" w:rsidRDefault="002058DA" w:rsidP="00116528">
            <w:pPr>
              <w:pStyle w:val="Table"/>
            </w:pPr>
            <w:r w:rsidRPr="002058DA">
              <w:t>Single-Board Computers</w:t>
            </w:r>
          </w:p>
        </w:tc>
        <w:tc>
          <w:tcPr>
            <w:tcW w:w="3726" w:type="dxa"/>
            <w:noWrap/>
            <w:vAlign w:val="center"/>
            <w:hideMark/>
          </w:tcPr>
          <w:p w14:paraId="19C1E809" w14:textId="77777777" w:rsidR="002058DA" w:rsidRPr="002058DA" w:rsidRDefault="002058DA" w:rsidP="00116528">
            <w:pPr>
              <w:pStyle w:val="Table"/>
            </w:pPr>
            <w:r w:rsidRPr="002058DA">
              <w:t>Máy tính bo mạch đơn</w:t>
            </w:r>
          </w:p>
        </w:tc>
      </w:tr>
      <w:tr w:rsidR="002058DA" w:rsidRPr="002058DA" w14:paraId="63F7D206" w14:textId="77777777" w:rsidTr="00116528">
        <w:trPr>
          <w:trHeight w:val="300"/>
        </w:trPr>
        <w:tc>
          <w:tcPr>
            <w:tcW w:w="714" w:type="dxa"/>
            <w:noWrap/>
            <w:vAlign w:val="center"/>
            <w:hideMark/>
          </w:tcPr>
          <w:p w14:paraId="0172D3F5" w14:textId="77777777" w:rsidR="002058DA" w:rsidRPr="002058DA" w:rsidRDefault="002058DA" w:rsidP="00116528">
            <w:pPr>
              <w:pStyle w:val="Table"/>
              <w:jc w:val="center"/>
            </w:pPr>
            <w:r w:rsidRPr="002058DA">
              <w:t>34</w:t>
            </w:r>
          </w:p>
        </w:tc>
        <w:tc>
          <w:tcPr>
            <w:tcW w:w="1274" w:type="dxa"/>
            <w:noWrap/>
            <w:vAlign w:val="center"/>
            <w:hideMark/>
          </w:tcPr>
          <w:p w14:paraId="2D39FDDA" w14:textId="77777777" w:rsidR="002058DA" w:rsidRPr="002058DA" w:rsidRDefault="002058DA" w:rsidP="00116528">
            <w:pPr>
              <w:pStyle w:val="Table"/>
            </w:pPr>
            <w:r w:rsidRPr="002058DA">
              <w:t>SD</w:t>
            </w:r>
          </w:p>
        </w:tc>
        <w:tc>
          <w:tcPr>
            <w:tcW w:w="3070" w:type="dxa"/>
            <w:noWrap/>
            <w:vAlign w:val="center"/>
            <w:hideMark/>
          </w:tcPr>
          <w:p w14:paraId="24CC4F3E" w14:textId="77777777" w:rsidR="002058DA" w:rsidRPr="002058DA" w:rsidRDefault="002058DA" w:rsidP="00116528">
            <w:pPr>
              <w:pStyle w:val="Table"/>
            </w:pPr>
            <w:r w:rsidRPr="002058DA">
              <w:t>Secure Digital</w:t>
            </w:r>
          </w:p>
        </w:tc>
        <w:tc>
          <w:tcPr>
            <w:tcW w:w="3726" w:type="dxa"/>
            <w:noWrap/>
            <w:vAlign w:val="center"/>
            <w:hideMark/>
          </w:tcPr>
          <w:p w14:paraId="4D08C198" w14:textId="77777777" w:rsidR="002058DA" w:rsidRPr="002058DA" w:rsidRDefault="002058DA" w:rsidP="00116528">
            <w:pPr>
              <w:pStyle w:val="Table"/>
            </w:pPr>
            <w:r w:rsidRPr="002058DA">
              <w:t>Thẻ nhớ</w:t>
            </w:r>
          </w:p>
        </w:tc>
      </w:tr>
      <w:tr w:rsidR="002058DA" w:rsidRPr="002058DA" w14:paraId="31A027C6" w14:textId="77777777" w:rsidTr="00116528">
        <w:trPr>
          <w:trHeight w:val="300"/>
        </w:trPr>
        <w:tc>
          <w:tcPr>
            <w:tcW w:w="714" w:type="dxa"/>
            <w:noWrap/>
            <w:vAlign w:val="center"/>
            <w:hideMark/>
          </w:tcPr>
          <w:p w14:paraId="3541249F" w14:textId="77777777" w:rsidR="002058DA" w:rsidRPr="002058DA" w:rsidRDefault="002058DA" w:rsidP="00116528">
            <w:pPr>
              <w:pStyle w:val="Table"/>
              <w:jc w:val="center"/>
            </w:pPr>
            <w:r w:rsidRPr="002058DA">
              <w:t>35</w:t>
            </w:r>
          </w:p>
        </w:tc>
        <w:tc>
          <w:tcPr>
            <w:tcW w:w="1274" w:type="dxa"/>
            <w:noWrap/>
            <w:vAlign w:val="center"/>
            <w:hideMark/>
          </w:tcPr>
          <w:p w14:paraId="1F26A594" w14:textId="77777777" w:rsidR="002058DA" w:rsidRPr="002058DA" w:rsidRDefault="002058DA" w:rsidP="00116528">
            <w:pPr>
              <w:pStyle w:val="Table"/>
            </w:pPr>
            <w:r w:rsidRPr="002058DA">
              <w:t>SDIO</w:t>
            </w:r>
          </w:p>
        </w:tc>
        <w:tc>
          <w:tcPr>
            <w:tcW w:w="3070" w:type="dxa"/>
            <w:noWrap/>
            <w:vAlign w:val="center"/>
            <w:hideMark/>
          </w:tcPr>
          <w:p w14:paraId="28AAF2FD" w14:textId="77777777" w:rsidR="002058DA" w:rsidRPr="002058DA" w:rsidRDefault="002058DA" w:rsidP="00116528">
            <w:pPr>
              <w:pStyle w:val="Table"/>
            </w:pPr>
            <w:r w:rsidRPr="002058DA">
              <w:t>Secure Digital Input Output</w:t>
            </w:r>
          </w:p>
        </w:tc>
        <w:tc>
          <w:tcPr>
            <w:tcW w:w="3726" w:type="dxa"/>
            <w:noWrap/>
            <w:vAlign w:val="center"/>
            <w:hideMark/>
          </w:tcPr>
          <w:p w14:paraId="41388DAE" w14:textId="77777777" w:rsidR="002058DA" w:rsidRPr="002058DA" w:rsidRDefault="002058DA" w:rsidP="00116528">
            <w:pPr>
              <w:pStyle w:val="Table"/>
            </w:pPr>
            <w:r w:rsidRPr="002058DA">
              <w:t>Thẻ nhớ vào ra</w:t>
            </w:r>
          </w:p>
        </w:tc>
      </w:tr>
      <w:tr w:rsidR="002058DA" w:rsidRPr="002058DA" w14:paraId="1596BDE4" w14:textId="77777777" w:rsidTr="00116528">
        <w:trPr>
          <w:trHeight w:val="300"/>
        </w:trPr>
        <w:tc>
          <w:tcPr>
            <w:tcW w:w="714" w:type="dxa"/>
            <w:noWrap/>
            <w:vAlign w:val="center"/>
            <w:hideMark/>
          </w:tcPr>
          <w:p w14:paraId="6822AF6B" w14:textId="77777777" w:rsidR="002058DA" w:rsidRPr="002058DA" w:rsidRDefault="002058DA" w:rsidP="00116528">
            <w:pPr>
              <w:pStyle w:val="Table"/>
              <w:jc w:val="center"/>
            </w:pPr>
            <w:r w:rsidRPr="002058DA">
              <w:t>36</w:t>
            </w:r>
          </w:p>
        </w:tc>
        <w:tc>
          <w:tcPr>
            <w:tcW w:w="1274" w:type="dxa"/>
            <w:noWrap/>
            <w:vAlign w:val="center"/>
            <w:hideMark/>
          </w:tcPr>
          <w:p w14:paraId="15B08992" w14:textId="77777777" w:rsidR="002058DA" w:rsidRPr="002058DA" w:rsidRDefault="002058DA" w:rsidP="00116528">
            <w:pPr>
              <w:pStyle w:val="Table"/>
            </w:pPr>
            <w:r w:rsidRPr="002058DA">
              <w:t>SPI</w:t>
            </w:r>
          </w:p>
        </w:tc>
        <w:tc>
          <w:tcPr>
            <w:tcW w:w="3070" w:type="dxa"/>
            <w:noWrap/>
            <w:vAlign w:val="center"/>
            <w:hideMark/>
          </w:tcPr>
          <w:p w14:paraId="309A5685" w14:textId="77777777" w:rsidR="002058DA" w:rsidRPr="002058DA" w:rsidRDefault="002058DA" w:rsidP="00116528">
            <w:pPr>
              <w:pStyle w:val="Table"/>
            </w:pPr>
            <w:r w:rsidRPr="002058DA">
              <w:t>Serial Peripheral Interface</w:t>
            </w:r>
          </w:p>
        </w:tc>
        <w:tc>
          <w:tcPr>
            <w:tcW w:w="3726" w:type="dxa"/>
            <w:noWrap/>
            <w:vAlign w:val="center"/>
            <w:hideMark/>
          </w:tcPr>
          <w:p w14:paraId="2BF5F3CD" w14:textId="6D549EF2" w:rsidR="002058DA" w:rsidRPr="002058DA" w:rsidRDefault="002058DA" w:rsidP="00116528">
            <w:pPr>
              <w:pStyle w:val="Table"/>
            </w:pPr>
            <w:r w:rsidRPr="002058DA">
              <w:t xml:space="preserve">Ngoại vi </w:t>
            </w:r>
            <w:r w:rsidR="00116528">
              <w:t>n</w:t>
            </w:r>
            <w:r w:rsidRPr="002058DA">
              <w:t>ối tiếp</w:t>
            </w:r>
          </w:p>
        </w:tc>
      </w:tr>
      <w:tr w:rsidR="002058DA" w:rsidRPr="002058DA" w14:paraId="23C63C50" w14:textId="77777777" w:rsidTr="00116528">
        <w:trPr>
          <w:trHeight w:val="300"/>
        </w:trPr>
        <w:tc>
          <w:tcPr>
            <w:tcW w:w="714" w:type="dxa"/>
            <w:noWrap/>
            <w:vAlign w:val="center"/>
            <w:hideMark/>
          </w:tcPr>
          <w:p w14:paraId="52FF9311" w14:textId="77777777" w:rsidR="002058DA" w:rsidRPr="002058DA" w:rsidRDefault="002058DA" w:rsidP="00116528">
            <w:pPr>
              <w:pStyle w:val="Table"/>
              <w:jc w:val="center"/>
            </w:pPr>
            <w:r w:rsidRPr="002058DA">
              <w:t>37</w:t>
            </w:r>
          </w:p>
        </w:tc>
        <w:tc>
          <w:tcPr>
            <w:tcW w:w="1274" w:type="dxa"/>
            <w:noWrap/>
            <w:vAlign w:val="center"/>
            <w:hideMark/>
          </w:tcPr>
          <w:p w14:paraId="31B9D8B4" w14:textId="77777777" w:rsidR="002058DA" w:rsidRPr="002058DA" w:rsidRDefault="002058DA" w:rsidP="00116528">
            <w:pPr>
              <w:pStyle w:val="Table"/>
            </w:pPr>
            <w:r w:rsidRPr="002058DA">
              <w:t>SQL</w:t>
            </w:r>
          </w:p>
        </w:tc>
        <w:tc>
          <w:tcPr>
            <w:tcW w:w="3070" w:type="dxa"/>
            <w:noWrap/>
            <w:vAlign w:val="center"/>
            <w:hideMark/>
          </w:tcPr>
          <w:p w14:paraId="41BB4FF3" w14:textId="77777777" w:rsidR="002058DA" w:rsidRPr="002058DA" w:rsidRDefault="002058DA" w:rsidP="00116528">
            <w:pPr>
              <w:pStyle w:val="Table"/>
            </w:pPr>
            <w:r w:rsidRPr="002058DA">
              <w:t>Structured Query Language</w:t>
            </w:r>
          </w:p>
        </w:tc>
        <w:tc>
          <w:tcPr>
            <w:tcW w:w="3726" w:type="dxa"/>
            <w:noWrap/>
            <w:vAlign w:val="center"/>
            <w:hideMark/>
          </w:tcPr>
          <w:p w14:paraId="49F6FFF5" w14:textId="77777777" w:rsidR="002058DA" w:rsidRPr="002058DA" w:rsidRDefault="002058DA" w:rsidP="00116528">
            <w:pPr>
              <w:pStyle w:val="Table"/>
            </w:pPr>
            <w:r w:rsidRPr="002058DA">
              <w:t>Ngôn ngữ truy vấn mang tính cấu trúc</w:t>
            </w:r>
          </w:p>
        </w:tc>
      </w:tr>
      <w:tr w:rsidR="002058DA" w:rsidRPr="002058DA" w14:paraId="13E01C67" w14:textId="77777777" w:rsidTr="00116528">
        <w:trPr>
          <w:trHeight w:val="300"/>
        </w:trPr>
        <w:tc>
          <w:tcPr>
            <w:tcW w:w="714" w:type="dxa"/>
            <w:noWrap/>
            <w:vAlign w:val="center"/>
            <w:hideMark/>
          </w:tcPr>
          <w:p w14:paraId="07048888" w14:textId="77777777" w:rsidR="002058DA" w:rsidRPr="002058DA" w:rsidRDefault="002058DA" w:rsidP="00116528">
            <w:pPr>
              <w:pStyle w:val="Table"/>
              <w:jc w:val="center"/>
            </w:pPr>
            <w:r w:rsidRPr="002058DA">
              <w:t>38</w:t>
            </w:r>
          </w:p>
        </w:tc>
        <w:tc>
          <w:tcPr>
            <w:tcW w:w="1274" w:type="dxa"/>
            <w:noWrap/>
            <w:vAlign w:val="center"/>
            <w:hideMark/>
          </w:tcPr>
          <w:p w14:paraId="53F6771D" w14:textId="77777777" w:rsidR="002058DA" w:rsidRPr="002058DA" w:rsidRDefault="002058DA" w:rsidP="00116528">
            <w:pPr>
              <w:pStyle w:val="Table"/>
            </w:pPr>
            <w:r w:rsidRPr="002058DA">
              <w:t>UART</w:t>
            </w:r>
          </w:p>
        </w:tc>
        <w:tc>
          <w:tcPr>
            <w:tcW w:w="3070" w:type="dxa"/>
            <w:noWrap/>
            <w:vAlign w:val="center"/>
            <w:hideMark/>
          </w:tcPr>
          <w:p w14:paraId="314465BC" w14:textId="77777777" w:rsidR="002058DA" w:rsidRPr="002058DA" w:rsidRDefault="002058DA" w:rsidP="00116528">
            <w:pPr>
              <w:pStyle w:val="Table"/>
            </w:pPr>
            <w:r w:rsidRPr="002058DA">
              <w:t>Universal Asynchronous Receiver – Transmitter</w:t>
            </w:r>
          </w:p>
        </w:tc>
        <w:tc>
          <w:tcPr>
            <w:tcW w:w="3726" w:type="dxa"/>
            <w:noWrap/>
            <w:vAlign w:val="center"/>
            <w:hideMark/>
          </w:tcPr>
          <w:p w14:paraId="27FF9ABD" w14:textId="77777777" w:rsidR="002058DA" w:rsidRPr="002058DA" w:rsidRDefault="002058DA" w:rsidP="00116528">
            <w:pPr>
              <w:pStyle w:val="Table"/>
            </w:pPr>
            <w:r w:rsidRPr="002058DA">
              <w:t>Máy thu-phát không đồng bộ đa năng</w:t>
            </w:r>
          </w:p>
        </w:tc>
      </w:tr>
      <w:tr w:rsidR="002058DA" w:rsidRPr="002058DA" w14:paraId="2A0EE020" w14:textId="77777777" w:rsidTr="00116528">
        <w:trPr>
          <w:trHeight w:val="300"/>
        </w:trPr>
        <w:tc>
          <w:tcPr>
            <w:tcW w:w="714" w:type="dxa"/>
            <w:noWrap/>
            <w:vAlign w:val="center"/>
            <w:hideMark/>
          </w:tcPr>
          <w:p w14:paraId="17AE69CC" w14:textId="77777777" w:rsidR="002058DA" w:rsidRPr="002058DA" w:rsidRDefault="002058DA" w:rsidP="00116528">
            <w:pPr>
              <w:pStyle w:val="Table"/>
              <w:jc w:val="center"/>
            </w:pPr>
            <w:r w:rsidRPr="002058DA">
              <w:t>39</w:t>
            </w:r>
          </w:p>
        </w:tc>
        <w:tc>
          <w:tcPr>
            <w:tcW w:w="1274" w:type="dxa"/>
            <w:noWrap/>
            <w:vAlign w:val="center"/>
            <w:hideMark/>
          </w:tcPr>
          <w:p w14:paraId="191D6A70" w14:textId="77777777" w:rsidR="002058DA" w:rsidRPr="002058DA" w:rsidRDefault="002058DA" w:rsidP="00116528">
            <w:pPr>
              <w:pStyle w:val="Table"/>
            </w:pPr>
            <w:r w:rsidRPr="002058DA">
              <w:t>URI</w:t>
            </w:r>
          </w:p>
        </w:tc>
        <w:tc>
          <w:tcPr>
            <w:tcW w:w="3070" w:type="dxa"/>
            <w:noWrap/>
            <w:vAlign w:val="center"/>
            <w:hideMark/>
          </w:tcPr>
          <w:p w14:paraId="18890E6D" w14:textId="77777777" w:rsidR="002058DA" w:rsidRPr="002058DA" w:rsidRDefault="002058DA" w:rsidP="00116528">
            <w:pPr>
              <w:pStyle w:val="Table"/>
            </w:pPr>
            <w:r w:rsidRPr="002058DA">
              <w:t>Uniform Resource Identifier</w:t>
            </w:r>
          </w:p>
        </w:tc>
        <w:tc>
          <w:tcPr>
            <w:tcW w:w="3726" w:type="dxa"/>
            <w:noWrap/>
            <w:vAlign w:val="center"/>
            <w:hideMark/>
          </w:tcPr>
          <w:p w14:paraId="5CFB26DD" w14:textId="77777777" w:rsidR="002058DA" w:rsidRPr="002058DA" w:rsidRDefault="002058DA" w:rsidP="00116528">
            <w:pPr>
              <w:pStyle w:val="Table"/>
            </w:pPr>
            <w:r w:rsidRPr="002058DA">
              <w:t>Mã nhận diện tài nguyên thống nhất</w:t>
            </w:r>
          </w:p>
        </w:tc>
      </w:tr>
      <w:tr w:rsidR="002058DA" w:rsidRPr="002058DA" w14:paraId="12E59151" w14:textId="77777777" w:rsidTr="00116528">
        <w:trPr>
          <w:trHeight w:val="300"/>
        </w:trPr>
        <w:tc>
          <w:tcPr>
            <w:tcW w:w="714" w:type="dxa"/>
            <w:noWrap/>
            <w:vAlign w:val="center"/>
            <w:hideMark/>
          </w:tcPr>
          <w:p w14:paraId="17B8FE6C" w14:textId="77777777" w:rsidR="002058DA" w:rsidRPr="002058DA" w:rsidRDefault="002058DA" w:rsidP="00116528">
            <w:pPr>
              <w:pStyle w:val="Table"/>
              <w:jc w:val="center"/>
            </w:pPr>
            <w:r w:rsidRPr="002058DA">
              <w:t>40</w:t>
            </w:r>
          </w:p>
        </w:tc>
        <w:tc>
          <w:tcPr>
            <w:tcW w:w="1274" w:type="dxa"/>
            <w:noWrap/>
            <w:vAlign w:val="center"/>
            <w:hideMark/>
          </w:tcPr>
          <w:p w14:paraId="2F05440F" w14:textId="77777777" w:rsidR="002058DA" w:rsidRPr="002058DA" w:rsidRDefault="002058DA" w:rsidP="00116528">
            <w:pPr>
              <w:pStyle w:val="Table"/>
            </w:pPr>
            <w:r w:rsidRPr="002058DA">
              <w:t>URL</w:t>
            </w:r>
          </w:p>
        </w:tc>
        <w:tc>
          <w:tcPr>
            <w:tcW w:w="3070" w:type="dxa"/>
            <w:noWrap/>
            <w:vAlign w:val="center"/>
            <w:hideMark/>
          </w:tcPr>
          <w:p w14:paraId="7810D095" w14:textId="77777777" w:rsidR="002058DA" w:rsidRPr="002058DA" w:rsidRDefault="002058DA" w:rsidP="00116528">
            <w:pPr>
              <w:pStyle w:val="Table"/>
            </w:pPr>
            <w:r w:rsidRPr="002058DA">
              <w:t>Uniform Resource Locator</w:t>
            </w:r>
          </w:p>
        </w:tc>
        <w:tc>
          <w:tcPr>
            <w:tcW w:w="3726" w:type="dxa"/>
            <w:noWrap/>
            <w:vAlign w:val="center"/>
            <w:hideMark/>
          </w:tcPr>
          <w:p w14:paraId="381EDBDD" w14:textId="77777777" w:rsidR="002058DA" w:rsidRPr="002058DA" w:rsidRDefault="002058DA" w:rsidP="00116528">
            <w:pPr>
              <w:pStyle w:val="Table"/>
            </w:pPr>
            <w:r w:rsidRPr="002058DA">
              <w:t>Định vị tài nguyên thống nhất</w:t>
            </w:r>
          </w:p>
        </w:tc>
      </w:tr>
      <w:tr w:rsidR="002058DA" w:rsidRPr="002058DA" w14:paraId="592918E8" w14:textId="77777777" w:rsidTr="00116528">
        <w:trPr>
          <w:trHeight w:val="300"/>
        </w:trPr>
        <w:tc>
          <w:tcPr>
            <w:tcW w:w="714" w:type="dxa"/>
            <w:noWrap/>
            <w:vAlign w:val="center"/>
            <w:hideMark/>
          </w:tcPr>
          <w:p w14:paraId="0C0496B6" w14:textId="77777777" w:rsidR="002058DA" w:rsidRPr="002058DA" w:rsidRDefault="002058DA" w:rsidP="00116528">
            <w:pPr>
              <w:pStyle w:val="Table"/>
              <w:jc w:val="center"/>
            </w:pPr>
            <w:r w:rsidRPr="002058DA">
              <w:t>41</w:t>
            </w:r>
          </w:p>
        </w:tc>
        <w:tc>
          <w:tcPr>
            <w:tcW w:w="1274" w:type="dxa"/>
            <w:noWrap/>
            <w:vAlign w:val="center"/>
            <w:hideMark/>
          </w:tcPr>
          <w:p w14:paraId="27168622" w14:textId="77777777" w:rsidR="002058DA" w:rsidRPr="002058DA" w:rsidRDefault="002058DA" w:rsidP="00116528">
            <w:pPr>
              <w:pStyle w:val="Table"/>
            </w:pPr>
            <w:r w:rsidRPr="002058DA">
              <w:t>USB</w:t>
            </w:r>
          </w:p>
        </w:tc>
        <w:tc>
          <w:tcPr>
            <w:tcW w:w="3070" w:type="dxa"/>
            <w:noWrap/>
            <w:vAlign w:val="center"/>
            <w:hideMark/>
          </w:tcPr>
          <w:p w14:paraId="26247ACE" w14:textId="77777777" w:rsidR="002058DA" w:rsidRPr="002058DA" w:rsidRDefault="002058DA" w:rsidP="00116528">
            <w:pPr>
              <w:pStyle w:val="Table"/>
            </w:pPr>
            <w:r w:rsidRPr="002058DA">
              <w:t>Universal Serial Bus</w:t>
            </w:r>
          </w:p>
        </w:tc>
        <w:tc>
          <w:tcPr>
            <w:tcW w:w="3726" w:type="dxa"/>
            <w:noWrap/>
            <w:vAlign w:val="center"/>
            <w:hideMark/>
          </w:tcPr>
          <w:p w14:paraId="6087EA01" w14:textId="77777777" w:rsidR="002058DA" w:rsidRPr="002058DA" w:rsidRDefault="002058DA" w:rsidP="00116528">
            <w:pPr>
              <w:pStyle w:val="Table"/>
            </w:pPr>
            <w:r w:rsidRPr="002058DA">
              <w:t>Cổng nối tiếp vạn năng</w:t>
            </w:r>
          </w:p>
        </w:tc>
      </w:tr>
    </w:tbl>
    <w:p w14:paraId="6359414A" w14:textId="77777777" w:rsidR="002058DA" w:rsidRPr="002058DA" w:rsidRDefault="002058DA" w:rsidP="002058DA"/>
    <w:p w14:paraId="7B150B8C" w14:textId="6C1DC185" w:rsidR="00AE4EFE" w:rsidRPr="00D555D6" w:rsidRDefault="00AE4EFE" w:rsidP="00621FD3">
      <w:pPr>
        <w:spacing w:after="160" w:line="259" w:lineRule="auto"/>
        <w:ind w:firstLine="0"/>
        <w:jc w:val="left"/>
        <w:rPr>
          <w:rFonts w:eastAsiaTheme="majorEastAsia" w:cstheme="majorBidi"/>
          <w:b/>
          <w:bCs/>
          <w:szCs w:val="32"/>
        </w:rPr>
      </w:pPr>
      <w:r>
        <w:br w:type="page"/>
      </w:r>
    </w:p>
    <w:p w14:paraId="3D52D9B8" w14:textId="21BF261B" w:rsidR="00FD694E" w:rsidRDefault="003A2C5E" w:rsidP="00FD694E">
      <w:pPr>
        <w:pStyle w:val="Heading1"/>
        <w:numPr>
          <w:ilvl w:val="0"/>
          <w:numId w:val="0"/>
        </w:numPr>
      </w:pPr>
      <w:bookmarkStart w:id="2" w:name="_Toc123065187"/>
      <w:r w:rsidRPr="003A2C5E">
        <w:rPr>
          <w:bCs/>
        </w:rPr>
        <w:lastRenderedPageBreak/>
        <w:t>DANH MỤC HÌNH ẢNH</w:t>
      </w:r>
      <w:bookmarkEnd w:id="1"/>
      <w:r w:rsidR="008C22F4">
        <w:rPr>
          <w:bCs/>
          <w:lang w:val="en-US"/>
        </w:rPr>
        <w:t xml:space="preserve"> VÀ BẢNG BIỂU</w:t>
      </w:r>
      <w:bookmarkEnd w:id="2"/>
      <w:r w:rsidR="00E16417">
        <w:fldChar w:fldCharType="begin"/>
      </w:r>
      <w:r w:rsidR="00E16417">
        <w:instrText xml:space="preserve"> TOC \h \z \c "Hình " </w:instrText>
      </w:r>
      <w:r w:rsidR="00E16417">
        <w:fldChar w:fldCharType="end"/>
      </w:r>
      <w:bookmarkStart w:id="3" w:name="_Toc70742430"/>
    </w:p>
    <w:p w14:paraId="61CBE3E8" w14:textId="655F9966" w:rsidR="00A87B00" w:rsidRDefault="00FD694E" w:rsidP="00A87B00">
      <w:pPr>
        <w:pStyle w:val="TableofFigures"/>
        <w:tabs>
          <w:tab w:val="right" w:leader="dot" w:pos="8777"/>
        </w:tabs>
        <w:ind w:firstLine="0"/>
        <w:rPr>
          <w:rFonts w:asciiTheme="minorHAnsi" w:eastAsiaTheme="minorEastAsia" w:hAnsiTheme="minorHAnsi"/>
          <w:noProof/>
          <w:color w:val="auto"/>
          <w:sz w:val="22"/>
        </w:rPr>
      </w:pPr>
      <w:r>
        <w:fldChar w:fldCharType="begin"/>
      </w:r>
      <w:r>
        <w:instrText xml:space="preserve"> TOC \h \z \c "Hình" </w:instrText>
      </w:r>
      <w:r>
        <w:fldChar w:fldCharType="separate"/>
      </w:r>
      <w:hyperlink w:anchor="_Toc105943676" w:history="1">
        <w:r w:rsidR="00A87B00" w:rsidRPr="0045382D">
          <w:rPr>
            <w:rStyle w:val="Hyperlink"/>
            <w:noProof/>
          </w:rPr>
          <w:t>Hình 1.1. Hệ thống điểm danh bằng Face ID VHB</w:t>
        </w:r>
        <w:r w:rsidR="00A87B00" w:rsidRPr="0045382D">
          <w:rPr>
            <w:rStyle w:val="Hyperlink"/>
            <w:noProof/>
            <w:lang w:val="en-US"/>
          </w:rPr>
          <w:t xml:space="preserve"> </w:t>
        </w:r>
        <w:r w:rsidR="00A87B00">
          <w:rPr>
            <w:noProof/>
            <w:webHidden/>
          </w:rPr>
          <w:tab/>
        </w:r>
        <w:r w:rsidR="00A87B00">
          <w:rPr>
            <w:noProof/>
            <w:webHidden/>
          </w:rPr>
          <w:fldChar w:fldCharType="begin"/>
        </w:r>
        <w:r w:rsidR="00A87B00">
          <w:rPr>
            <w:noProof/>
            <w:webHidden/>
          </w:rPr>
          <w:instrText xml:space="preserve"> PAGEREF _Toc105943676 \h </w:instrText>
        </w:r>
        <w:r w:rsidR="00A87B00">
          <w:rPr>
            <w:noProof/>
            <w:webHidden/>
          </w:rPr>
        </w:r>
        <w:r w:rsidR="00A87B00">
          <w:rPr>
            <w:noProof/>
            <w:webHidden/>
          </w:rPr>
          <w:fldChar w:fldCharType="separate"/>
        </w:r>
        <w:r w:rsidR="001172FC">
          <w:rPr>
            <w:noProof/>
            <w:webHidden/>
          </w:rPr>
          <w:t>6</w:t>
        </w:r>
        <w:r w:rsidR="00A87B00">
          <w:rPr>
            <w:noProof/>
            <w:webHidden/>
          </w:rPr>
          <w:fldChar w:fldCharType="end"/>
        </w:r>
      </w:hyperlink>
    </w:p>
    <w:p w14:paraId="65F3174B" w14:textId="77857AAF"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77" w:history="1">
        <w:r w:rsidR="00A87B00" w:rsidRPr="0045382D">
          <w:rPr>
            <w:rStyle w:val="Hyperlink"/>
            <w:noProof/>
          </w:rPr>
          <w:t>Hình 1.2. Hệ thống điểm danh bằng khuôn mặt BiFace</w:t>
        </w:r>
        <w:r w:rsidR="00A87B00" w:rsidRPr="0045382D">
          <w:rPr>
            <w:rStyle w:val="Hyperlink"/>
            <w:noProof/>
            <w:lang w:val="en-US"/>
          </w:rPr>
          <w:t xml:space="preserve"> </w:t>
        </w:r>
        <w:r w:rsidR="00A87B00">
          <w:rPr>
            <w:noProof/>
            <w:webHidden/>
          </w:rPr>
          <w:tab/>
        </w:r>
        <w:r w:rsidR="00A87B00">
          <w:rPr>
            <w:noProof/>
            <w:webHidden/>
          </w:rPr>
          <w:fldChar w:fldCharType="begin"/>
        </w:r>
        <w:r w:rsidR="00A87B00">
          <w:rPr>
            <w:noProof/>
            <w:webHidden/>
          </w:rPr>
          <w:instrText xml:space="preserve"> PAGEREF _Toc105943677 \h </w:instrText>
        </w:r>
        <w:r w:rsidR="00A87B00">
          <w:rPr>
            <w:noProof/>
            <w:webHidden/>
          </w:rPr>
        </w:r>
        <w:r w:rsidR="00A87B00">
          <w:rPr>
            <w:noProof/>
            <w:webHidden/>
          </w:rPr>
          <w:fldChar w:fldCharType="separate"/>
        </w:r>
        <w:r w:rsidR="001172FC">
          <w:rPr>
            <w:noProof/>
            <w:webHidden/>
          </w:rPr>
          <w:t>7</w:t>
        </w:r>
        <w:r w:rsidR="00A87B00">
          <w:rPr>
            <w:noProof/>
            <w:webHidden/>
          </w:rPr>
          <w:fldChar w:fldCharType="end"/>
        </w:r>
      </w:hyperlink>
    </w:p>
    <w:p w14:paraId="39D1742F" w14:textId="326BF24D"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78" w:history="1">
        <w:r w:rsidR="00A87B00" w:rsidRPr="0045382D">
          <w:rPr>
            <w:rStyle w:val="Hyperlink"/>
            <w:noProof/>
          </w:rPr>
          <w:t>Hình 1.3. Khoá cửa thông minh</w:t>
        </w:r>
        <w:r w:rsidR="00A87B00" w:rsidRPr="0045382D">
          <w:rPr>
            <w:rStyle w:val="Hyperlink"/>
            <w:noProof/>
            <w:lang w:val="en-US"/>
          </w:rPr>
          <w:t xml:space="preserve"> </w:t>
        </w:r>
        <w:r w:rsidR="00A87B00">
          <w:rPr>
            <w:noProof/>
            <w:webHidden/>
          </w:rPr>
          <w:tab/>
        </w:r>
        <w:r w:rsidR="00A87B00">
          <w:rPr>
            <w:noProof/>
            <w:webHidden/>
          </w:rPr>
          <w:fldChar w:fldCharType="begin"/>
        </w:r>
        <w:r w:rsidR="00A87B00">
          <w:rPr>
            <w:noProof/>
            <w:webHidden/>
          </w:rPr>
          <w:instrText xml:space="preserve"> PAGEREF _Toc105943678 \h </w:instrText>
        </w:r>
        <w:r w:rsidR="00A87B00">
          <w:rPr>
            <w:noProof/>
            <w:webHidden/>
          </w:rPr>
        </w:r>
        <w:r w:rsidR="00A87B00">
          <w:rPr>
            <w:noProof/>
            <w:webHidden/>
          </w:rPr>
          <w:fldChar w:fldCharType="separate"/>
        </w:r>
        <w:r w:rsidR="001172FC">
          <w:rPr>
            <w:noProof/>
            <w:webHidden/>
          </w:rPr>
          <w:t>8</w:t>
        </w:r>
        <w:r w:rsidR="00A87B00">
          <w:rPr>
            <w:noProof/>
            <w:webHidden/>
          </w:rPr>
          <w:fldChar w:fldCharType="end"/>
        </w:r>
      </w:hyperlink>
    </w:p>
    <w:p w14:paraId="3363040B" w14:textId="6741E073"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79" w:history="1">
        <w:r w:rsidR="00A87B00" w:rsidRPr="0045382D">
          <w:rPr>
            <w:rStyle w:val="Hyperlink"/>
            <w:noProof/>
          </w:rPr>
          <w:t>Hình 2.1. Cửa sổ Terminal</w:t>
        </w:r>
        <w:r w:rsidR="00A87B00">
          <w:rPr>
            <w:noProof/>
            <w:webHidden/>
          </w:rPr>
          <w:tab/>
        </w:r>
        <w:r w:rsidR="00A87B00">
          <w:rPr>
            <w:noProof/>
            <w:webHidden/>
          </w:rPr>
          <w:fldChar w:fldCharType="begin"/>
        </w:r>
        <w:r w:rsidR="00A87B00">
          <w:rPr>
            <w:noProof/>
            <w:webHidden/>
          </w:rPr>
          <w:instrText xml:space="preserve"> PAGEREF _Toc105943679 \h </w:instrText>
        </w:r>
        <w:r w:rsidR="00A87B00">
          <w:rPr>
            <w:noProof/>
            <w:webHidden/>
          </w:rPr>
        </w:r>
        <w:r w:rsidR="00A87B00">
          <w:rPr>
            <w:noProof/>
            <w:webHidden/>
          </w:rPr>
          <w:fldChar w:fldCharType="separate"/>
        </w:r>
        <w:r w:rsidR="001172FC">
          <w:rPr>
            <w:noProof/>
            <w:webHidden/>
          </w:rPr>
          <w:t>14</w:t>
        </w:r>
        <w:r w:rsidR="00A87B00">
          <w:rPr>
            <w:noProof/>
            <w:webHidden/>
          </w:rPr>
          <w:fldChar w:fldCharType="end"/>
        </w:r>
      </w:hyperlink>
    </w:p>
    <w:p w14:paraId="789EF315" w14:textId="44066084"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0" w:history="1">
        <w:r w:rsidR="00A87B00" w:rsidRPr="0045382D">
          <w:rPr>
            <w:rStyle w:val="Hyperlink"/>
            <w:noProof/>
          </w:rPr>
          <w:t>Hình 2.2. Cấu trúc của HTTP</w:t>
        </w:r>
        <w:r w:rsidR="00A87B00">
          <w:rPr>
            <w:noProof/>
            <w:webHidden/>
          </w:rPr>
          <w:tab/>
        </w:r>
        <w:r w:rsidR="00A87B00">
          <w:rPr>
            <w:noProof/>
            <w:webHidden/>
          </w:rPr>
          <w:fldChar w:fldCharType="begin"/>
        </w:r>
        <w:r w:rsidR="00A87B00">
          <w:rPr>
            <w:noProof/>
            <w:webHidden/>
          </w:rPr>
          <w:instrText xml:space="preserve"> PAGEREF _Toc105943680 \h </w:instrText>
        </w:r>
        <w:r w:rsidR="00A87B00">
          <w:rPr>
            <w:noProof/>
            <w:webHidden/>
          </w:rPr>
        </w:r>
        <w:r w:rsidR="00A87B00">
          <w:rPr>
            <w:noProof/>
            <w:webHidden/>
          </w:rPr>
          <w:fldChar w:fldCharType="separate"/>
        </w:r>
        <w:r w:rsidR="001172FC">
          <w:rPr>
            <w:noProof/>
            <w:webHidden/>
          </w:rPr>
          <w:t>23</w:t>
        </w:r>
        <w:r w:rsidR="00A87B00">
          <w:rPr>
            <w:noProof/>
            <w:webHidden/>
          </w:rPr>
          <w:fldChar w:fldCharType="end"/>
        </w:r>
      </w:hyperlink>
    </w:p>
    <w:p w14:paraId="04E06BB6" w14:textId="0A85692A"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1" w:history="1">
        <w:r w:rsidR="00A87B00" w:rsidRPr="0045382D">
          <w:rPr>
            <w:rStyle w:val="Hyperlink"/>
            <w:noProof/>
          </w:rPr>
          <w:t>Hình 3.1</w:t>
        </w:r>
        <w:r w:rsidR="00A87B00" w:rsidRPr="0045382D">
          <w:rPr>
            <w:rStyle w:val="Hyperlink"/>
            <w:noProof/>
            <w:lang w:val="en-US"/>
          </w:rPr>
          <w:t>. Sơ đồ khối hệ thống</w:t>
        </w:r>
        <w:r w:rsidR="00A87B00">
          <w:rPr>
            <w:noProof/>
            <w:webHidden/>
          </w:rPr>
          <w:tab/>
        </w:r>
        <w:r w:rsidR="00A87B00">
          <w:rPr>
            <w:noProof/>
            <w:webHidden/>
          </w:rPr>
          <w:fldChar w:fldCharType="begin"/>
        </w:r>
        <w:r w:rsidR="00A87B00">
          <w:rPr>
            <w:noProof/>
            <w:webHidden/>
          </w:rPr>
          <w:instrText xml:space="preserve"> PAGEREF _Toc105943681 \h </w:instrText>
        </w:r>
        <w:r w:rsidR="00A87B00">
          <w:rPr>
            <w:noProof/>
            <w:webHidden/>
          </w:rPr>
        </w:r>
        <w:r w:rsidR="00A87B00">
          <w:rPr>
            <w:noProof/>
            <w:webHidden/>
          </w:rPr>
          <w:fldChar w:fldCharType="separate"/>
        </w:r>
        <w:r w:rsidR="001172FC">
          <w:rPr>
            <w:noProof/>
            <w:webHidden/>
          </w:rPr>
          <w:t>30</w:t>
        </w:r>
        <w:r w:rsidR="00A87B00">
          <w:rPr>
            <w:noProof/>
            <w:webHidden/>
          </w:rPr>
          <w:fldChar w:fldCharType="end"/>
        </w:r>
      </w:hyperlink>
    </w:p>
    <w:p w14:paraId="3090DAFE" w14:textId="5C60A573"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2" w:history="1">
        <w:r w:rsidR="00A87B00" w:rsidRPr="0045382D">
          <w:rPr>
            <w:rStyle w:val="Hyperlink"/>
            <w:noProof/>
          </w:rPr>
          <w:t>Hình 3.2. Chuẩn bị training set</w:t>
        </w:r>
        <w:r w:rsidR="00A87B00">
          <w:rPr>
            <w:noProof/>
            <w:webHidden/>
          </w:rPr>
          <w:tab/>
        </w:r>
        <w:r w:rsidR="00A87B00">
          <w:rPr>
            <w:noProof/>
            <w:webHidden/>
          </w:rPr>
          <w:fldChar w:fldCharType="begin"/>
        </w:r>
        <w:r w:rsidR="00A87B00">
          <w:rPr>
            <w:noProof/>
            <w:webHidden/>
          </w:rPr>
          <w:instrText xml:space="preserve"> PAGEREF _Toc105943682 \h </w:instrText>
        </w:r>
        <w:r w:rsidR="00A87B00">
          <w:rPr>
            <w:noProof/>
            <w:webHidden/>
          </w:rPr>
        </w:r>
        <w:r w:rsidR="00A87B00">
          <w:rPr>
            <w:noProof/>
            <w:webHidden/>
          </w:rPr>
          <w:fldChar w:fldCharType="separate"/>
        </w:r>
        <w:r w:rsidR="001172FC">
          <w:rPr>
            <w:noProof/>
            <w:webHidden/>
          </w:rPr>
          <w:t>31</w:t>
        </w:r>
        <w:r w:rsidR="00A87B00">
          <w:rPr>
            <w:noProof/>
            <w:webHidden/>
          </w:rPr>
          <w:fldChar w:fldCharType="end"/>
        </w:r>
      </w:hyperlink>
    </w:p>
    <w:p w14:paraId="402E0CC1" w14:textId="6972669A"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3" w:history="1">
        <w:r w:rsidR="00A87B00" w:rsidRPr="0045382D">
          <w:rPr>
            <w:rStyle w:val="Hyperlink"/>
            <w:noProof/>
          </w:rPr>
          <w:t>Hình 3.3. Lưu đồ thuật toán chương trình nhận diện khuôn mặt</w:t>
        </w:r>
        <w:r w:rsidR="00A87B00">
          <w:rPr>
            <w:noProof/>
            <w:webHidden/>
          </w:rPr>
          <w:tab/>
        </w:r>
        <w:r w:rsidR="00A87B00">
          <w:rPr>
            <w:noProof/>
            <w:webHidden/>
          </w:rPr>
          <w:fldChar w:fldCharType="begin"/>
        </w:r>
        <w:r w:rsidR="00A87B00">
          <w:rPr>
            <w:noProof/>
            <w:webHidden/>
          </w:rPr>
          <w:instrText xml:space="preserve"> PAGEREF _Toc105943683 \h </w:instrText>
        </w:r>
        <w:r w:rsidR="00A87B00">
          <w:rPr>
            <w:noProof/>
            <w:webHidden/>
          </w:rPr>
        </w:r>
        <w:r w:rsidR="00A87B00">
          <w:rPr>
            <w:noProof/>
            <w:webHidden/>
          </w:rPr>
          <w:fldChar w:fldCharType="separate"/>
        </w:r>
        <w:r w:rsidR="001172FC">
          <w:rPr>
            <w:noProof/>
            <w:webHidden/>
          </w:rPr>
          <w:t>31</w:t>
        </w:r>
        <w:r w:rsidR="00A87B00">
          <w:rPr>
            <w:noProof/>
            <w:webHidden/>
          </w:rPr>
          <w:fldChar w:fldCharType="end"/>
        </w:r>
      </w:hyperlink>
    </w:p>
    <w:p w14:paraId="41AC10B8" w14:textId="2A128DD4"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4" w:history="1">
        <w:r w:rsidR="00A87B00" w:rsidRPr="0045382D">
          <w:rPr>
            <w:rStyle w:val="Hyperlink"/>
            <w:noProof/>
          </w:rPr>
          <w:t>Hình 3.4. Lưu đồ thuật toán điểm danh</w:t>
        </w:r>
        <w:r w:rsidR="00A87B00">
          <w:rPr>
            <w:noProof/>
            <w:webHidden/>
          </w:rPr>
          <w:tab/>
        </w:r>
        <w:r w:rsidR="00A87B00">
          <w:rPr>
            <w:noProof/>
            <w:webHidden/>
          </w:rPr>
          <w:fldChar w:fldCharType="begin"/>
        </w:r>
        <w:r w:rsidR="00A87B00">
          <w:rPr>
            <w:noProof/>
            <w:webHidden/>
          </w:rPr>
          <w:instrText xml:space="preserve"> PAGEREF _Toc105943684 \h </w:instrText>
        </w:r>
        <w:r w:rsidR="00A87B00">
          <w:rPr>
            <w:noProof/>
            <w:webHidden/>
          </w:rPr>
        </w:r>
        <w:r w:rsidR="00A87B00">
          <w:rPr>
            <w:noProof/>
            <w:webHidden/>
          </w:rPr>
          <w:fldChar w:fldCharType="separate"/>
        </w:r>
        <w:r w:rsidR="001172FC">
          <w:rPr>
            <w:noProof/>
            <w:webHidden/>
          </w:rPr>
          <w:t>32</w:t>
        </w:r>
        <w:r w:rsidR="00A87B00">
          <w:rPr>
            <w:noProof/>
            <w:webHidden/>
          </w:rPr>
          <w:fldChar w:fldCharType="end"/>
        </w:r>
      </w:hyperlink>
    </w:p>
    <w:p w14:paraId="010A3D10" w14:textId="06642B0A"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5" w:history="1">
        <w:r w:rsidR="00A87B00" w:rsidRPr="0045382D">
          <w:rPr>
            <w:rStyle w:val="Hyperlink"/>
            <w:noProof/>
          </w:rPr>
          <w:t>Hình 3.5. Lưu đồ thuật toán đăng nhập</w:t>
        </w:r>
        <w:r w:rsidR="00A87B00">
          <w:rPr>
            <w:noProof/>
            <w:webHidden/>
          </w:rPr>
          <w:tab/>
        </w:r>
        <w:r w:rsidR="00A87B00">
          <w:rPr>
            <w:noProof/>
            <w:webHidden/>
          </w:rPr>
          <w:fldChar w:fldCharType="begin"/>
        </w:r>
        <w:r w:rsidR="00A87B00">
          <w:rPr>
            <w:noProof/>
            <w:webHidden/>
          </w:rPr>
          <w:instrText xml:space="preserve"> PAGEREF _Toc105943685 \h </w:instrText>
        </w:r>
        <w:r w:rsidR="00A87B00">
          <w:rPr>
            <w:noProof/>
            <w:webHidden/>
          </w:rPr>
        </w:r>
        <w:r w:rsidR="00A87B00">
          <w:rPr>
            <w:noProof/>
            <w:webHidden/>
          </w:rPr>
          <w:fldChar w:fldCharType="separate"/>
        </w:r>
        <w:r w:rsidR="001172FC">
          <w:rPr>
            <w:noProof/>
            <w:webHidden/>
          </w:rPr>
          <w:t>33</w:t>
        </w:r>
        <w:r w:rsidR="00A87B00">
          <w:rPr>
            <w:noProof/>
            <w:webHidden/>
          </w:rPr>
          <w:fldChar w:fldCharType="end"/>
        </w:r>
      </w:hyperlink>
    </w:p>
    <w:p w14:paraId="00D5369B" w14:textId="160586CE"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6" w:history="1">
        <w:r w:rsidR="00A87B00" w:rsidRPr="0045382D">
          <w:rPr>
            <w:rStyle w:val="Hyperlink"/>
            <w:noProof/>
          </w:rPr>
          <w:t>Hình 3.6. Mô hình tổ chức công ty</w:t>
        </w:r>
        <w:r w:rsidR="00A87B00">
          <w:rPr>
            <w:noProof/>
            <w:webHidden/>
          </w:rPr>
          <w:tab/>
        </w:r>
        <w:r w:rsidR="00A87B00">
          <w:rPr>
            <w:noProof/>
            <w:webHidden/>
          </w:rPr>
          <w:fldChar w:fldCharType="begin"/>
        </w:r>
        <w:r w:rsidR="00A87B00">
          <w:rPr>
            <w:noProof/>
            <w:webHidden/>
          </w:rPr>
          <w:instrText xml:space="preserve"> PAGEREF _Toc105943686 \h </w:instrText>
        </w:r>
        <w:r w:rsidR="00A87B00">
          <w:rPr>
            <w:noProof/>
            <w:webHidden/>
          </w:rPr>
        </w:r>
        <w:r w:rsidR="00A87B00">
          <w:rPr>
            <w:noProof/>
            <w:webHidden/>
          </w:rPr>
          <w:fldChar w:fldCharType="separate"/>
        </w:r>
        <w:r w:rsidR="001172FC">
          <w:rPr>
            <w:noProof/>
            <w:webHidden/>
          </w:rPr>
          <w:t>34</w:t>
        </w:r>
        <w:r w:rsidR="00A87B00">
          <w:rPr>
            <w:noProof/>
            <w:webHidden/>
          </w:rPr>
          <w:fldChar w:fldCharType="end"/>
        </w:r>
      </w:hyperlink>
    </w:p>
    <w:p w14:paraId="0E9C76BC" w14:textId="4E01BF03"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7" w:history="1">
        <w:r w:rsidR="00A87B00" w:rsidRPr="0045382D">
          <w:rPr>
            <w:rStyle w:val="Hyperlink"/>
            <w:noProof/>
          </w:rPr>
          <w:t>Hình 3.7. Bố cục trang web</w:t>
        </w:r>
        <w:r w:rsidR="00A87B00">
          <w:rPr>
            <w:noProof/>
            <w:webHidden/>
          </w:rPr>
          <w:tab/>
        </w:r>
        <w:r w:rsidR="00A87B00">
          <w:rPr>
            <w:noProof/>
            <w:webHidden/>
          </w:rPr>
          <w:fldChar w:fldCharType="begin"/>
        </w:r>
        <w:r w:rsidR="00A87B00">
          <w:rPr>
            <w:noProof/>
            <w:webHidden/>
          </w:rPr>
          <w:instrText xml:space="preserve"> PAGEREF _Toc105943687 \h </w:instrText>
        </w:r>
        <w:r w:rsidR="00A87B00">
          <w:rPr>
            <w:noProof/>
            <w:webHidden/>
          </w:rPr>
        </w:r>
        <w:r w:rsidR="00A87B00">
          <w:rPr>
            <w:noProof/>
            <w:webHidden/>
          </w:rPr>
          <w:fldChar w:fldCharType="separate"/>
        </w:r>
        <w:r w:rsidR="001172FC">
          <w:rPr>
            <w:noProof/>
            <w:webHidden/>
          </w:rPr>
          <w:t>37</w:t>
        </w:r>
        <w:r w:rsidR="00A87B00">
          <w:rPr>
            <w:noProof/>
            <w:webHidden/>
          </w:rPr>
          <w:fldChar w:fldCharType="end"/>
        </w:r>
      </w:hyperlink>
    </w:p>
    <w:p w14:paraId="2383BF88" w14:textId="74B477DA"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8" w:history="1">
        <w:r w:rsidR="00A87B00" w:rsidRPr="0045382D">
          <w:rPr>
            <w:rStyle w:val="Hyperlink"/>
            <w:noProof/>
          </w:rPr>
          <w:t>Hình 3.8. Bo mạch Raspberry Pi 4 model B</w:t>
        </w:r>
        <w:r w:rsidR="00A87B00" w:rsidRPr="0045382D">
          <w:rPr>
            <w:rStyle w:val="Hyperlink"/>
            <w:noProof/>
            <w:lang w:val="en-US"/>
          </w:rPr>
          <w:t xml:space="preserve"> </w:t>
        </w:r>
        <w:r w:rsidR="00A87B00">
          <w:rPr>
            <w:noProof/>
            <w:webHidden/>
          </w:rPr>
          <w:tab/>
        </w:r>
        <w:r w:rsidR="00A87B00">
          <w:rPr>
            <w:noProof/>
            <w:webHidden/>
          </w:rPr>
          <w:fldChar w:fldCharType="begin"/>
        </w:r>
        <w:r w:rsidR="00A87B00">
          <w:rPr>
            <w:noProof/>
            <w:webHidden/>
          </w:rPr>
          <w:instrText xml:space="preserve"> PAGEREF _Toc105943688 \h </w:instrText>
        </w:r>
        <w:r w:rsidR="00A87B00">
          <w:rPr>
            <w:noProof/>
            <w:webHidden/>
          </w:rPr>
        </w:r>
        <w:r w:rsidR="00A87B00">
          <w:rPr>
            <w:noProof/>
            <w:webHidden/>
          </w:rPr>
          <w:fldChar w:fldCharType="separate"/>
        </w:r>
        <w:r w:rsidR="001172FC">
          <w:rPr>
            <w:noProof/>
            <w:webHidden/>
          </w:rPr>
          <w:t>47</w:t>
        </w:r>
        <w:r w:rsidR="00A87B00">
          <w:rPr>
            <w:noProof/>
            <w:webHidden/>
          </w:rPr>
          <w:fldChar w:fldCharType="end"/>
        </w:r>
      </w:hyperlink>
    </w:p>
    <w:p w14:paraId="10579C90" w14:textId="66A1FFD2"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89" w:history="1">
        <w:r w:rsidR="00A87B00" w:rsidRPr="0045382D">
          <w:rPr>
            <w:rStyle w:val="Hyperlink"/>
            <w:noProof/>
          </w:rPr>
          <w:t>Hình 3.9</w:t>
        </w:r>
        <w:r w:rsidR="00A87B00" w:rsidRPr="0045382D">
          <w:rPr>
            <w:rStyle w:val="Hyperlink"/>
            <w:noProof/>
            <w:lang w:val="en-US"/>
          </w:rPr>
          <w:t>. Cáp chuyển micro-HDMI sang HDMI</w:t>
        </w:r>
        <w:r w:rsidR="00A87B00">
          <w:rPr>
            <w:noProof/>
            <w:webHidden/>
          </w:rPr>
          <w:tab/>
        </w:r>
        <w:r w:rsidR="00A87B00">
          <w:rPr>
            <w:noProof/>
            <w:webHidden/>
          </w:rPr>
          <w:fldChar w:fldCharType="begin"/>
        </w:r>
        <w:r w:rsidR="00A87B00">
          <w:rPr>
            <w:noProof/>
            <w:webHidden/>
          </w:rPr>
          <w:instrText xml:space="preserve"> PAGEREF _Toc105943689 \h </w:instrText>
        </w:r>
        <w:r w:rsidR="00A87B00">
          <w:rPr>
            <w:noProof/>
            <w:webHidden/>
          </w:rPr>
        </w:r>
        <w:r w:rsidR="00A87B00">
          <w:rPr>
            <w:noProof/>
            <w:webHidden/>
          </w:rPr>
          <w:fldChar w:fldCharType="separate"/>
        </w:r>
        <w:r w:rsidR="001172FC">
          <w:rPr>
            <w:noProof/>
            <w:webHidden/>
          </w:rPr>
          <w:t>48</w:t>
        </w:r>
        <w:r w:rsidR="00A87B00">
          <w:rPr>
            <w:noProof/>
            <w:webHidden/>
          </w:rPr>
          <w:fldChar w:fldCharType="end"/>
        </w:r>
      </w:hyperlink>
    </w:p>
    <w:p w14:paraId="0C1DFB79" w14:textId="7F781163"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0" w:history="1">
        <w:r w:rsidR="00A87B00" w:rsidRPr="0045382D">
          <w:rPr>
            <w:rStyle w:val="Hyperlink"/>
            <w:noProof/>
          </w:rPr>
          <w:t>Hình 3.10. Màn hình LCD 7-inch</w:t>
        </w:r>
        <w:r w:rsidR="00A87B00" w:rsidRPr="0045382D">
          <w:rPr>
            <w:rStyle w:val="Hyperlink"/>
            <w:noProof/>
            <w:lang w:val="en-US"/>
          </w:rPr>
          <w:t xml:space="preserve"> </w:t>
        </w:r>
        <w:r w:rsidR="00A87B00">
          <w:rPr>
            <w:noProof/>
            <w:webHidden/>
          </w:rPr>
          <w:tab/>
        </w:r>
        <w:r w:rsidR="00A87B00">
          <w:rPr>
            <w:noProof/>
            <w:webHidden/>
          </w:rPr>
          <w:fldChar w:fldCharType="begin"/>
        </w:r>
        <w:r w:rsidR="00A87B00">
          <w:rPr>
            <w:noProof/>
            <w:webHidden/>
          </w:rPr>
          <w:instrText xml:space="preserve"> PAGEREF _Toc105943690 \h </w:instrText>
        </w:r>
        <w:r w:rsidR="00A87B00">
          <w:rPr>
            <w:noProof/>
            <w:webHidden/>
          </w:rPr>
        </w:r>
        <w:r w:rsidR="00A87B00">
          <w:rPr>
            <w:noProof/>
            <w:webHidden/>
          </w:rPr>
          <w:fldChar w:fldCharType="separate"/>
        </w:r>
        <w:r w:rsidR="001172FC">
          <w:rPr>
            <w:noProof/>
            <w:webHidden/>
          </w:rPr>
          <w:t>48</w:t>
        </w:r>
        <w:r w:rsidR="00A87B00">
          <w:rPr>
            <w:noProof/>
            <w:webHidden/>
          </w:rPr>
          <w:fldChar w:fldCharType="end"/>
        </w:r>
      </w:hyperlink>
    </w:p>
    <w:p w14:paraId="754500CC" w14:textId="7EAF5B66"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1" w:history="1">
        <w:r w:rsidR="00A87B00" w:rsidRPr="0045382D">
          <w:rPr>
            <w:rStyle w:val="Hyperlink"/>
            <w:noProof/>
          </w:rPr>
          <w:t>Hình 3.11</w:t>
        </w:r>
        <w:r w:rsidR="00A87B00" w:rsidRPr="0045382D">
          <w:rPr>
            <w:rStyle w:val="Hyperlink"/>
            <w:noProof/>
            <w:lang w:val="en-US"/>
          </w:rPr>
          <w:t xml:space="preserve">. Nguồn 9V 3A Samsung </w:t>
        </w:r>
        <w:r w:rsidR="00A87B00">
          <w:rPr>
            <w:noProof/>
            <w:webHidden/>
          </w:rPr>
          <w:tab/>
        </w:r>
        <w:r w:rsidR="00A87B00">
          <w:rPr>
            <w:noProof/>
            <w:webHidden/>
          </w:rPr>
          <w:fldChar w:fldCharType="begin"/>
        </w:r>
        <w:r w:rsidR="00A87B00">
          <w:rPr>
            <w:noProof/>
            <w:webHidden/>
          </w:rPr>
          <w:instrText xml:space="preserve"> PAGEREF _Toc105943691 \h </w:instrText>
        </w:r>
        <w:r w:rsidR="00A87B00">
          <w:rPr>
            <w:noProof/>
            <w:webHidden/>
          </w:rPr>
        </w:r>
        <w:r w:rsidR="00A87B00">
          <w:rPr>
            <w:noProof/>
            <w:webHidden/>
          </w:rPr>
          <w:fldChar w:fldCharType="separate"/>
        </w:r>
        <w:r w:rsidR="001172FC">
          <w:rPr>
            <w:noProof/>
            <w:webHidden/>
          </w:rPr>
          <w:t>49</w:t>
        </w:r>
        <w:r w:rsidR="00A87B00">
          <w:rPr>
            <w:noProof/>
            <w:webHidden/>
          </w:rPr>
          <w:fldChar w:fldCharType="end"/>
        </w:r>
      </w:hyperlink>
    </w:p>
    <w:p w14:paraId="733C7E44" w14:textId="7A3BCBDB"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2" w:history="1">
        <w:r w:rsidR="00A87B00" w:rsidRPr="0045382D">
          <w:rPr>
            <w:rStyle w:val="Hyperlink"/>
            <w:noProof/>
          </w:rPr>
          <w:t xml:space="preserve">Hình 3.12. Pi Camera </w:t>
        </w:r>
        <w:r w:rsidR="00A87B00" w:rsidRPr="0045382D">
          <w:rPr>
            <w:rStyle w:val="Hyperlink"/>
            <w:noProof/>
            <w:lang w:val="en-US"/>
          </w:rPr>
          <w:t>5</w:t>
        </w:r>
        <w:r w:rsidR="00A87B00" w:rsidRPr="0045382D">
          <w:rPr>
            <w:rStyle w:val="Hyperlink"/>
            <w:noProof/>
          </w:rPr>
          <w:t>MP</w:t>
        </w:r>
        <w:r w:rsidR="00A87B00" w:rsidRPr="0045382D">
          <w:rPr>
            <w:rStyle w:val="Hyperlink"/>
            <w:noProof/>
            <w:lang w:val="en-US"/>
          </w:rPr>
          <w:t xml:space="preserve"> </w:t>
        </w:r>
        <w:r w:rsidR="00A87B00">
          <w:rPr>
            <w:noProof/>
            <w:webHidden/>
          </w:rPr>
          <w:tab/>
        </w:r>
        <w:r w:rsidR="00A87B00">
          <w:rPr>
            <w:noProof/>
            <w:webHidden/>
          </w:rPr>
          <w:fldChar w:fldCharType="begin"/>
        </w:r>
        <w:r w:rsidR="00A87B00">
          <w:rPr>
            <w:noProof/>
            <w:webHidden/>
          </w:rPr>
          <w:instrText xml:space="preserve"> PAGEREF _Toc105943692 \h </w:instrText>
        </w:r>
        <w:r w:rsidR="00A87B00">
          <w:rPr>
            <w:noProof/>
            <w:webHidden/>
          </w:rPr>
        </w:r>
        <w:r w:rsidR="00A87B00">
          <w:rPr>
            <w:noProof/>
            <w:webHidden/>
          </w:rPr>
          <w:fldChar w:fldCharType="separate"/>
        </w:r>
        <w:r w:rsidR="001172FC">
          <w:rPr>
            <w:noProof/>
            <w:webHidden/>
          </w:rPr>
          <w:t>49</w:t>
        </w:r>
        <w:r w:rsidR="00A87B00">
          <w:rPr>
            <w:noProof/>
            <w:webHidden/>
          </w:rPr>
          <w:fldChar w:fldCharType="end"/>
        </w:r>
      </w:hyperlink>
    </w:p>
    <w:p w14:paraId="72C4EB5D" w14:textId="59280BDC"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3" w:history="1">
        <w:r w:rsidR="00A87B00" w:rsidRPr="0045382D">
          <w:rPr>
            <w:rStyle w:val="Hyperlink"/>
            <w:noProof/>
          </w:rPr>
          <w:t>Hình 3.13. Kết nối camera với Raspberry</w:t>
        </w:r>
        <w:r w:rsidR="00A87B00">
          <w:rPr>
            <w:noProof/>
            <w:webHidden/>
          </w:rPr>
          <w:tab/>
        </w:r>
        <w:r w:rsidR="00A87B00">
          <w:rPr>
            <w:noProof/>
            <w:webHidden/>
          </w:rPr>
          <w:fldChar w:fldCharType="begin"/>
        </w:r>
        <w:r w:rsidR="00A87B00">
          <w:rPr>
            <w:noProof/>
            <w:webHidden/>
          </w:rPr>
          <w:instrText xml:space="preserve"> PAGEREF _Toc105943693 \h </w:instrText>
        </w:r>
        <w:r w:rsidR="00A87B00">
          <w:rPr>
            <w:noProof/>
            <w:webHidden/>
          </w:rPr>
        </w:r>
        <w:r w:rsidR="00A87B00">
          <w:rPr>
            <w:noProof/>
            <w:webHidden/>
          </w:rPr>
          <w:fldChar w:fldCharType="separate"/>
        </w:r>
        <w:r w:rsidR="001172FC">
          <w:rPr>
            <w:noProof/>
            <w:webHidden/>
          </w:rPr>
          <w:t>49</w:t>
        </w:r>
        <w:r w:rsidR="00A87B00">
          <w:rPr>
            <w:noProof/>
            <w:webHidden/>
          </w:rPr>
          <w:fldChar w:fldCharType="end"/>
        </w:r>
      </w:hyperlink>
    </w:p>
    <w:p w14:paraId="078647F3" w14:textId="1110903A"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4" w:history="1">
        <w:r w:rsidR="00A87B00" w:rsidRPr="0045382D">
          <w:rPr>
            <w:rStyle w:val="Hyperlink"/>
            <w:noProof/>
          </w:rPr>
          <w:t>Hình 3.14. Kết nối giữa màn hình và Raspberry Pi</w:t>
        </w:r>
        <w:r w:rsidR="00A87B00">
          <w:rPr>
            <w:noProof/>
            <w:webHidden/>
          </w:rPr>
          <w:tab/>
        </w:r>
        <w:r w:rsidR="00A87B00">
          <w:rPr>
            <w:noProof/>
            <w:webHidden/>
          </w:rPr>
          <w:fldChar w:fldCharType="begin"/>
        </w:r>
        <w:r w:rsidR="00A87B00">
          <w:rPr>
            <w:noProof/>
            <w:webHidden/>
          </w:rPr>
          <w:instrText xml:space="preserve"> PAGEREF _Toc105943694 \h </w:instrText>
        </w:r>
        <w:r w:rsidR="00A87B00">
          <w:rPr>
            <w:noProof/>
            <w:webHidden/>
          </w:rPr>
        </w:r>
        <w:r w:rsidR="00A87B00">
          <w:rPr>
            <w:noProof/>
            <w:webHidden/>
          </w:rPr>
          <w:fldChar w:fldCharType="separate"/>
        </w:r>
        <w:r w:rsidR="001172FC">
          <w:rPr>
            <w:noProof/>
            <w:webHidden/>
          </w:rPr>
          <w:t>50</w:t>
        </w:r>
        <w:r w:rsidR="00A87B00">
          <w:rPr>
            <w:noProof/>
            <w:webHidden/>
          </w:rPr>
          <w:fldChar w:fldCharType="end"/>
        </w:r>
      </w:hyperlink>
    </w:p>
    <w:p w14:paraId="4582DDD0" w14:textId="2E46F996"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5" w:history="1">
        <w:r w:rsidR="00A87B00" w:rsidRPr="0045382D">
          <w:rPr>
            <w:rStyle w:val="Hyperlink"/>
            <w:noProof/>
          </w:rPr>
          <w:t>Hình 3.15</w:t>
        </w:r>
        <w:r w:rsidR="00A87B00" w:rsidRPr="0045382D">
          <w:rPr>
            <w:rStyle w:val="Hyperlink"/>
            <w:noProof/>
            <w:lang w:val="en-US"/>
          </w:rPr>
          <w:t>. Toàn bộ các linh kiện sau khi kết nối</w:t>
        </w:r>
        <w:r w:rsidR="00A87B00">
          <w:rPr>
            <w:noProof/>
            <w:webHidden/>
          </w:rPr>
          <w:tab/>
        </w:r>
        <w:r w:rsidR="00A87B00">
          <w:rPr>
            <w:noProof/>
            <w:webHidden/>
          </w:rPr>
          <w:fldChar w:fldCharType="begin"/>
        </w:r>
        <w:r w:rsidR="00A87B00">
          <w:rPr>
            <w:noProof/>
            <w:webHidden/>
          </w:rPr>
          <w:instrText xml:space="preserve"> PAGEREF _Toc105943695 \h </w:instrText>
        </w:r>
        <w:r w:rsidR="00A87B00">
          <w:rPr>
            <w:noProof/>
            <w:webHidden/>
          </w:rPr>
        </w:r>
        <w:r w:rsidR="00A87B00">
          <w:rPr>
            <w:noProof/>
            <w:webHidden/>
          </w:rPr>
          <w:fldChar w:fldCharType="separate"/>
        </w:r>
        <w:r w:rsidR="001172FC">
          <w:rPr>
            <w:noProof/>
            <w:webHidden/>
          </w:rPr>
          <w:t>50</w:t>
        </w:r>
        <w:r w:rsidR="00A87B00">
          <w:rPr>
            <w:noProof/>
            <w:webHidden/>
          </w:rPr>
          <w:fldChar w:fldCharType="end"/>
        </w:r>
      </w:hyperlink>
    </w:p>
    <w:p w14:paraId="488458AB" w14:textId="35213424"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6" w:history="1">
        <w:r w:rsidR="00A87B00" w:rsidRPr="0045382D">
          <w:rPr>
            <w:rStyle w:val="Hyperlink"/>
            <w:noProof/>
          </w:rPr>
          <w:t>Hình 3.16</w:t>
        </w:r>
        <w:r w:rsidR="00A87B00" w:rsidRPr="0045382D">
          <w:rPr>
            <w:rStyle w:val="Hyperlink"/>
            <w:noProof/>
            <w:lang w:val="en-US"/>
          </w:rPr>
          <w:t>. Mô hình sản phẩm</w:t>
        </w:r>
        <w:r w:rsidR="00A87B00">
          <w:rPr>
            <w:noProof/>
            <w:webHidden/>
          </w:rPr>
          <w:tab/>
        </w:r>
        <w:r w:rsidR="00A87B00">
          <w:rPr>
            <w:noProof/>
            <w:webHidden/>
          </w:rPr>
          <w:fldChar w:fldCharType="begin"/>
        </w:r>
        <w:r w:rsidR="00A87B00">
          <w:rPr>
            <w:noProof/>
            <w:webHidden/>
          </w:rPr>
          <w:instrText xml:space="preserve"> PAGEREF _Toc105943696 \h </w:instrText>
        </w:r>
        <w:r w:rsidR="00A87B00">
          <w:rPr>
            <w:noProof/>
            <w:webHidden/>
          </w:rPr>
        </w:r>
        <w:r w:rsidR="00A87B00">
          <w:rPr>
            <w:noProof/>
            <w:webHidden/>
          </w:rPr>
          <w:fldChar w:fldCharType="separate"/>
        </w:r>
        <w:r w:rsidR="001172FC">
          <w:rPr>
            <w:noProof/>
            <w:webHidden/>
          </w:rPr>
          <w:t>51</w:t>
        </w:r>
        <w:r w:rsidR="00A87B00">
          <w:rPr>
            <w:noProof/>
            <w:webHidden/>
          </w:rPr>
          <w:fldChar w:fldCharType="end"/>
        </w:r>
      </w:hyperlink>
    </w:p>
    <w:p w14:paraId="184A6560" w14:textId="2CD65EE8"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7" w:history="1">
        <w:r w:rsidR="00A87B00" w:rsidRPr="0045382D">
          <w:rPr>
            <w:rStyle w:val="Hyperlink"/>
            <w:noProof/>
          </w:rPr>
          <w:t>Hình 3.17</w:t>
        </w:r>
        <w:r w:rsidR="00A87B00" w:rsidRPr="0045382D">
          <w:rPr>
            <w:rStyle w:val="Hyperlink"/>
            <w:noProof/>
            <w:lang w:val="en-US"/>
          </w:rPr>
          <w:t>. Mặt bên sản phẩm</w:t>
        </w:r>
        <w:r w:rsidR="00A87B00">
          <w:rPr>
            <w:noProof/>
            <w:webHidden/>
          </w:rPr>
          <w:tab/>
        </w:r>
        <w:r w:rsidR="00A87B00">
          <w:rPr>
            <w:noProof/>
            <w:webHidden/>
          </w:rPr>
          <w:fldChar w:fldCharType="begin"/>
        </w:r>
        <w:r w:rsidR="00A87B00">
          <w:rPr>
            <w:noProof/>
            <w:webHidden/>
          </w:rPr>
          <w:instrText xml:space="preserve"> PAGEREF _Toc105943697 \h </w:instrText>
        </w:r>
        <w:r w:rsidR="00A87B00">
          <w:rPr>
            <w:noProof/>
            <w:webHidden/>
          </w:rPr>
        </w:r>
        <w:r w:rsidR="00A87B00">
          <w:rPr>
            <w:noProof/>
            <w:webHidden/>
          </w:rPr>
          <w:fldChar w:fldCharType="separate"/>
        </w:r>
        <w:r w:rsidR="001172FC">
          <w:rPr>
            <w:noProof/>
            <w:webHidden/>
          </w:rPr>
          <w:t>51</w:t>
        </w:r>
        <w:r w:rsidR="00A87B00">
          <w:rPr>
            <w:noProof/>
            <w:webHidden/>
          </w:rPr>
          <w:fldChar w:fldCharType="end"/>
        </w:r>
      </w:hyperlink>
    </w:p>
    <w:p w14:paraId="791FD1C3" w14:textId="23F288AE"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8" w:history="1">
        <w:r w:rsidR="00A87B00" w:rsidRPr="0045382D">
          <w:rPr>
            <w:rStyle w:val="Hyperlink"/>
            <w:noProof/>
          </w:rPr>
          <w:t>Hình 3.18. Thông báo điểm danh thành công</w:t>
        </w:r>
        <w:r w:rsidR="00A87B00">
          <w:rPr>
            <w:noProof/>
            <w:webHidden/>
          </w:rPr>
          <w:tab/>
        </w:r>
        <w:r w:rsidR="00A87B00">
          <w:rPr>
            <w:noProof/>
            <w:webHidden/>
          </w:rPr>
          <w:fldChar w:fldCharType="begin"/>
        </w:r>
        <w:r w:rsidR="00A87B00">
          <w:rPr>
            <w:noProof/>
            <w:webHidden/>
          </w:rPr>
          <w:instrText xml:space="preserve"> PAGEREF _Toc105943698 \h </w:instrText>
        </w:r>
        <w:r w:rsidR="00A87B00">
          <w:rPr>
            <w:noProof/>
            <w:webHidden/>
          </w:rPr>
        </w:r>
        <w:r w:rsidR="00A87B00">
          <w:rPr>
            <w:noProof/>
            <w:webHidden/>
          </w:rPr>
          <w:fldChar w:fldCharType="separate"/>
        </w:r>
        <w:r w:rsidR="001172FC">
          <w:rPr>
            <w:noProof/>
            <w:webHidden/>
          </w:rPr>
          <w:t>52</w:t>
        </w:r>
        <w:r w:rsidR="00A87B00">
          <w:rPr>
            <w:noProof/>
            <w:webHidden/>
          </w:rPr>
          <w:fldChar w:fldCharType="end"/>
        </w:r>
      </w:hyperlink>
    </w:p>
    <w:p w14:paraId="54BF2764" w14:textId="7D753991"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699" w:history="1">
        <w:r w:rsidR="00A87B00" w:rsidRPr="0045382D">
          <w:rPr>
            <w:rStyle w:val="Hyperlink"/>
            <w:noProof/>
          </w:rPr>
          <w:t>Hình 3.19. Thông báo đã điểm danh hôm nay</w:t>
        </w:r>
        <w:r w:rsidR="00A87B00">
          <w:rPr>
            <w:noProof/>
            <w:webHidden/>
          </w:rPr>
          <w:tab/>
        </w:r>
        <w:r w:rsidR="00A87B00">
          <w:rPr>
            <w:noProof/>
            <w:webHidden/>
          </w:rPr>
          <w:fldChar w:fldCharType="begin"/>
        </w:r>
        <w:r w:rsidR="00A87B00">
          <w:rPr>
            <w:noProof/>
            <w:webHidden/>
          </w:rPr>
          <w:instrText xml:space="preserve"> PAGEREF _Toc105943699 \h </w:instrText>
        </w:r>
        <w:r w:rsidR="00A87B00">
          <w:rPr>
            <w:noProof/>
            <w:webHidden/>
          </w:rPr>
        </w:r>
        <w:r w:rsidR="00A87B00">
          <w:rPr>
            <w:noProof/>
            <w:webHidden/>
          </w:rPr>
          <w:fldChar w:fldCharType="separate"/>
        </w:r>
        <w:r w:rsidR="001172FC">
          <w:rPr>
            <w:noProof/>
            <w:webHidden/>
          </w:rPr>
          <w:t>53</w:t>
        </w:r>
        <w:r w:rsidR="00A87B00">
          <w:rPr>
            <w:noProof/>
            <w:webHidden/>
          </w:rPr>
          <w:fldChar w:fldCharType="end"/>
        </w:r>
      </w:hyperlink>
    </w:p>
    <w:p w14:paraId="4457036A" w14:textId="30112D4C"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0" w:history="1">
        <w:r w:rsidR="00A87B00" w:rsidRPr="0045382D">
          <w:rPr>
            <w:rStyle w:val="Hyperlink"/>
            <w:noProof/>
          </w:rPr>
          <w:t>Hình 3.20. Giao diện đăng nhập</w:t>
        </w:r>
        <w:r w:rsidR="00A87B00">
          <w:rPr>
            <w:noProof/>
            <w:webHidden/>
          </w:rPr>
          <w:tab/>
        </w:r>
        <w:r w:rsidR="00A87B00">
          <w:rPr>
            <w:noProof/>
            <w:webHidden/>
          </w:rPr>
          <w:fldChar w:fldCharType="begin"/>
        </w:r>
        <w:r w:rsidR="00A87B00">
          <w:rPr>
            <w:noProof/>
            <w:webHidden/>
          </w:rPr>
          <w:instrText xml:space="preserve"> PAGEREF _Toc105943700 \h </w:instrText>
        </w:r>
        <w:r w:rsidR="00A87B00">
          <w:rPr>
            <w:noProof/>
            <w:webHidden/>
          </w:rPr>
        </w:r>
        <w:r w:rsidR="00A87B00">
          <w:rPr>
            <w:noProof/>
            <w:webHidden/>
          </w:rPr>
          <w:fldChar w:fldCharType="separate"/>
        </w:r>
        <w:r w:rsidR="001172FC">
          <w:rPr>
            <w:noProof/>
            <w:webHidden/>
          </w:rPr>
          <w:t>53</w:t>
        </w:r>
        <w:r w:rsidR="00A87B00">
          <w:rPr>
            <w:noProof/>
            <w:webHidden/>
          </w:rPr>
          <w:fldChar w:fldCharType="end"/>
        </w:r>
      </w:hyperlink>
    </w:p>
    <w:p w14:paraId="592ADC69" w14:textId="0B75E287"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1" w:history="1">
        <w:r w:rsidR="00A87B00" w:rsidRPr="0045382D">
          <w:rPr>
            <w:rStyle w:val="Hyperlink"/>
            <w:noProof/>
          </w:rPr>
          <w:t>Hình 3.21. Hộp thoại thông báo sai thông tin đăng nhập</w:t>
        </w:r>
        <w:r w:rsidR="00A87B00">
          <w:rPr>
            <w:noProof/>
            <w:webHidden/>
          </w:rPr>
          <w:tab/>
        </w:r>
        <w:r w:rsidR="00A87B00">
          <w:rPr>
            <w:noProof/>
            <w:webHidden/>
          </w:rPr>
          <w:fldChar w:fldCharType="begin"/>
        </w:r>
        <w:r w:rsidR="00A87B00">
          <w:rPr>
            <w:noProof/>
            <w:webHidden/>
          </w:rPr>
          <w:instrText xml:space="preserve"> PAGEREF _Toc105943701 \h </w:instrText>
        </w:r>
        <w:r w:rsidR="00A87B00">
          <w:rPr>
            <w:noProof/>
            <w:webHidden/>
          </w:rPr>
        </w:r>
        <w:r w:rsidR="00A87B00">
          <w:rPr>
            <w:noProof/>
            <w:webHidden/>
          </w:rPr>
          <w:fldChar w:fldCharType="separate"/>
        </w:r>
        <w:r w:rsidR="001172FC">
          <w:rPr>
            <w:noProof/>
            <w:webHidden/>
          </w:rPr>
          <w:t>54</w:t>
        </w:r>
        <w:r w:rsidR="00A87B00">
          <w:rPr>
            <w:noProof/>
            <w:webHidden/>
          </w:rPr>
          <w:fldChar w:fldCharType="end"/>
        </w:r>
      </w:hyperlink>
    </w:p>
    <w:p w14:paraId="5C569F5B" w14:textId="0223A1D7"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2" w:history="1">
        <w:r w:rsidR="00A87B00" w:rsidRPr="0045382D">
          <w:rPr>
            <w:rStyle w:val="Hyperlink"/>
            <w:noProof/>
          </w:rPr>
          <w:t>Hình 3.22. Giao diện trang chủ</w:t>
        </w:r>
        <w:r w:rsidR="00A87B00">
          <w:rPr>
            <w:noProof/>
            <w:webHidden/>
          </w:rPr>
          <w:tab/>
        </w:r>
        <w:r w:rsidR="00A87B00">
          <w:rPr>
            <w:noProof/>
            <w:webHidden/>
          </w:rPr>
          <w:fldChar w:fldCharType="begin"/>
        </w:r>
        <w:r w:rsidR="00A87B00">
          <w:rPr>
            <w:noProof/>
            <w:webHidden/>
          </w:rPr>
          <w:instrText xml:space="preserve"> PAGEREF _Toc105943702 \h </w:instrText>
        </w:r>
        <w:r w:rsidR="00A87B00">
          <w:rPr>
            <w:noProof/>
            <w:webHidden/>
          </w:rPr>
        </w:r>
        <w:r w:rsidR="00A87B00">
          <w:rPr>
            <w:noProof/>
            <w:webHidden/>
          </w:rPr>
          <w:fldChar w:fldCharType="separate"/>
        </w:r>
        <w:r w:rsidR="001172FC">
          <w:rPr>
            <w:noProof/>
            <w:webHidden/>
          </w:rPr>
          <w:t>54</w:t>
        </w:r>
        <w:r w:rsidR="00A87B00">
          <w:rPr>
            <w:noProof/>
            <w:webHidden/>
          </w:rPr>
          <w:fldChar w:fldCharType="end"/>
        </w:r>
      </w:hyperlink>
    </w:p>
    <w:p w14:paraId="022C3F87" w14:textId="41E4BA04"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3" w:history="1">
        <w:r w:rsidR="00A87B00" w:rsidRPr="0045382D">
          <w:rPr>
            <w:rStyle w:val="Hyperlink"/>
            <w:noProof/>
          </w:rPr>
          <w:t>Hình 3.23. Bảng chấm công</w:t>
        </w:r>
        <w:r w:rsidR="00A87B00">
          <w:rPr>
            <w:noProof/>
            <w:webHidden/>
          </w:rPr>
          <w:tab/>
        </w:r>
        <w:r w:rsidR="00A87B00">
          <w:rPr>
            <w:noProof/>
            <w:webHidden/>
          </w:rPr>
          <w:fldChar w:fldCharType="begin"/>
        </w:r>
        <w:r w:rsidR="00A87B00">
          <w:rPr>
            <w:noProof/>
            <w:webHidden/>
          </w:rPr>
          <w:instrText xml:space="preserve"> PAGEREF _Toc105943703 \h </w:instrText>
        </w:r>
        <w:r w:rsidR="00A87B00">
          <w:rPr>
            <w:noProof/>
            <w:webHidden/>
          </w:rPr>
        </w:r>
        <w:r w:rsidR="00A87B00">
          <w:rPr>
            <w:noProof/>
            <w:webHidden/>
          </w:rPr>
          <w:fldChar w:fldCharType="separate"/>
        </w:r>
        <w:r w:rsidR="001172FC">
          <w:rPr>
            <w:noProof/>
            <w:webHidden/>
          </w:rPr>
          <w:t>55</w:t>
        </w:r>
        <w:r w:rsidR="00A87B00">
          <w:rPr>
            <w:noProof/>
            <w:webHidden/>
          </w:rPr>
          <w:fldChar w:fldCharType="end"/>
        </w:r>
      </w:hyperlink>
    </w:p>
    <w:p w14:paraId="768DCCDF" w14:textId="4ED515D4"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4" w:history="1">
        <w:r w:rsidR="00A87B00" w:rsidRPr="0045382D">
          <w:rPr>
            <w:rStyle w:val="Hyperlink"/>
            <w:noProof/>
          </w:rPr>
          <w:t>Hình 3.24. Trang quản lý nhân viên</w:t>
        </w:r>
        <w:r w:rsidR="00A87B00">
          <w:rPr>
            <w:noProof/>
            <w:webHidden/>
          </w:rPr>
          <w:tab/>
        </w:r>
        <w:r w:rsidR="00A87B00">
          <w:rPr>
            <w:noProof/>
            <w:webHidden/>
          </w:rPr>
          <w:fldChar w:fldCharType="begin"/>
        </w:r>
        <w:r w:rsidR="00A87B00">
          <w:rPr>
            <w:noProof/>
            <w:webHidden/>
          </w:rPr>
          <w:instrText xml:space="preserve"> PAGEREF _Toc105943704 \h </w:instrText>
        </w:r>
        <w:r w:rsidR="00A87B00">
          <w:rPr>
            <w:noProof/>
            <w:webHidden/>
          </w:rPr>
        </w:r>
        <w:r w:rsidR="00A87B00">
          <w:rPr>
            <w:noProof/>
            <w:webHidden/>
          </w:rPr>
          <w:fldChar w:fldCharType="separate"/>
        </w:r>
        <w:r w:rsidR="001172FC">
          <w:rPr>
            <w:noProof/>
            <w:webHidden/>
          </w:rPr>
          <w:t>55</w:t>
        </w:r>
        <w:r w:rsidR="00A87B00">
          <w:rPr>
            <w:noProof/>
            <w:webHidden/>
          </w:rPr>
          <w:fldChar w:fldCharType="end"/>
        </w:r>
      </w:hyperlink>
    </w:p>
    <w:p w14:paraId="38F97502" w14:textId="7E265DE1"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5" w:history="1">
        <w:r w:rsidR="00A87B00" w:rsidRPr="0045382D">
          <w:rPr>
            <w:rStyle w:val="Hyperlink"/>
            <w:noProof/>
          </w:rPr>
          <w:t>Hình 3.25. Quản lý xem thông tin nhân viên</w:t>
        </w:r>
        <w:r w:rsidR="00A87B00">
          <w:rPr>
            <w:noProof/>
            <w:webHidden/>
          </w:rPr>
          <w:tab/>
        </w:r>
        <w:r w:rsidR="00A87B00">
          <w:rPr>
            <w:noProof/>
            <w:webHidden/>
          </w:rPr>
          <w:fldChar w:fldCharType="begin"/>
        </w:r>
        <w:r w:rsidR="00A87B00">
          <w:rPr>
            <w:noProof/>
            <w:webHidden/>
          </w:rPr>
          <w:instrText xml:space="preserve"> PAGEREF _Toc105943705 \h </w:instrText>
        </w:r>
        <w:r w:rsidR="00A87B00">
          <w:rPr>
            <w:noProof/>
            <w:webHidden/>
          </w:rPr>
        </w:r>
        <w:r w:rsidR="00A87B00">
          <w:rPr>
            <w:noProof/>
            <w:webHidden/>
          </w:rPr>
          <w:fldChar w:fldCharType="separate"/>
        </w:r>
        <w:r w:rsidR="001172FC">
          <w:rPr>
            <w:noProof/>
            <w:webHidden/>
          </w:rPr>
          <w:t>56</w:t>
        </w:r>
        <w:r w:rsidR="00A87B00">
          <w:rPr>
            <w:noProof/>
            <w:webHidden/>
          </w:rPr>
          <w:fldChar w:fldCharType="end"/>
        </w:r>
      </w:hyperlink>
    </w:p>
    <w:p w14:paraId="550AB128" w14:textId="29135238"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6" w:history="1">
        <w:r w:rsidR="00A87B00" w:rsidRPr="0045382D">
          <w:rPr>
            <w:rStyle w:val="Hyperlink"/>
            <w:noProof/>
          </w:rPr>
          <w:t>Hình 3.26. Quản lý xem bảng chấm công</w:t>
        </w:r>
        <w:r w:rsidR="00A87B00">
          <w:rPr>
            <w:noProof/>
            <w:webHidden/>
          </w:rPr>
          <w:tab/>
        </w:r>
        <w:r w:rsidR="00A87B00">
          <w:rPr>
            <w:noProof/>
            <w:webHidden/>
          </w:rPr>
          <w:fldChar w:fldCharType="begin"/>
        </w:r>
        <w:r w:rsidR="00A87B00">
          <w:rPr>
            <w:noProof/>
            <w:webHidden/>
          </w:rPr>
          <w:instrText xml:space="preserve"> PAGEREF _Toc105943706 \h </w:instrText>
        </w:r>
        <w:r w:rsidR="00A87B00">
          <w:rPr>
            <w:noProof/>
            <w:webHidden/>
          </w:rPr>
        </w:r>
        <w:r w:rsidR="00A87B00">
          <w:rPr>
            <w:noProof/>
            <w:webHidden/>
          </w:rPr>
          <w:fldChar w:fldCharType="separate"/>
        </w:r>
        <w:r w:rsidR="001172FC">
          <w:rPr>
            <w:noProof/>
            <w:webHidden/>
          </w:rPr>
          <w:t>56</w:t>
        </w:r>
        <w:r w:rsidR="00A87B00">
          <w:rPr>
            <w:noProof/>
            <w:webHidden/>
          </w:rPr>
          <w:fldChar w:fldCharType="end"/>
        </w:r>
      </w:hyperlink>
    </w:p>
    <w:p w14:paraId="163B26CC" w14:textId="45F4DB73"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7" w:history="1">
        <w:r w:rsidR="00A87B00" w:rsidRPr="0045382D">
          <w:rPr>
            <w:rStyle w:val="Hyperlink"/>
            <w:noProof/>
          </w:rPr>
          <w:t>Hình 3.27. Hộp thoại đăng xuất</w:t>
        </w:r>
        <w:r w:rsidR="00A87B00">
          <w:rPr>
            <w:noProof/>
            <w:webHidden/>
          </w:rPr>
          <w:tab/>
        </w:r>
        <w:r w:rsidR="00A87B00">
          <w:rPr>
            <w:noProof/>
            <w:webHidden/>
          </w:rPr>
          <w:fldChar w:fldCharType="begin"/>
        </w:r>
        <w:r w:rsidR="00A87B00">
          <w:rPr>
            <w:noProof/>
            <w:webHidden/>
          </w:rPr>
          <w:instrText xml:space="preserve"> PAGEREF _Toc105943707 \h </w:instrText>
        </w:r>
        <w:r w:rsidR="00A87B00">
          <w:rPr>
            <w:noProof/>
            <w:webHidden/>
          </w:rPr>
        </w:r>
        <w:r w:rsidR="00A87B00">
          <w:rPr>
            <w:noProof/>
            <w:webHidden/>
          </w:rPr>
          <w:fldChar w:fldCharType="separate"/>
        </w:r>
        <w:r w:rsidR="001172FC">
          <w:rPr>
            <w:noProof/>
            <w:webHidden/>
          </w:rPr>
          <w:t>57</w:t>
        </w:r>
        <w:r w:rsidR="00A87B00">
          <w:rPr>
            <w:noProof/>
            <w:webHidden/>
          </w:rPr>
          <w:fldChar w:fldCharType="end"/>
        </w:r>
      </w:hyperlink>
    </w:p>
    <w:p w14:paraId="764C1CB9" w14:textId="069496C0" w:rsidR="00A87B00" w:rsidRDefault="00000000" w:rsidP="00A87B00">
      <w:pPr>
        <w:pStyle w:val="TableofFigures"/>
        <w:tabs>
          <w:tab w:val="right" w:leader="dot" w:pos="8777"/>
        </w:tabs>
        <w:ind w:firstLine="0"/>
        <w:rPr>
          <w:rFonts w:asciiTheme="minorHAnsi" w:eastAsiaTheme="minorEastAsia" w:hAnsiTheme="minorHAnsi"/>
          <w:noProof/>
          <w:color w:val="auto"/>
          <w:sz w:val="22"/>
        </w:rPr>
      </w:pPr>
      <w:hyperlink w:anchor="_Toc105943708" w:history="1">
        <w:r w:rsidR="00A87B00" w:rsidRPr="0045382D">
          <w:rPr>
            <w:rStyle w:val="Hyperlink"/>
            <w:noProof/>
          </w:rPr>
          <w:t>Hình 3.28. Kết quả chương trình nhận diện khuôn mặt</w:t>
        </w:r>
        <w:r w:rsidR="00A87B00">
          <w:rPr>
            <w:noProof/>
            <w:webHidden/>
          </w:rPr>
          <w:tab/>
        </w:r>
        <w:r w:rsidR="00A87B00">
          <w:rPr>
            <w:noProof/>
            <w:webHidden/>
          </w:rPr>
          <w:fldChar w:fldCharType="begin"/>
        </w:r>
        <w:r w:rsidR="00A87B00">
          <w:rPr>
            <w:noProof/>
            <w:webHidden/>
          </w:rPr>
          <w:instrText xml:space="preserve"> PAGEREF _Toc105943708 \h </w:instrText>
        </w:r>
        <w:r w:rsidR="00A87B00">
          <w:rPr>
            <w:noProof/>
            <w:webHidden/>
          </w:rPr>
        </w:r>
        <w:r w:rsidR="00A87B00">
          <w:rPr>
            <w:noProof/>
            <w:webHidden/>
          </w:rPr>
          <w:fldChar w:fldCharType="separate"/>
        </w:r>
        <w:r w:rsidR="001172FC">
          <w:rPr>
            <w:noProof/>
            <w:webHidden/>
          </w:rPr>
          <w:t>57</w:t>
        </w:r>
        <w:r w:rsidR="00A87B00">
          <w:rPr>
            <w:noProof/>
            <w:webHidden/>
          </w:rPr>
          <w:fldChar w:fldCharType="end"/>
        </w:r>
      </w:hyperlink>
    </w:p>
    <w:p w14:paraId="72407EAF" w14:textId="60F6E362" w:rsidR="00964D82" w:rsidRDefault="00FD694E" w:rsidP="00A87B00">
      <w:pPr>
        <w:pStyle w:val="Table"/>
      </w:pPr>
      <w:r>
        <w:fldChar w:fldCharType="end"/>
      </w:r>
      <w:bookmarkEnd w:id="3"/>
    </w:p>
    <w:p w14:paraId="4A06943D" w14:textId="15C9D200" w:rsidR="00A87B00" w:rsidRDefault="00964D82" w:rsidP="00A87B00">
      <w:pPr>
        <w:pStyle w:val="TableofFigures"/>
        <w:tabs>
          <w:tab w:val="right" w:leader="dot" w:pos="8777"/>
        </w:tabs>
        <w:ind w:firstLine="0"/>
        <w:rPr>
          <w:rFonts w:asciiTheme="minorHAnsi" w:eastAsiaTheme="minorEastAsia" w:hAnsiTheme="minorHAnsi"/>
          <w:noProof/>
          <w:color w:val="auto"/>
          <w:sz w:val="22"/>
        </w:rPr>
      </w:pPr>
      <w:r>
        <w:fldChar w:fldCharType="begin"/>
      </w:r>
      <w:r>
        <w:instrText xml:space="preserve"> TOC \h \z \c "Bảng" </w:instrText>
      </w:r>
      <w:r>
        <w:fldChar w:fldCharType="separate"/>
      </w:r>
      <w:hyperlink w:anchor="_Toc105943709" w:history="1">
        <w:r w:rsidR="00A87B00" w:rsidRPr="008500EA">
          <w:rPr>
            <w:rStyle w:val="Hyperlink"/>
            <w:noProof/>
          </w:rPr>
          <w:t>Bảng 3.1</w:t>
        </w:r>
        <w:r w:rsidR="00A87B00" w:rsidRPr="008500EA">
          <w:rPr>
            <w:rStyle w:val="Hyperlink"/>
            <w:noProof/>
            <w:lang w:val="en-US"/>
          </w:rPr>
          <w:t xml:space="preserve">. </w:t>
        </w:r>
        <w:r w:rsidR="00A87B00" w:rsidRPr="008500EA">
          <w:rPr>
            <w:rStyle w:val="Hyperlink"/>
            <w:noProof/>
          </w:rPr>
          <w:t>Bảng đánh giá chi tiết</w:t>
        </w:r>
        <w:r w:rsidR="00A87B00" w:rsidRPr="008500EA">
          <w:rPr>
            <w:rStyle w:val="Hyperlink"/>
            <w:noProof/>
            <w:lang w:val="en-US"/>
          </w:rPr>
          <w:t xml:space="preserve"> chương trình nhận diện khuôn mặt</w:t>
        </w:r>
        <w:r w:rsidR="00A87B00">
          <w:rPr>
            <w:noProof/>
            <w:webHidden/>
          </w:rPr>
          <w:tab/>
        </w:r>
        <w:r w:rsidR="00A87B00">
          <w:rPr>
            <w:noProof/>
            <w:webHidden/>
          </w:rPr>
          <w:fldChar w:fldCharType="begin"/>
        </w:r>
        <w:r w:rsidR="00A87B00">
          <w:rPr>
            <w:noProof/>
            <w:webHidden/>
          </w:rPr>
          <w:instrText xml:space="preserve"> PAGEREF _Toc105943709 \h </w:instrText>
        </w:r>
        <w:r w:rsidR="00A87B00">
          <w:rPr>
            <w:noProof/>
            <w:webHidden/>
          </w:rPr>
        </w:r>
        <w:r w:rsidR="00A87B00">
          <w:rPr>
            <w:noProof/>
            <w:webHidden/>
          </w:rPr>
          <w:fldChar w:fldCharType="separate"/>
        </w:r>
        <w:r w:rsidR="001172FC">
          <w:rPr>
            <w:noProof/>
            <w:webHidden/>
          </w:rPr>
          <w:t>57</w:t>
        </w:r>
        <w:r w:rsidR="00A87B00">
          <w:rPr>
            <w:noProof/>
            <w:webHidden/>
          </w:rPr>
          <w:fldChar w:fldCharType="end"/>
        </w:r>
      </w:hyperlink>
    </w:p>
    <w:p w14:paraId="1D46C8A6" w14:textId="7971B841" w:rsidR="00964D82" w:rsidRDefault="00964D82" w:rsidP="00A87B00">
      <w:pPr>
        <w:pStyle w:val="Table"/>
      </w:pPr>
      <w:r>
        <w:fldChar w:fldCharType="end"/>
      </w:r>
      <w:r>
        <w:t xml:space="preserve"> </w:t>
      </w:r>
    </w:p>
    <w:p w14:paraId="4E607369" w14:textId="6C7CA7D4" w:rsidR="00735923" w:rsidRDefault="00735923" w:rsidP="0024204A">
      <w:pPr>
        <w:ind w:firstLine="0"/>
        <w:sectPr w:rsidR="00735923" w:rsidSect="00F91B99">
          <w:headerReference w:type="default" r:id="rId10"/>
          <w:pgSz w:w="11906" w:h="16838" w:code="9"/>
          <w:pgMar w:top="1418" w:right="1134" w:bottom="1134" w:left="1985" w:header="720" w:footer="0" w:gutter="0"/>
          <w:pgNumType w:fmt="lowerRoman" w:start="1"/>
          <w:cols w:space="720"/>
          <w:docGrid w:linePitch="299"/>
        </w:sectPr>
      </w:pPr>
    </w:p>
    <w:p w14:paraId="33539FE3" w14:textId="1D69D9BA" w:rsidR="00947C86" w:rsidRDefault="00947C86" w:rsidP="000E474A">
      <w:pPr>
        <w:pStyle w:val="Heading1"/>
        <w:numPr>
          <w:ilvl w:val="0"/>
          <w:numId w:val="0"/>
        </w:numPr>
        <w:ind w:left="568"/>
      </w:pPr>
      <w:bookmarkStart w:id="4" w:name="_Toc123065188"/>
      <w:r w:rsidRPr="000E474A">
        <w:lastRenderedPageBreak/>
        <w:t>MỞ ĐẦU</w:t>
      </w:r>
      <w:bookmarkEnd w:id="4"/>
    </w:p>
    <w:p w14:paraId="29A4F47A" w14:textId="77777777" w:rsidR="00524DC6" w:rsidRDefault="00524DC6" w:rsidP="00524DC6">
      <w:r w:rsidRPr="007C25BB">
        <w:t xml:space="preserve">Ngày nay, với sự đổi mới và các chính sách thúc đẩy nền kinh tế, nước ta đã trở thành một trong những quốc gia có tốc độ phát triển nhanh nhất thế giới. Kéo theo đó là sự trỗi dậy của hàng loạt doanh nghiệp vừa và nhỏ. Tính đến cuối năm 2020, cả nước có 683,6 nghìn doanh nghiệp đang hoạt động. Trong năm 2021, cả nước có khoảng 117 nghìn doanh nghiệp mới được thành lập. </w:t>
      </w:r>
    </w:p>
    <w:p w14:paraId="3843A68A" w14:textId="77777777" w:rsidR="00524DC6" w:rsidRDefault="00524DC6" w:rsidP="00524DC6">
      <w:r>
        <w:t>Để một doanh nghiệp có thể phát triển tốt, bên cạnh các yếu tố khác thì việc quản lý nhân sự cũng là một yếu tố rất quan trọng. Việc quản lý tốt thời gian làm việc của nhân viên sẽ đem lại một môi trường làm việc chuyên nghiệp và công bằng cho nhân viên cũng như điều hành hiệu quả nguồn thu, chi cho doanh nghiệp. Ngoài ra, nó cũng giúp cho doanh nghiệp có thể hoạt động một cách ổn định và lâu dài.</w:t>
      </w:r>
    </w:p>
    <w:p w14:paraId="734ED734" w14:textId="0FC07DA9" w:rsidR="003744BC" w:rsidRDefault="00005C04" w:rsidP="00005C04">
      <w:pPr>
        <w:pStyle w:val="Heading4"/>
        <w:numPr>
          <w:ilvl w:val="0"/>
          <w:numId w:val="0"/>
        </w:numPr>
      </w:pPr>
      <w:r>
        <w:t>Lý do chọn đề tài</w:t>
      </w:r>
      <w:r w:rsidR="00560BB5">
        <w:t>:</w:t>
      </w:r>
    </w:p>
    <w:p w14:paraId="0A8BA0D0" w14:textId="35935039" w:rsidR="00524DC6" w:rsidRPr="00524DC6" w:rsidRDefault="00A4240E" w:rsidP="00C2181F">
      <w:r>
        <w:t xml:space="preserve">Khi sử dụng những hình thức </w:t>
      </w:r>
      <w:r w:rsidR="00C2181F">
        <w:t>điểm danh</w:t>
      </w:r>
      <w:r>
        <w:t xml:space="preserve"> </w:t>
      </w:r>
      <w:r w:rsidR="00F63715">
        <w:t>truyền thống</w:t>
      </w:r>
      <w:r w:rsidR="00C2181F">
        <w:t xml:space="preserve"> sẽ dễ để lại những sai sót. </w:t>
      </w:r>
      <w:r w:rsidR="00524DC6">
        <w:t>Bất kỳ sự chậm trễ hoặc sai sót nào trong việc điểm danh nhân viên sẽ dẫn tới những hậu quả có hại cho cả hai bên; nếu tính toán sai thu nhập của một nhân viên, nó có thể khiến doanh nghiệp trả lương không công cho nhân viên hoặc mức thu nhập mà một nhân viên nhận được không xứng đáng với thời gian, công sức mà họ bỏ ra cho doanh nghiệp, dẫn đến mất đi nhân lực.</w:t>
      </w:r>
      <w:r w:rsidR="00524DC6">
        <w:rPr>
          <w:b/>
          <w:bCs/>
        </w:rPr>
        <w:t xml:space="preserve"> </w:t>
      </w:r>
      <w:r w:rsidR="00524DC6">
        <w:t>Ngoài ra, với 1 doanh nghiệp có quy mô từ hàng trăm trăm đến hàng nghìn, hàng chục nghìn hay thậm chí đến hàng trăm nghìn nhân viên, việc kiểm soát toàn bộ là không hề đơn giản, còn chưa kể tới bộ máy tổ chức khá phức tạp của một doanh nghiệp. Vì vậy, cần có một hệ thống có khả năng xác định chính xác công của một nhân viên, quản lý công của toàn bộ nhân viên trong một doanh nghiệp là điều cần thiết.</w:t>
      </w:r>
    </w:p>
    <w:p w14:paraId="5AB13435" w14:textId="77777777" w:rsidR="00AA3CA3" w:rsidRDefault="00AA3CA3">
      <w:pPr>
        <w:spacing w:after="160" w:line="259" w:lineRule="auto"/>
        <w:ind w:firstLine="0"/>
        <w:jc w:val="left"/>
        <w:rPr>
          <w:rFonts w:eastAsiaTheme="majorEastAsia" w:cstheme="majorBidi"/>
          <w:b/>
          <w:iCs/>
        </w:rPr>
      </w:pPr>
      <w:r>
        <w:br w:type="page"/>
      </w:r>
    </w:p>
    <w:p w14:paraId="60B35AE5" w14:textId="50D3715F" w:rsidR="000E474A" w:rsidRDefault="000E474A" w:rsidP="00005C04">
      <w:pPr>
        <w:pStyle w:val="Heading4"/>
        <w:numPr>
          <w:ilvl w:val="0"/>
          <w:numId w:val="0"/>
        </w:numPr>
      </w:pPr>
      <w:r>
        <w:lastRenderedPageBreak/>
        <w:t>Mục tiêu</w:t>
      </w:r>
      <w:r w:rsidR="00560BB5">
        <w:t>:</w:t>
      </w:r>
    </w:p>
    <w:p w14:paraId="5BB2DB88" w14:textId="77777777" w:rsidR="000E474A" w:rsidRDefault="000E474A" w:rsidP="000E474A">
      <w:r>
        <w:t>Trong đề tài này sẽ đưa ra cái nhìn tổng quan về hệ thống quản lý, theo dõi điểm danh sử dụng công nghệ nhận diện khuôn mặt dành cho cả người quản lý và nhân viên. Khắc phục những nhược điểm của các phương pháp điểm danh đã nêu trên và khai thác những ưu điểm sẵn có.</w:t>
      </w:r>
    </w:p>
    <w:p w14:paraId="779CD029" w14:textId="77777777" w:rsidR="000E474A" w:rsidRPr="00AE2D51" w:rsidRDefault="000E474A" w:rsidP="000E474A">
      <w:r>
        <w:t>Ngoài ra, mục tiêu của đề tài còn hướng tới việc tạo ra một hệ thống quản lý hoàn thiện và đầy đủ chức năng quản lý cho doanh nghiệp gồm chấm công, tính lương tháng, lương ngoài giờ; một giao diện người dùng hoàn thiện giúp cho người quản lý và nhân viên dễ dàng sử dụng cũng như tổng hợp dữ liệu nhanh chóng và hiệu quả.</w:t>
      </w:r>
    </w:p>
    <w:p w14:paraId="55EABA57" w14:textId="00694EF4" w:rsidR="000E474A" w:rsidRDefault="000E474A" w:rsidP="00005C04">
      <w:pPr>
        <w:pStyle w:val="Heading4"/>
        <w:numPr>
          <w:ilvl w:val="0"/>
          <w:numId w:val="0"/>
        </w:numPr>
      </w:pPr>
      <w:r>
        <w:t>Nhiệm vụ</w:t>
      </w:r>
      <w:r w:rsidR="00560BB5">
        <w:t>:</w:t>
      </w:r>
    </w:p>
    <w:p w14:paraId="28FB88C7" w14:textId="77777777" w:rsidR="000E474A" w:rsidRDefault="000E474A" w:rsidP="000E474A">
      <w:r>
        <w:t>Để hoàn thành mục tiêu đã nêu ở trên, đề tài này sẽ nghiên cứu về phương pháp nhận diện khuôn mặt; các phương pháp, thuật toán nhận dạng và tìm kiếm khuôn mặt; xây dựng một trang web xử lý gồm các chức năng đăng nhập, theo dõi bảng công cá nhân, theo dõi và thay đổi thông tin nhân viên, tổng hợp thông tin chấm công theo tháng.</w:t>
      </w:r>
    </w:p>
    <w:p w14:paraId="54BB06B8" w14:textId="05469907" w:rsidR="000E474A" w:rsidRDefault="000E474A" w:rsidP="00005C04">
      <w:pPr>
        <w:pStyle w:val="Heading4"/>
        <w:numPr>
          <w:ilvl w:val="0"/>
          <w:numId w:val="0"/>
        </w:numPr>
      </w:pPr>
      <w:r>
        <w:t>Đối tượng nghiên cứu</w:t>
      </w:r>
      <w:r w:rsidR="00560BB5">
        <w:t>:</w:t>
      </w:r>
    </w:p>
    <w:p w14:paraId="25FDA52D" w14:textId="77777777" w:rsidR="000E474A" w:rsidRDefault="000E474A" w:rsidP="000E474A">
      <w:r>
        <w:t>1. Ngôn ngữ lập trình Python.</w:t>
      </w:r>
    </w:p>
    <w:p w14:paraId="0EB66B25" w14:textId="77777777" w:rsidR="000E474A" w:rsidRDefault="000E474A" w:rsidP="000E474A">
      <w:r>
        <w:t>2. Thư viện mã nguồn mở OpenCV và một số thư viện kèm theo khác.</w:t>
      </w:r>
    </w:p>
    <w:p w14:paraId="07391BF9" w14:textId="77777777" w:rsidR="000E474A" w:rsidRDefault="000E474A" w:rsidP="000E474A">
      <w:r>
        <w:t>3. Các thuật toán nhận diện khuôn mặt.</w:t>
      </w:r>
    </w:p>
    <w:p w14:paraId="34F2D568" w14:textId="77777777" w:rsidR="000E474A" w:rsidRPr="00BA5DFA" w:rsidRDefault="000E474A" w:rsidP="000E474A">
      <w:r>
        <w:t>4. Các công nghệ, ngôn ngữ lập trình tạo nên một trang web.</w:t>
      </w:r>
    </w:p>
    <w:p w14:paraId="62F1C83A" w14:textId="2134E51F" w:rsidR="000E474A" w:rsidRDefault="000E474A" w:rsidP="00005C04">
      <w:pPr>
        <w:pStyle w:val="Heading4"/>
        <w:numPr>
          <w:ilvl w:val="0"/>
          <w:numId w:val="0"/>
        </w:numPr>
      </w:pPr>
      <w:r>
        <w:t>Phạm vi nghiên cứu</w:t>
      </w:r>
      <w:r w:rsidR="00560BB5">
        <w:t>:</w:t>
      </w:r>
    </w:p>
    <w:p w14:paraId="709B43EA" w14:textId="77777777" w:rsidR="000E474A" w:rsidRDefault="000E474A" w:rsidP="00005C04">
      <w:r>
        <w:t>Đề tài này sẽ tập trung nghiên cứu về các phương pháp nhận diện khuôn mặt bằng công nghệ trí tuệ nhân tạo; các công nghệ web sử dụng để xây dựng một trang web quản lý nhân viên.</w:t>
      </w:r>
    </w:p>
    <w:p w14:paraId="2F8666FA" w14:textId="7BC03238" w:rsidR="000E474A" w:rsidRPr="00AA3CA3" w:rsidRDefault="000E474A" w:rsidP="00AA3CA3">
      <w:r>
        <w:t xml:space="preserve">Chương trình demo sử dụng ngôn ngữ lập trình Python, thư viện OpenCV và một vài thư viện khác trên nền tảng hệ điều hành Pi OS. Trang web quản lý </w:t>
      </w:r>
      <w:r>
        <w:lastRenderedPageBreak/>
        <w:t>được thiết kế bằng ba ngôn ngữ chính gồm PHP, HTML</w:t>
      </w:r>
      <w:r w:rsidR="00A13DE2">
        <w:rPr>
          <w:lang w:val="en-US"/>
        </w:rPr>
        <w:t>, CSS</w:t>
      </w:r>
      <w:r>
        <w:t xml:space="preserve"> và Javascript; sử dụng cơ sở dữ liệu MySQL; dùng web hosting của 000webhost.</w:t>
      </w:r>
    </w:p>
    <w:p w14:paraId="4BF8DC58" w14:textId="62BDAA23" w:rsidR="00E03A04" w:rsidRDefault="00E03A04" w:rsidP="00005C04">
      <w:pPr>
        <w:pStyle w:val="Heading4"/>
        <w:numPr>
          <w:ilvl w:val="0"/>
          <w:numId w:val="0"/>
        </w:numPr>
      </w:pPr>
      <w:r>
        <w:t>Ý nghĩa khoa học</w:t>
      </w:r>
      <w:r w:rsidR="00560BB5">
        <w:t>:</w:t>
      </w:r>
    </w:p>
    <w:p w14:paraId="252A0984" w14:textId="15524D69" w:rsidR="00E03A04" w:rsidRPr="00F633C4" w:rsidRDefault="00E03A04" w:rsidP="00005C04">
      <w:r w:rsidRPr="00F633C4">
        <w:t>Vận dụng những bài báo và những nghiên cứu khoa học liên quan đã được công bố trên thế giới</w:t>
      </w:r>
      <w:r>
        <w:t xml:space="preserve"> để đề xuất một phương pháp điểm danh nhân viên </w:t>
      </w:r>
      <w:r w:rsidR="001723E3">
        <w:t xml:space="preserve">hiệu quả </w:t>
      </w:r>
      <w:r>
        <w:t xml:space="preserve">cho một doanh nghiệp. </w:t>
      </w:r>
    </w:p>
    <w:p w14:paraId="58BBD5DB" w14:textId="4DCA3E1C" w:rsidR="00E03A04" w:rsidRPr="00027D7E" w:rsidRDefault="00E03A04" w:rsidP="00005C04">
      <w:pPr>
        <w:pStyle w:val="Heading4"/>
        <w:numPr>
          <w:ilvl w:val="0"/>
          <w:numId w:val="0"/>
        </w:numPr>
      </w:pPr>
      <w:r>
        <w:t>Ý nghĩa thực tiễn</w:t>
      </w:r>
      <w:r w:rsidR="00560BB5">
        <w:t>:</w:t>
      </w:r>
    </w:p>
    <w:p w14:paraId="390828A5" w14:textId="77777777" w:rsidR="00E03A04" w:rsidRDefault="00E03A04" w:rsidP="00E03A04">
      <w:r>
        <w:t xml:space="preserve">- Đề tài hướng đến việc nghiên cứu một hệ thống điểm danh tự động, nhanh chóng và thuận tiện dành cho một doanh nghiệp. </w:t>
      </w:r>
    </w:p>
    <w:p w14:paraId="090C25F9" w14:textId="77777777" w:rsidR="00E03A04" w:rsidRPr="007A1CC9" w:rsidRDefault="00E03A04" w:rsidP="00E03A04">
      <w:r>
        <w:t>- Giúp cho việc quản lý ngày công của nhân viên trở nên dễ dàng hơn với việc áp dụng các công nghệ.</w:t>
      </w:r>
    </w:p>
    <w:p w14:paraId="321987BE" w14:textId="77777777" w:rsidR="00E03A04" w:rsidRPr="00FD31B4" w:rsidRDefault="00E03A04" w:rsidP="00E03A04">
      <w:r>
        <w:t>- Nâng cao hiệu quả việc tính lương cho nhân viên.</w:t>
      </w:r>
    </w:p>
    <w:p w14:paraId="38B05A49" w14:textId="77777777" w:rsidR="00F91B99" w:rsidRDefault="00E03A04" w:rsidP="00E03A04">
      <w:r>
        <w:t>- Tiết kiệm thời gian và công sức cho người quản lý khi tổng hợp dữ liệu từ nhân viê</w:t>
      </w:r>
      <w:r w:rsidR="00F91B99">
        <w:t>n.</w:t>
      </w:r>
    </w:p>
    <w:p w14:paraId="26AD4712" w14:textId="42122961" w:rsidR="004879B7" w:rsidRDefault="004879B7" w:rsidP="004879B7">
      <w:pPr>
        <w:pStyle w:val="Heading4"/>
        <w:numPr>
          <w:ilvl w:val="0"/>
          <w:numId w:val="0"/>
        </w:numPr>
      </w:pPr>
      <w:r>
        <w:t>Bố cục đồ án</w:t>
      </w:r>
      <w:r w:rsidR="00560BB5">
        <w:t>:</w:t>
      </w:r>
    </w:p>
    <w:p w14:paraId="72FC1BE5" w14:textId="5A3E8A5A" w:rsidR="004879B7" w:rsidRDefault="007370AC" w:rsidP="004879B7">
      <w:r>
        <w:t xml:space="preserve">Bố cục của đồ án bao </w:t>
      </w:r>
      <w:r w:rsidR="00BD2B56">
        <w:t>có</w:t>
      </w:r>
      <w:r>
        <w:t xml:space="preserve"> 3 chương</w:t>
      </w:r>
      <w:r w:rsidR="00BD2B56">
        <w:t xml:space="preserve"> gồm</w:t>
      </w:r>
      <w:r w:rsidR="00D475DF">
        <w:t xml:space="preserve"> tổng quan, công cụ và môi trường và thiết kế hệ thống</w:t>
      </w:r>
      <w:r w:rsidR="00C7399B">
        <w:t>, trong đó:</w:t>
      </w:r>
    </w:p>
    <w:p w14:paraId="2C1B3ADB" w14:textId="2C4E899F" w:rsidR="00C7399B" w:rsidRDefault="00C7399B" w:rsidP="004879B7">
      <w:r>
        <w:t xml:space="preserve">- Chương 1: </w:t>
      </w:r>
      <w:r w:rsidR="00BD2B56">
        <w:t>Trình bày tổng quan về hệ thống và một số khái niệm</w:t>
      </w:r>
      <w:r w:rsidR="00D475DF">
        <w:t>.</w:t>
      </w:r>
    </w:p>
    <w:p w14:paraId="605BA483" w14:textId="1183EBFC" w:rsidR="00D475DF" w:rsidRDefault="00D475DF" w:rsidP="004879B7">
      <w:r>
        <w:t xml:space="preserve">- Chương 2: Trình bày các công cụ và môi trường </w:t>
      </w:r>
      <w:r w:rsidR="00631ABC">
        <w:t>được sử dụng trong đề tài.</w:t>
      </w:r>
    </w:p>
    <w:p w14:paraId="7516AABA" w14:textId="481AAAAA" w:rsidR="00631ABC" w:rsidRPr="004879B7" w:rsidRDefault="00631ABC" w:rsidP="004879B7">
      <w:r>
        <w:t>- Chương 3: Trình bày chi tiết thiết kế của hệ thống</w:t>
      </w:r>
      <w:r w:rsidR="00560BB5">
        <w:t>, cách vận hành hệ thống và đánh giá hoạt động của hệ thống.</w:t>
      </w:r>
    </w:p>
    <w:p w14:paraId="32291CAD" w14:textId="77777777" w:rsidR="004879B7" w:rsidRDefault="004879B7" w:rsidP="00E03A04"/>
    <w:p w14:paraId="20B81E83" w14:textId="187095A2" w:rsidR="004879B7" w:rsidRDefault="004879B7" w:rsidP="004879B7">
      <w:pPr>
        <w:pStyle w:val="Heading4"/>
        <w:sectPr w:rsidR="004879B7" w:rsidSect="00735923">
          <w:headerReference w:type="default" r:id="rId11"/>
          <w:pgSz w:w="11906" w:h="16838" w:code="9"/>
          <w:pgMar w:top="1418" w:right="1134" w:bottom="1134" w:left="1985" w:header="720" w:footer="0" w:gutter="0"/>
          <w:pgNumType w:start="1"/>
          <w:cols w:space="720"/>
          <w:docGrid w:linePitch="299"/>
        </w:sectPr>
      </w:pPr>
    </w:p>
    <w:p w14:paraId="33CEC549" w14:textId="39954BB6" w:rsidR="00B6337B" w:rsidRDefault="272C20DB" w:rsidP="000E474A">
      <w:pPr>
        <w:pStyle w:val="Heading1"/>
      </w:pPr>
      <w:bookmarkStart w:id="5" w:name="_Toc123065189"/>
      <w:r>
        <w:lastRenderedPageBreak/>
        <w:t>TỔNG QUAN</w:t>
      </w:r>
      <w:bookmarkEnd w:id="5"/>
    </w:p>
    <w:p w14:paraId="7E4AB635" w14:textId="5C6949B9" w:rsidR="009E6FCB" w:rsidRDefault="009E6FCB" w:rsidP="009E6FCB">
      <w:pPr>
        <w:pStyle w:val="Heading2"/>
      </w:pPr>
      <w:bookmarkStart w:id="6" w:name="_Toc123065190"/>
      <w:r>
        <w:t>Điểm danh là gì?</w:t>
      </w:r>
      <w:bookmarkEnd w:id="6"/>
    </w:p>
    <w:p w14:paraId="6DAF937F" w14:textId="07FCE2F0" w:rsidR="00104961" w:rsidRDefault="00104961" w:rsidP="00104961">
      <w:pPr>
        <w:pStyle w:val="Heading3"/>
      </w:pPr>
      <w:bookmarkStart w:id="7" w:name="_Toc123065191"/>
      <w:r>
        <w:t>Khái niệm</w:t>
      </w:r>
      <w:bookmarkEnd w:id="7"/>
    </w:p>
    <w:p w14:paraId="49A8B440" w14:textId="2C4A03E6" w:rsidR="00104961" w:rsidRDefault="00335575" w:rsidP="00104961">
      <w:r>
        <w:t xml:space="preserve">Điểm danh là </w:t>
      </w:r>
      <w:r w:rsidR="008016C1">
        <w:t>một hoạt động để xác nhận sự có mặt của một cá nhân nào đó</w:t>
      </w:r>
      <w:r w:rsidR="003240CB">
        <w:t xml:space="preserve"> tại một thời điểm xác định trong </w:t>
      </w:r>
      <w:r w:rsidR="00365624">
        <w:t>đơn v</w:t>
      </w:r>
      <w:r w:rsidR="00E73595">
        <w:t>ị hoặc tổ chức.</w:t>
      </w:r>
      <w:r w:rsidR="000E1FF9">
        <w:t xml:space="preserve"> Công việc này thường diễn ra trước khi cá nhân đó thực hiện một việc nào đó</w:t>
      </w:r>
      <w:r w:rsidR="00034A18">
        <w:t xml:space="preserve">. Có hai trường hợp điểm danh gồm tự điểm danh và </w:t>
      </w:r>
      <w:r w:rsidR="0042208F">
        <w:t>được một người có thẩm quyền điểm danh.</w:t>
      </w:r>
    </w:p>
    <w:p w14:paraId="389410FD" w14:textId="7BD1B22D" w:rsidR="00E73595" w:rsidRPr="00104961" w:rsidRDefault="00702638" w:rsidP="00104961">
      <w:r>
        <w:t xml:space="preserve">Trong doanh nghiệp, để đảm bảo </w:t>
      </w:r>
      <w:r w:rsidR="003619FB">
        <w:t>số lượng và chất lượng làm việc của nhân viên</w:t>
      </w:r>
      <w:r w:rsidR="00EA2EBB">
        <w:t xml:space="preserve">, nhân viên phải điểm danh hằng ngày </w:t>
      </w:r>
      <w:r w:rsidR="003710EE">
        <w:t>mỗi khi đến làm việc tại doanh nghiệp.</w:t>
      </w:r>
      <w:r w:rsidR="00D86C4A">
        <w:t xml:space="preserve"> Đó là cơ sở để đánh giá sự đóng góp của nhân viên với doanh nghiệp và từ đó trả công cho nhân viên một cách công bằng, công minh.</w:t>
      </w:r>
    </w:p>
    <w:p w14:paraId="504AB1D7" w14:textId="2A705311" w:rsidR="0077626F" w:rsidRDefault="0077626F" w:rsidP="009E6FCB">
      <w:pPr>
        <w:pStyle w:val="Heading3"/>
      </w:pPr>
      <w:bookmarkStart w:id="8" w:name="_Toc123065192"/>
      <w:r>
        <w:t>Một số hình thức điểm danh</w:t>
      </w:r>
      <w:bookmarkEnd w:id="8"/>
    </w:p>
    <w:p w14:paraId="5C9577D2" w14:textId="77777777" w:rsidR="0077626F" w:rsidRDefault="40177F97" w:rsidP="009E6FCB">
      <w:pPr>
        <w:pStyle w:val="Heading4"/>
      </w:pPr>
      <w:r>
        <w:t>Điểm danh bằng thẻ giấy</w:t>
      </w:r>
    </w:p>
    <w:p w14:paraId="6D2290A6" w14:textId="77777777" w:rsidR="0077626F" w:rsidRDefault="0077626F" w:rsidP="009E6FCB">
      <w:r>
        <w:t>- Ưu điểm:</w:t>
      </w:r>
    </w:p>
    <w:p w14:paraId="62141694" w14:textId="77777777" w:rsidR="0077626F" w:rsidRDefault="0077626F" w:rsidP="009E6FCB">
      <w:r>
        <w:tab/>
        <w:t>+ Hình thức đơn giản, không cần thông qua các thao tác phức tạp.</w:t>
      </w:r>
    </w:p>
    <w:p w14:paraId="37B329B9" w14:textId="322F6F45" w:rsidR="0077626F" w:rsidRPr="00377D2C" w:rsidRDefault="0077626F" w:rsidP="009E6FCB">
      <w:pPr>
        <w:rPr>
          <w:lang w:val="en-US"/>
        </w:rPr>
      </w:pPr>
      <w:r>
        <w:tab/>
        <w:t>+ Thuận tiện và nhanh chóng</w:t>
      </w:r>
      <w:r w:rsidR="00377D2C">
        <w:rPr>
          <w:lang w:val="en-US"/>
        </w:rPr>
        <w:t>.</w:t>
      </w:r>
    </w:p>
    <w:p w14:paraId="6F545EA5" w14:textId="60CC7777" w:rsidR="0077626F" w:rsidRPr="00377D2C" w:rsidRDefault="0077626F" w:rsidP="009E6FCB">
      <w:pPr>
        <w:rPr>
          <w:lang w:val="en-US"/>
        </w:rPr>
      </w:pPr>
      <w:r>
        <w:tab/>
        <w:t>+ Tiết kiệm chi phí</w:t>
      </w:r>
      <w:r w:rsidR="00377D2C">
        <w:rPr>
          <w:lang w:val="en-US"/>
        </w:rPr>
        <w:t>.</w:t>
      </w:r>
    </w:p>
    <w:p w14:paraId="12BFC1E0" w14:textId="77777777" w:rsidR="0077626F" w:rsidRDefault="0077626F" w:rsidP="009E6FCB">
      <w:r>
        <w:t>- Nhược điểm:</w:t>
      </w:r>
    </w:p>
    <w:p w14:paraId="617D716F" w14:textId="77777777" w:rsidR="0077626F" w:rsidRDefault="0077626F" w:rsidP="009E6FCB">
      <w:r>
        <w:tab/>
        <w:t>+ Khó đảm bảo tính trung thực vì có thể điểm danh hộ.</w:t>
      </w:r>
    </w:p>
    <w:p w14:paraId="24759EF8" w14:textId="77777777" w:rsidR="0077626F" w:rsidRDefault="0077626F" w:rsidP="009E6FCB">
      <w:r>
        <w:tab/>
        <w:t>+ Giấy có độ bền không tốt, có thể bị rách hoặc ướt.</w:t>
      </w:r>
    </w:p>
    <w:p w14:paraId="4F605C4C" w14:textId="77777777" w:rsidR="0077626F" w:rsidRDefault="0077626F" w:rsidP="009E6FCB">
      <w:r>
        <w:tab/>
        <w:t>+ Tổng hợp bằng thủ công nên tốn thời gian và dễ xảy ra sai sót.</w:t>
      </w:r>
    </w:p>
    <w:p w14:paraId="3EC19F09" w14:textId="77777777" w:rsidR="0077626F" w:rsidRDefault="0077626F" w:rsidP="009E6FCB">
      <w:r>
        <w:tab/>
        <w:t>+ Tốn chi phí mực in, giấy.</w:t>
      </w:r>
    </w:p>
    <w:p w14:paraId="24FEE46D" w14:textId="77777777" w:rsidR="0077626F" w:rsidRDefault="40177F97" w:rsidP="009E6FCB">
      <w:pPr>
        <w:pStyle w:val="Heading4"/>
      </w:pPr>
      <w:r>
        <w:t>Điểm danh bằng thẻ từ</w:t>
      </w:r>
    </w:p>
    <w:p w14:paraId="618E005D" w14:textId="77777777" w:rsidR="0077626F" w:rsidRDefault="0077626F" w:rsidP="009E6FCB">
      <w:r>
        <w:t>- Ưu điểm:</w:t>
      </w:r>
    </w:p>
    <w:p w14:paraId="1FB0D6AA" w14:textId="77777777" w:rsidR="0077626F" w:rsidRDefault="0077626F" w:rsidP="009E6FCB">
      <w:r>
        <w:tab/>
        <w:t>+ Tiết kiệm thời gian, việc quét thẻ từ rất đơn giản và nhanh chóng.</w:t>
      </w:r>
    </w:p>
    <w:p w14:paraId="5E27FA4B" w14:textId="1F10026C" w:rsidR="0077626F" w:rsidRPr="00377D2C" w:rsidRDefault="0077626F" w:rsidP="009E6FCB">
      <w:pPr>
        <w:rPr>
          <w:lang w:val="en-US"/>
        </w:rPr>
      </w:pPr>
      <w:r>
        <w:tab/>
        <w:t>+ So với giấy, thẻ từ có thể bảo quản dễ hơn và dùng được vĩnh viễn</w:t>
      </w:r>
      <w:r w:rsidR="00377D2C">
        <w:rPr>
          <w:lang w:val="en-US"/>
        </w:rPr>
        <w:t>.</w:t>
      </w:r>
    </w:p>
    <w:p w14:paraId="3EB9F47A" w14:textId="77777777" w:rsidR="0077626F" w:rsidRDefault="0077626F" w:rsidP="009E6FCB">
      <w:r>
        <w:lastRenderedPageBreak/>
        <w:tab/>
        <w:t>+ Sử dụng hệ thống máy tính điện tử nên dễ dàng tổng hợp và xử lý dữ liệu.</w:t>
      </w:r>
    </w:p>
    <w:p w14:paraId="7EE4AF01" w14:textId="77777777" w:rsidR="0077626F" w:rsidRDefault="0077626F" w:rsidP="009E6FCB">
      <w:r>
        <w:tab/>
        <w:t>+ Độ chính xác cao, ít xảy ra sai sót.</w:t>
      </w:r>
    </w:p>
    <w:p w14:paraId="261AAC88" w14:textId="77777777" w:rsidR="0077626F" w:rsidRDefault="0077626F" w:rsidP="009E6FCB">
      <w:r>
        <w:t>- Nhược điểm:</w:t>
      </w:r>
    </w:p>
    <w:p w14:paraId="685997EC" w14:textId="4439BC2E" w:rsidR="0077626F" w:rsidRPr="00377D2C" w:rsidRDefault="0077626F" w:rsidP="009E6FCB">
      <w:pPr>
        <w:rPr>
          <w:lang w:val="en-US"/>
        </w:rPr>
      </w:pPr>
      <w:r>
        <w:tab/>
        <w:t>+ Nhân viên phải tốn chi phí làm thẻ</w:t>
      </w:r>
      <w:r w:rsidR="00377D2C">
        <w:rPr>
          <w:lang w:val="en-US"/>
        </w:rPr>
        <w:t>.</w:t>
      </w:r>
    </w:p>
    <w:p w14:paraId="5026339E" w14:textId="77777777" w:rsidR="0077626F" w:rsidRDefault="0077626F" w:rsidP="009E6FCB">
      <w:r>
        <w:tab/>
        <w:t>+ Cần phải mang theo thẻ, nếu không có thẻ thì coi như không có mặt.</w:t>
      </w:r>
    </w:p>
    <w:p w14:paraId="64970A0A" w14:textId="75F50D78" w:rsidR="0077626F" w:rsidRPr="00377D2C" w:rsidRDefault="0077626F" w:rsidP="009E6FCB">
      <w:pPr>
        <w:rPr>
          <w:lang w:val="en-US"/>
        </w:rPr>
      </w:pPr>
      <w:r>
        <w:tab/>
        <w:t>+ Vẫn có thể điểm danh hộ</w:t>
      </w:r>
      <w:r w:rsidR="00377D2C">
        <w:rPr>
          <w:lang w:val="en-US"/>
        </w:rPr>
        <w:t>.</w:t>
      </w:r>
    </w:p>
    <w:p w14:paraId="11691314" w14:textId="77777777" w:rsidR="0077626F" w:rsidRDefault="40177F97" w:rsidP="009E6FCB">
      <w:pPr>
        <w:pStyle w:val="Heading4"/>
      </w:pPr>
      <w:r>
        <w:t>Điểm danh bằng vân tay</w:t>
      </w:r>
    </w:p>
    <w:p w14:paraId="070D99E5" w14:textId="77777777" w:rsidR="0077626F" w:rsidRDefault="0077626F" w:rsidP="009E6FCB">
      <w:r>
        <w:t>- Ưu điểm:</w:t>
      </w:r>
    </w:p>
    <w:p w14:paraId="2FD59F70" w14:textId="77777777" w:rsidR="0077626F" w:rsidRDefault="0077626F" w:rsidP="009E6FCB">
      <w:r>
        <w:tab/>
        <w:t>+ Hoạt động ổn định và có độ chính xác cao.</w:t>
      </w:r>
    </w:p>
    <w:p w14:paraId="31525CD6" w14:textId="77777777" w:rsidR="0077626F" w:rsidRDefault="0077626F" w:rsidP="009E6FCB">
      <w:r>
        <w:tab/>
        <w:t>+ Hạn chế gian lận hay điểm danh hộ.</w:t>
      </w:r>
    </w:p>
    <w:p w14:paraId="3FC04CB8" w14:textId="5512AFDA" w:rsidR="0077626F" w:rsidRPr="00377D2C" w:rsidRDefault="0077626F" w:rsidP="009E6FCB">
      <w:pPr>
        <w:rPr>
          <w:lang w:val="en-US"/>
        </w:rPr>
      </w:pPr>
      <w:r>
        <w:tab/>
        <w:t>+ Thao tác dễ dàng, thuận tiện</w:t>
      </w:r>
      <w:r w:rsidR="00377D2C">
        <w:rPr>
          <w:lang w:val="en-US"/>
        </w:rPr>
        <w:t>.</w:t>
      </w:r>
    </w:p>
    <w:p w14:paraId="4F4BF38D" w14:textId="77777777" w:rsidR="0077626F" w:rsidRDefault="0077626F" w:rsidP="009E6FCB">
      <w:r>
        <w:tab/>
        <w:t>+ Không phát sinh thêm chi phí cho nhân viên.</w:t>
      </w:r>
    </w:p>
    <w:p w14:paraId="2FCB57B8" w14:textId="77777777" w:rsidR="0077626F" w:rsidRDefault="0077626F" w:rsidP="009E6FCB">
      <w:r>
        <w:tab/>
        <w:t>+ Hệ thống quản lý dữ liệu linh hoạt, dễ dàng cho người quản lý khi tổng hợp.</w:t>
      </w:r>
    </w:p>
    <w:p w14:paraId="26F0EC1C" w14:textId="77777777" w:rsidR="0077626F" w:rsidRDefault="0077626F" w:rsidP="009E6FCB">
      <w:r>
        <w:t>- Nhược điểm:</w:t>
      </w:r>
    </w:p>
    <w:p w14:paraId="039EC5D8" w14:textId="77777777" w:rsidR="0077626F" w:rsidRDefault="0077626F" w:rsidP="009E6FCB">
      <w:r>
        <w:tab/>
        <w:t>+ Cảm biến vân tay khó nhận diện nếu tay ướt, bẩn hoặc bị thương.</w:t>
      </w:r>
    </w:p>
    <w:p w14:paraId="7D189082" w14:textId="77777777" w:rsidR="0077626F" w:rsidRDefault="0077626F" w:rsidP="009E6FCB">
      <w:r>
        <w:tab/>
        <w:t>+ Cảm biến có thể bị bào mòn theo thời gian.</w:t>
      </w:r>
    </w:p>
    <w:p w14:paraId="326CCF67" w14:textId="77777777" w:rsidR="0077626F" w:rsidRDefault="40177F97" w:rsidP="009E6FCB">
      <w:pPr>
        <w:pStyle w:val="Heading4"/>
      </w:pPr>
      <w:r>
        <w:t>Điểm danh bằng GPS</w:t>
      </w:r>
    </w:p>
    <w:p w14:paraId="135D65C8" w14:textId="77777777" w:rsidR="0077626F" w:rsidRDefault="0077626F" w:rsidP="0077626F">
      <w:r>
        <w:t>- Ưu điểm: Hình thức điểm danh hiệu quả và linh hoạt. Hệ thống sẽ tính thời gian làm việc khi nhân viên có mặt tại doanh nghiệp.</w:t>
      </w:r>
    </w:p>
    <w:p w14:paraId="01166873" w14:textId="77777777" w:rsidR="0077626F" w:rsidRDefault="0077626F" w:rsidP="0077626F">
      <w:r>
        <w:t>- Nhược điểm: Yêu cầu nhân viên phải có thiết bị điện thoại thông minh và phải có kết nối mạng.</w:t>
      </w:r>
    </w:p>
    <w:p w14:paraId="53B1BF7F" w14:textId="77777777" w:rsidR="0077626F" w:rsidRPr="00B5744B" w:rsidRDefault="0077626F" w:rsidP="0077626F">
      <w:r>
        <w:t xml:space="preserve">Như vậy, thông qua những hình thức trên ta có thể thấy rằng mỗi phương pháp đều có ưu, nhược điểm riêng nên chúng chưa đem lại hiệu quả toàn diện. Vì vậy, để tối ưu hoá cho một doanh nghiệp cũng như thuận tiện cho người </w:t>
      </w:r>
      <w:r>
        <w:lastRenderedPageBreak/>
        <w:t>quản lý và nhân viên, một hệ thống điểm danh bằng phương pháp nhận diện khuôn mặt là sự lựa chọn phù hợp.</w:t>
      </w:r>
    </w:p>
    <w:p w14:paraId="01752A1E" w14:textId="7B11D62E" w:rsidR="005F7BFF" w:rsidRDefault="00D6196E" w:rsidP="00104961">
      <w:pPr>
        <w:pStyle w:val="Heading3"/>
      </w:pPr>
      <w:bookmarkStart w:id="9" w:name="_Toc123065193"/>
      <w:r>
        <w:t>Một số mô hình điểm danh sử dụng phương pháp nhận diện khuôn mặt</w:t>
      </w:r>
      <w:bookmarkEnd w:id="9"/>
    </w:p>
    <w:p w14:paraId="76939543" w14:textId="170254F9" w:rsidR="00AB27D9" w:rsidRPr="00AB27D9" w:rsidRDefault="00BB0505" w:rsidP="00104961">
      <w:r>
        <w:t>Cùng với sự phát triển mạnh của nền kinh tế đang phát triển, t</w:t>
      </w:r>
      <w:r w:rsidR="00AB27D9">
        <w:t xml:space="preserve">rong thị trường nước ta đã có một số mô hình điểm danh </w:t>
      </w:r>
      <w:r>
        <w:t>được thương mại hoá.</w:t>
      </w:r>
    </w:p>
    <w:p w14:paraId="06DD835D" w14:textId="77777777" w:rsidR="005F7BFF" w:rsidRDefault="005F7BFF" w:rsidP="00104961">
      <w:pPr>
        <w:pStyle w:val="Heading4"/>
      </w:pPr>
      <w:r w:rsidRPr="00BD2D42">
        <w:t>Hệ thống điểm danh bằng Face ID, điểm danh điện tử bằng khuôn mặt</w:t>
      </w:r>
      <w:r>
        <w:t xml:space="preserve"> của công ty VHB</w:t>
      </w:r>
    </w:p>
    <w:p w14:paraId="7B053EAE" w14:textId="77777777" w:rsidR="005F7BFF" w:rsidRDefault="005F7BFF" w:rsidP="00104961">
      <w:r>
        <w:t>Được sản xuất bởi Công ty C</w:t>
      </w:r>
      <w:r w:rsidRPr="00AD46F9">
        <w:t xml:space="preserve">ổ phần </w:t>
      </w:r>
      <w:r>
        <w:t>G</w:t>
      </w:r>
      <w:r w:rsidRPr="00AD46F9">
        <w:t xml:space="preserve">iải pháp và </w:t>
      </w:r>
      <w:r>
        <w:t>T</w:t>
      </w:r>
      <w:r w:rsidRPr="00AD46F9">
        <w:t>hiết bị VHB Việt Nam</w:t>
      </w:r>
      <w:r>
        <w:t>. Hệ thống bao gồm:</w:t>
      </w:r>
    </w:p>
    <w:p w14:paraId="134291E3" w14:textId="25BF405A" w:rsidR="005F7BFF" w:rsidRDefault="005F7BFF" w:rsidP="00104961">
      <w:r>
        <w:t>+ C</w:t>
      </w:r>
      <w:r w:rsidRPr="004741B7">
        <w:t>amera nhận diện khuôn mặt Face ID</w:t>
      </w:r>
      <w:r w:rsidR="00643A0A">
        <w:rPr>
          <w:lang w:val="en-US"/>
        </w:rPr>
        <w:t>.</w:t>
      </w:r>
      <w:r>
        <w:t xml:space="preserve"> </w:t>
      </w:r>
    </w:p>
    <w:p w14:paraId="7BE36649" w14:textId="570A49DF" w:rsidR="005F7BFF" w:rsidRPr="00643A0A" w:rsidRDefault="005F7BFF" w:rsidP="00104961">
      <w:pPr>
        <w:rPr>
          <w:lang w:val="en-US"/>
        </w:rPr>
      </w:pPr>
      <w:r>
        <w:t xml:space="preserve">+ </w:t>
      </w:r>
      <w:r w:rsidRPr="007447EB">
        <w:t>Cổng, cửa kiểm soát ra vào dạng Flap barrier, Swing Barrier, hoặc Tripod Turntile</w:t>
      </w:r>
      <w:r w:rsidR="00643A0A">
        <w:rPr>
          <w:lang w:val="en-US"/>
        </w:rPr>
        <w:t>.</w:t>
      </w:r>
    </w:p>
    <w:p w14:paraId="5DD800E5" w14:textId="35148CA5" w:rsidR="005F7BFF" w:rsidRPr="00643A0A" w:rsidRDefault="005F7BFF" w:rsidP="00104961">
      <w:pPr>
        <w:rPr>
          <w:lang w:val="en-US"/>
        </w:rPr>
      </w:pPr>
      <w:r>
        <w:t xml:space="preserve">+ </w:t>
      </w:r>
      <w:r w:rsidRPr="007447EB">
        <w:t>Máy tính quản lý, lưu trữ dữ liệu</w:t>
      </w:r>
      <w:r w:rsidR="00643A0A">
        <w:rPr>
          <w:lang w:val="en-US"/>
        </w:rPr>
        <w:t>.</w:t>
      </w:r>
    </w:p>
    <w:p w14:paraId="42A72D21" w14:textId="70646882" w:rsidR="005F7BFF" w:rsidRPr="00643A0A" w:rsidRDefault="005F7BFF" w:rsidP="00104961">
      <w:pPr>
        <w:rPr>
          <w:lang w:val="en-US"/>
        </w:rPr>
      </w:pPr>
      <w:r>
        <w:t xml:space="preserve">+ </w:t>
      </w:r>
      <w:r w:rsidRPr="007447EB">
        <w:t>Phần mềm quản lý, kiểm soát</w:t>
      </w:r>
      <w:r w:rsidR="00643A0A">
        <w:rPr>
          <w:lang w:val="en-US"/>
        </w:rPr>
        <w:t>.</w:t>
      </w:r>
    </w:p>
    <w:p w14:paraId="227B1FF6" w14:textId="77777777" w:rsidR="005F7BFF" w:rsidRDefault="005F7BFF" w:rsidP="00104961">
      <w:pPr>
        <w:keepNext/>
        <w:jc w:val="center"/>
      </w:pPr>
      <w:r>
        <w:rPr>
          <w:noProof/>
          <w:lang w:val="en-US"/>
        </w:rPr>
        <w:drawing>
          <wp:inline distT="0" distB="0" distL="0" distR="0" wp14:anchorId="57EB80CC" wp14:editId="00B90700">
            <wp:extent cx="3966295" cy="2974721"/>
            <wp:effectExtent l="0" t="0" r="0" b="0"/>
            <wp:docPr id="17" name="Picture 17" descr="A picture containing floor, building, indoor, furni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floor, building, indoor, furniture&#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96346" cy="2997259"/>
                    </a:xfrm>
                    <a:prstGeom prst="rect">
                      <a:avLst/>
                    </a:prstGeom>
                    <a:noFill/>
                  </pic:spPr>
                </pic:pic>
              </a:graphicData>
            </a:graphic>
          </wp:inline>
        </w:drawing>
      </w:r>
    </w:p>
    <w:p w14:paraId="6885D317" w14:textId="470F35E0" w:rsidR="005F7BFF" w:rsidRDefault="005F7BFF" w:rsidP="00104961">
      <w:pPr>
        <w:pStyle w:val="Caption"/>
      </w:pPr>
      <w:bookmarkStart w:id="10" w:name="_Toc105161239"/>
      <w:bookmarkStart w:id="11" w:name="_Toc105943676"/>
      <w:r>
        <w:t xml:space="preserve">Hình </w:t>
      </w:r>
      <w:r w:rsidR="006C42E9">
        <w:fldChar w:fldCharType="begin"/>
      </w:r>
      <w:r w:rsidR="006C42E9">
        <w:instrText xml:space="preserve"> STYLEREF 1 \s </w:instrText>
      </w:r>
      <w:r w:rsidR="006C42E9">
        <w:fldChar w:fldCharType="separate"/>
      </w:r>
      <w:r w:rsidR="001172FC">
        <w:rPr>
          <w:noProof/>
        </w:rPr>
        <w:t>1</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w:t>
      </w:r>
      <w:r w:rsidR="006C42E9">
        <w:fldChar w:fldCharType="end"/>
      </w:r>
      <w:r>
        <w:t>.</w:t>
      </w:r>
      <w:r w:rsidRPr="00CF714F">
        <w:t xml:space="preserve"> Hệ thống điểm danh bằng Face ID</w:t>
      </w:r>
      <w:r>
        <w:t xml:space="preserve"> VHB</w:t>
      </w:r>
      <w:r w:rsidR="00F56681">
        <w:rPr>
          <w:lang w:val="en-US"/>
        </w:rPr>
        <w:t xml:space="preserve"> </w:t>
      </w:r>
      <w:bookmarkEnd w:id="10"/>
      <w:bookmarkEnd w:id="11"/>
    </w:p>
    <w:p w14:paraId="7100186E" w14:textId="77777777" w:rsidR="005F7BFF" w:rsidRDefault="005F7BFF" w:rsidP="00104961">
      <w:pPr>
        <w:pStyle w:val="Heading4"/>
      </w:pPr>
      <w:r w:rsidRPr="00BD2D42">
        <w:lastRenderedPageBreak/>
        <w:t>Hệ thống điểm danh bằng</w:t>
      </w:r>
      <w:r>
        <w:t xml:space="preserve"> khuôn mặt BiFace</w:t>
      </w:r>
    </w:p>
    <w:p w14:paraId="2BB63690" w14:textId="77777777" w:rsidR="005F7BFF" w:rsidRDefault="005F7BFF" w:rsidP="005F7BFF">
      <w:r>
        <w:t>Nó là một mudule tích hợp gồm màn hình và camera dual len. Có nhiều dòng khác nhau, trong đó dòng mạnh nhất có khả năng nhận diện 6 đến 8 người trong một thời điểm. Khi điểm danh thành công sẽ có tin nhắn báo đến. Toàn bộ dữ liệu được lưu trên cloud. Tuy nhiên vì chỉ dùng một module nhỏ nên nhân viên sẽ phải xếp hàng để máy chấm công.</w:t>
      </w:r>
    </w:p>
    <w:p w14:paraId="0857FCDF" w14:textId="77777777" w:rsidR="005F7BFF" w:rsidRDefault="005F7BFF" w:rsidP="005F7BFF">
      <w:pPr>
        <w:keepNext/>
        <w:jc w:val="center"/>
      </w:pPr>
      <w:r>
        <w:rPr>
          <w:noProof/>
          <w:lang w:val="en-US"/>
        </w:rPr>
        <w:drawing>
          <wp:inline distT="0" distB="0" distL="0" distR="0" wp14:anchorId="554E4C43" wp14:editId="37D08833">
            <wp:extent cx="3871560" cy="1958400"/>
            <wp:effectExtent l="0" t="0" r="0" b="3810"/>
            <wp:docPr id="19" name="Picture 19" descr="Máy chấm công nhận diện khuôn mặt Biface - Hàng chính hã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áy chấm công nhận diện khuôn mặt Biface - Hàng chính hã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9525" b="4599"/>
                    <a:stretch/>
                  </pic:blipFill>
                  <pic:spPr bwMode="auto">
                    <a:xfrm>
                      <a:off x="0" y="0"/>
                      <a:ext cx="3883282" cy="1964330"/>
                    </a:xfrm>
                    <a:prstGeom prst="rect">
                      <a:avLst/>
                    </a:prstGeom>
                    <a:noFill/>
                    <a:ln>
                      <a:noFill/>
                    </a:ln>
                    <a:extLst>
                      <a:ext uri="{53640926-AAD7-44D8-BBD7-CCE9431645EC}">
                        <a14:shadowObscured xmlns:a14="http://schemas.microsoft.com/office/drawing/2010/main"/>
                      </a:ext>
                    </a:extLst>
                  </pic:spPr>
                </pic:pic>
              </a:graphicData>
            </a:graphic>
          </wp:inline>
        </w:drawing>
      </w:r>
    </w:p>
    <w:p w14:paraId="328CA039" w14:textId="1BFA5542" w:rsidR="005F7BFF" w:rsidRPr="00895556" w:rsidRDefault="005F7BFF" w:rsidP="005F7BFF">
      <w:pPr>
        <w:pStyle w:val="Caption"/>
      </w:pPr>
      <w:bookmarkStart w:id="12" w:name="_Toc105161240"/>
      <w:bookmarkStart w:id="13" w:name="_Toc105943677"/>
      <w:r>
        <w:t xml:space="preserve">Hình </w:t>
      </w:r>
      <w:r w:rsidR="006C42E9">
        <w:fldChar w:fldCharType="begin"/>
      </w:r>
      <w:r w:rsidR="006C42E9">
        <w:instrText xml:space="preserve"> STYLEREF 1 \s </w:instrText>
      </w:r>
      <w:r w:rsidR="006C42E9">
        <w:fldChar w:fldCharType="separate"/>
      </w:r>
      <w:r w:rsidR="001172FC">
        <w:rPr>
          <w:noProof/>
        </w:rPr>
        <w:t>1</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w:t>
      </w:r>
      <w:r w:rsidR="006C42E9">
        <w:fldChar w:fldCharType="end"/>
      </w:r>
      <w:r>
        <w:t>.</w:t>
      </w:r>
      <w:r w:rsidRPr="00B80E58">
        <w:t xml:space="preserve"> Hệ thống điểm danh bằng khuôn mặt BiFace</w:t>
      </w:r>
      <w:r w:rsidR="00F56681">
        <w:rPr>
          <w:lang w:val="en-US"/>
        </w:rPr>
        <w:t xml:space="preserve"> </w:t>
      </w:r>
      <w:bookmarkEnd w:id="12"/>
      <w:bookmarkEnd w:id="13"/>
    </w:p>
    <w:p w14:paraId="074EEBEF" w14:textId="35B72A0C" w:rsidR="000B632D" w:rsidRDefault="00641FE3" w:rsidP="000B632D">
      <w:pPr>
        <w:pStyle w:val="Heading2"/>
      </w:pPr>
      <w:bookmarkStart w:id="14" w:name="_Toc123065194"/>
      <w:r>
        <w:t>Tổng quan về xử lý ảnh</w:t>
      </w:r>
      <w:r w:rsidR="00140CE6">
        <w:t xml:space="preserve"> và nhận diện khuôn mặt</w:t>
      </w:r>
      <w:bookmarkEnd w:id="14"/>
    </w:p>
    <w:p w14:paraId="111AA9B2" w14:textId="26EF36E5" w:rsidR="00140CE6" w:rsidRPr="00140CE6" w:rsidRDefault="00140CE6" w:rsidP="00377D2C">
      <w:pPr>
        <w:pStyle w:val="Heading3"/>
        <w:jc w:val="left"/>
      </w:pPr>
      <w:bookmarkStart w:id="15" w:name="_Toc123065195"/>
      <w:r>
        <w:t>Khái niệm xử lý ảnh</w:t>
      </w:r>
      <w:bookmarkEnd w:id="15"/>
      <w:r w:rsidR="00AC566D" w:rsidRPr="00AC566D">
        <w:t xml:space="preserve"> </w:t>
      </w:r>
      <w:sdt>
        <w:sdtPr>
          <w:id w:val="169768344"/>
          <w:citation/>
        </w:sdtPr>
        <w:sdtContent>
          <w:r w:rsidR="00AC566D">
            <w:fldChar w:fldCharType="begin"/>
          </w:r>
          <w:r w:rsidR="00AC566D">
            <w:rPr>
              <w:lang w:val="en-US"/>
            </w:rPr>
            <w:instrText xml:space="preserve">CITATION Ras12 \l 1033 </w:instrText>
          </w:r>
          <w:r w:rsidR="00AC566D">
            <w:fldChar w:fldCharType="separate"/>
          </w:r>
          <w:r w:rsidR="00AC566D">
            <w:rPr>
              <w:noProof/>
              <w:lang w:val="en-US"/>
            </w:rPr>
            <w:t xml:space="preserve"> </w:t>
          </w:r>
          <w:r w:rsidR="00AC566D" w:rsidRPr="00AC566D">
            <w:rPr>
              <w:noProof/>
              <w:lang w:val="en-US"/>
            </w:rPr>
            <w:t>[1]</w:t>
          </w:r>
          <w:r w:rsidR="00AC566D">
            <w:fldChar w:fldCharType="end"/>
          </w:r>
        </w:sdtContent>
      </w:sdt>
    </w:p>
    <w:p w14:paraId="1B9CE4F6" w14:textId="5013D7EC" w:rsidR="00041A44" w:rsidRDefault="00041A44" w:rsidP="00041A44">
      <w:r>
        <w:t>Con người thu nhận thông tin qua các giác quan, trong đó thị giác</w:t>
      </w:r>
      <w:r>
        <w:rPr>
          <w:lang w:val="en-US"/>
        </w:rPr>
        <w:t xml:space="preserve"> </w:t>
      </w:r>
      <w:r>
        <w:t>đóng vai trò quan trọng nhất. Những năm trở lại đây với sự phát triển của</w:t>
      </w:r>
      <w:r>
        <w:rPr>
          <w:lang w:val="en-US"/>
        </w:rPr>
        <w:t xml:space="preserve"> </w:t>
      </w:r>
      <w:r>
        <w:t>phần cứng máy tính, xử lý ảnh và đồ hoạ đó phát triển một cách mạnh mẽ</w:t>
      </w:r>
      <w:r>
        <w:rPr>
          <w:lang w:val="en-US"/>
        </w:rPr>
        <w:t xml:space="preserve"> </w:t>
      </w:r>
      <w:r>
        <w:t>và có nhiều ứng dụng trong cuộc sống. Xử lý ảnh và đồ hoạ đóng một vai</w:t>
      </w:r>
      <w:r>
        <w:rPr>
          <w:lang w:val="en-US"/>
        </w:rPr>
        <w:t xml:space="preserve"> </w:t>
      </w:r>
      <w:r>
        <w:t>trò quan trọng trong tương tác người máy.</w:t>
      </w:r>
    </w:p>
    <w:p w14:paraId="2884E1C8" w14:textId="34108141" w:rsidR="00B612AE" w:rsidRPr="00041A44" w:rsidRDefault="00041A44" w:rsidP="00041A44">
      <w:pPr>
        <w:rPr>
          <w:lang w:val="en-US"/>
        </w:rPr>
      </w:pPr>
      <w:r>
        <w:t>Quá trình xử lý ảnh được xem như là quá trình thao tác ảnh đầu vào</w:t>
      </w:r>
      <w:r>
        <w:rPr>
          <w:lang w:val="en-US"/>
        </w:rPr>
        <w:t xml:space="preserve"> </w:t>
      </w:r>
      <w:r>
        <w:t>nhằm cho ra kết quả mong muốn. Kết quả đầu ra của một quá trình xử lý</w:t>
      </w:r>
      <w:r>
        <w:rPr>
          <w:lang w:val="en-US"/>
        </w:rPr>
        <w:t xml:space="preserve"> </w:t>
      </w:r>
      <w:r>
        <w:t>ảnh có thể là một ảnh “tốt hơn” hoặc một kết luận</w:t>
      </w:r>
      <w:r>
        <w:rPr>
          <w:lang w:val="en-US"/>
        </w:rPr>
        <w:t>.</w:t>
      </w:r>
    </w:p>
    <w:p w14:paraId="4CD84D99" w14:textId="2213A86B" w:rsidR="00DA53D0" w:rsidRDefault="00B612AE" w:rsidP="00D3645D">
      <w:r>
        <w:t xml:space="preserve">Ngày nay xử lý ảnh đã được áp dụng rất rộng rãi trong đời sống như: photoshop, nén ảnh, nén video, nhận dạng biển số xe, nhận dạng khuôn mặt, nhận dạng chữ viết, xử lý ảnh thiên văn, ảnh y </w:t>
      </w:r>
      <w:r w:rsidR="00F0609E">
        <w:t>tế, ...</w:t>
      </w:r>
    </w:p>
    <w:p w14:paraId="56F1A498" w14:textId="148B152B" w:rsidR="00D3645D" w:rsidRDefault="00D3645D" w:rsidP="00D3645D">
      <w:pPr>
        <w:pStyle w:val="Heading3"/>
      </w:pPr>
      <w:bookmarkStart w:id="16" w:name="_Toc123065196"/>
      <w:r>
        <w:lastRenderedPageBreak/>
        <w:t>Nhận diện khuôn mặt</w:t>
      </w:r>
      <w:bookmarkEnd w:id="16"/>
    </w:p>
    <w:p w14:paraId="4ED2C752" w14:textId="60F58DF9" w:rsidR="00920A48" w:rsidRDefault="00F21823" w:rsidP="00376317">
      <w:r>
        <w:t xml:space="preserve">Nhận diện khuôn mặt là </w:t>
      </w:r>
      <w:r w:rsidR="006E3374">
        <w:t xml:space="preserve">một công nghệ sinh trắc học ánh xạ các đặc điểm của khuôn mặt của một cá nhân </w:t>
      </w:r>
      <w:r w:rsidR="00EC0E5C">
        <w:t>về mặt toán học và lưu trữ dữ liệu dưới dạng faceprint (dấu hiệu khuôn mặt)</w:t>
      </w:r>
      <w:r w:rsidR="004366F9">
        <w:t xml:space="preserve">. Nó cho phép nhận diện một người cụ thể từ ảnh hoặc </w:t>
      </w:r>
      <w:r w:rsidR="00376317">
        <w:t>video.</w:t>
      </w:r>
    </w:p>
    <w:p w14:paraId="05E282A8" w14:textId="0EA7FB16" w:rsidR="00BA4F1C" w:rsidRPr="00376317" w:rsidRDefault="00B14CF6" w:rsidP="00376317">
      <w:r>
        <w:t xml:space="preserve">Công nghệ nhận diện khuôn mặt </w:t>
      </w:r>
      <w:r w:rsidR="00336787">
        <w:t>đã và đang được áp dụng rộng rãi ngày nay nhờ các ứng dụng tuyệt vời của nó</w:t>
      </w:r>
      <w:r w:rsidR="002F469D">
        <w:t xml:space="preserve">. Chúng ta có thể dễ dàng gặp nó trên các thiết bị điện tử thông minh, </w:t>
      </w:r>
      <w:r w:rsidR="00FE3C85">
        <w:t>nhà thông minh, các cơ chế bảo mật, …</w:t>
      </w:r>
    </w:p>
    <w:p w14:paraId="387A75E6" w14:textId="22A4C874" w:rsidR="00140CE6" w:rsidRDefault="00140CE6" w:rsidP="00140CE6">
      <w:pPr>
        <w:pStyle w:val="Heading3"/>
      </w:pPr>
      <w:bookmarkStart w:id="17" w:name="_Toc123065197"/>
      <w:r>
        <w:t xml:space="preserve">Một số </w:t>
      </w:r>
      <w:r w:rsidR="003F5E37">
        <w:t>ứng</w:t>
      </w:r>
      <w:r>
        <w:t xml:space="preserve"> dụng</w:t>
      </w:r>
      <w:r w:rsidR="003F5E37">
        <w:t xml:space="preserve"> của</w:t>
      </w:r>
      <w:r>
        <w:t xml:space="preserve"> phương pháp nhận diện khuôn mặt</w:t>
      </w:r>
      <w:bookmarkEnd w:id="17"/>
    </w:p>
    <w:p w14:paraId="4D09D0E5" w14:textId="77777777" w:rsidR="00140CE6" w:rsidRDefault="00140CE6" w:rsidP="00140CE6">
      <w:pPr>
        <w:pStyle w:val="Heading4"/>
      </w:pPr>
      <w:r>
        <w:t>Khoá cửa thông minh</w:t>
      </w:r>
    </w:p>
    <w:p w14:paraId="0C9FC0F4" w14:textId="77777777" w:rsidR="00140CE6" w:rsidRDefault="00140CE6" w:rsidP="00140CE6">
      <w:r>
        <w:t xml:space="preserve">Ngày nay, rất nhiều loại khoá cửa thông minh </w:t>
      </w:r>
      <w:r w:rsidRPr="00964813">
        <w:t>đang dần thay thế khóa truyền thống tại các gia đình.</w:t>
      </w:r>
      <w:r>
        <w:t xml:space="preserve"> </w:t>
      </w:r>
      <w:r w:rsidRPr="00964813">
        <w:t>Đây là loại khóa bảo mật cao, dễ sử dụng, thiết kế sang trọng hiện đại.</w:t>
      </w:r>
      <w:r>
        <w:t xml:space="preserve"> Ưu điểm của nó là không</w:t>
      </w:r>
      <w:r w:rsidRPr="00007BA0">
        <w:t xml:space="preserve"> cần phải mang theo chìa khóa khi ra ngoài, mở khóa bằng nhiều cách như vân tay, thẻ từ, mã số, app điện thoại, chìa khóa cơ.</w:t>
      </w:r>
      <w:r>
        <w:t xml:space="preserve"> Ảnh minh hoạ:</w:t>
      </w:r>
    </w:p>
    <w:p w14:paraId="67BA095C" w14:textId="77777777" w:rsidR="00140CE6" w:rsidRDefault="00140CE6" w:rsidP="00140CE6">
      <w:pPr>
        <w:keepNext/>
        <w:jc w:val="center"/>
      </w:pPr>
      <w:r>
        <w:rPr>
          <w:noProof/>
          <w:lang w:val="en-US"/>
        </w:rPr>
        <w:drawing>
          <wp:inline distT="0" distB="0" distL="0" distR="0" wp14:anchorId="64972FE1" wp14:editId="0E03330E">
            <wp:extent cx="2923200" cy="2923200"/>
            <wp:effectExtent l="0" t="0" r="0" b="0"/>
            <wp:docPr id="10" name="Picture 10" descr="A picture containing person, pos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person, posing&#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27621" cy="2927621"/>
                    </a:xfrm>
                    <a:prstGeom prst="rect">
                      <a:avLst/>
                    </a:prstGeom>
                    <a:noFill/>
                  </pic:spPr>
                </pic:pic>
              </a:graphicData>
            </a:graphic>
          </wp:inline>
        </w:drawing>
      </w:r>
    </w:p>
    <w:p w14:paraId="6705FB84" w14:textId="63A32D46" w:rsidR="00140CE6" w:rsidRDefault="00140CE6" w:rsidP="00140CE6">
      <w:pPr>
        <w:pStyle w:val="Caption"/>
      </w:pPr>
      <w:bookmarkStart w:id="18" w:name="_Toc105161241"/>
      <w:bookmarkStart w:id="19" w:name="_Toc105943678"/>
      <w:r>
        <w:t xml:space="preserve">Hình </w:t>
      </w:r>
      <w:r w:rsidR="006C42E9">
        <w:fldChar w:fldCharType="begin"/>
      </w:r>
      <w:r w:rsidR="006C42E9">
        <w:instrText xml:space="preserve"> STYLEREF 1 \s </w:instrText>
      </w:r>
      <w:r w:rsidR="006C42E9">
        <w:fldChar w:fldCharType="separate"/>
      </w:r>
      <w:r w:rsidR="001172FC">
        <w:rPr>
          <w:noProof/>
        </w:rPr>
        <w:t>1</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3</w:t>
      </w:r>
      <w:r w:rsidR="006C42E9">
        <w:fldChar w:fldCharType="end"/>
      </w:r>
      <w:r>
        <w:t>. Khoá cửa thông minh</w:t>
      </w:r>
      <w:r w:rsidR="00F56681">
        <w:rPr>
          <w:lang w:val="en-US"/>
        </w:rPr>
        <w:t xml:space="preserve"> </w:t>
      </w:r>
      <w:bookmarkEnd w:id="18"/>
      <w:bookmarkEnd w:id="19"/>
    </w:p>
    <w:p w14:paraId="6B8EE2C6" w14:textId="77777777" w:rsidR="00140CE6" w:rsidRDefault="00140CE6" w:rsidP="00140CE6">
      <w:pPr>
        <w:pStyle w:val="Heading4"/>
      </w:pPr>
      <w:r>
        <w:lastRenderedPageBreak/>
        <w:t>Face ID trên điện thoại iPhone</w:t>
      </w:r>
    </w:p>
    <w:p w14:paraId="639EAE61" w14:textId="77777777" w:rsidR="00140CE6" w:rsidRDefault="00140CE6" w:rsidP="00140CE6">
      <w:r>
        <w:t xml:space="preserve">Sử dụng công nghệ nhận diện khuôn mặt 3D, Face ID trên iPhone cho phép người dùng </w:t>
      </w:r>
      <w:r w:rsidRPr="00766AB6">
        <w:t>mở khóa iPhone bảo mật và thuận tiện, cấp phép giao dịch mua và thanh toán cũng như đăng nhập vào nhiều ứng dụng của bên thứ ba đơn giản bằng cách nhìn vào iPhone của bạn.</w:t>
      </w:r>
    </w:p>
    <w:p w14:paraId="5994A12B" w14:textId="77777777" w:rsidR="00140CE6" w:rsidRDefault="00140CE6" w:rsidP="00140CE6">
      <w:pPr>
        <w:pStyle w:val="Heading4"/>
      </w:pPr>
      <w:r>
        <w:t>Nhận diện tội phạm</w:t>
      </w:r>
    </w:p>
    <w:p w14:paraId="35F7D7F9" w14:textId="77777777" w:rsidR="00140CE6" w:rsidRDefault="00140CE6" w:rsidP="00140CE6">
      <w:r>
        <w:t>Công nghệ này còn được sử dụng trong việc xác định các tội phạm dang lẩn trốn, tội phạm bị truy nã, … và cung cấp thông tin cho cảnh sát. Camera thường được đặt tại các đại điểm quan trọng như ga tàu, sân bay, … và từ đó giúp cho người cảnh sát đưa ra quyết định phù hợp.</w:t>
      </w:r>
    </w:p>
    <w:p w14:paraId="00252DC6" w14:textId="77777777" w:rsidR="00140CE6" w:rsidRDefault="00140CE6" w:rsidP="00140CE6">
      <w:pPr>
        <w:pStyle w:val="Heading4"/>
      </w:pPr>
      <w:r w:rsidRPr="0041147D">
        <w:t>Nhận diện mọi người trên mạng xã hội</w:t>
      </w:r>
    </w:p>
    <w:p w14:paraId="2D59AEE4" w14:textId="77777777" w:rsidR="00140CE6" w:rsidRDefault="00140CE6" w:rsidP="00140CE6">
      <w:r w:rsidRPr="0041147D">
        <w:t>Facebook sử dụng công nghệ tự động nhận dạng khuôn mặt để nhận ra khi các thành viên Facebook xuất hiện trong 1 bức ảnh. Điều này giúp mọi người dễ dàng tìm thấy họ trong ảnh và có thể đề xuất được gắn thẻ trong ảnh có mặt mình.</w:t>
      </w:r>
    </w:p>
    <w:p w14:paraId="458781B2" w14:textId="0F75EDDA" w:rsidR="001C2B3E" w:rsidRDefault="001C2B3E" w:rsidP="001C2B3E">
      <w:pPr>
        <w:pStyle w:val="Heading2"/>
      </w:pPr>
      <w:bookmarkStart w:id="20" w:name="_Toc123065198"/>
      <w:r>
        <w:t>Kết luận</w:t>
      </w:r>
      <w:r w:rsidR="00281658">
        <w:t xml:space="preserve"> chương</w:t>
      </w:r>
      <w:bookmarkEnd w:id="20"/>
    </w:p>
    <w:p w14:paraId="27D01A4F" w14:textId="78B92AA0" w:rsidR="001C2B3E" w:rsidRPr="001C2B3E" w:rsidRDefault="00281658" w:rsidP="001C2B3E">
      <w:r>
        <w:t xml:space="preserve">Như vậy, qua những thông tin đã được nêu trên, ta đã nắm được </w:t>
      </w:r>
      <w:r w:rsidR="000476F5">
        <w:t>một số khái niệm cơ bản về điểm danh</w:t>
      </w:r>
      <w:r w:rsidR="00FE3C85">
        <w:t>, công nghệ xử lý ảnh</w:t>
      </w:r>
      <w:r w:rsidR="000476F5">
        <w:t xml:space="preserve"> và nhận diện khuôn mặt. Từ đó</w:t>
      </w:r>
      <w:r w:rsidR="003C679D">
        <w:t xml:space="preserve"> đã</w:t>
      </w:r>
      <w:r w:rsidR="000476F5">
        <w:t xml:space="preserve"> rút ra được tính </w:t>
      </w:r>
      <w:r w:rsidR="00E12718">
        <w:t>đúng đắn khi sử dụng phương pháp này để thay thế cho các phương pháp điểm danh cũ</w:t>
      </w:r>
      <w:r w:rsidR="0086692C">
        <w:t xml:space="preserve">. Để nắm rõ hơn về </w:t>
      </w:r>
      <w:r w:rsidR="00BB6013">
        <w:t>các công nghệ sẽ được sử dụng trong đề tài, ta sẽ đi đến Chương 2</w:t>
      </w:r>
      <w:r w:rsidR="009349CD">
        <w:t>: Công cụ và môi trường.</w:t>
      </w:r>
    </w:p>
    <w:p w14:paraId="76C5C66C" w14:textId="77777777" w:rsidR="001C2B3E" w:rsidRDefault="001C2B3E">
      <w:pPr>
        <w:spacing w:after="160" w:line="259" w:lineRule="auto"/>
        <w:ind w:firstLine="0"/>
        <w:jc w:val="left"/>
        <w:rPr>
          <w:rFonts w:eastAsiaTheme="majorEastAsia" w:cstheme="majorBidi"/>
          <w:b/>
          <w:szCs w:val="32"/>
        </w:rPr>
      </w:pPr>
      <w:r>
        <w:rPr>
          <w:caps/>
        </w:rPr>
        <w:br w:type="page"/>
      </w:r>
    </w:p>
    <w:p w14:paraId="034D00F6" w14:textId="529344DD" w:rsidR="004A654D" w:rsidRDefault="001C2B3E" w:rsidP="00920A48">
      <w:pPr>
        <w:pStyle w:val="Heading1"/>
      </w:pPr>
      <w:bookmarkStart w:id="21" w:name="_Toc123065199"/>
      <w:r>
        <w:rPr>
          <w:caps w:val="0"/>
        </w:rPr>
        <w:lastRenderedPageBreak/>
        <w:t>CÔNG CỤ VÀ MÔI TRƯỜNG</w:t>
      </w:r>
      <w:bookmarkEnd w:id="21"/>
    </w:p>
    <w:p w14:paraId="0FC70193" w14:textId="26A28463" w:rsidR="00DD73A3" w:rsidRPr="00DD73A3" w:rsidRDefault="00DD73A3" w:rsidP="00920A48">
      <w:r>
        <w:t xml:space="preserve">Ở mục này </w:t>
      </w:r>
      <w:r w:rsidR="002F152C">
        <w:t>sẽ nêu những công cụ và môi trường được sử dụng trong đề tài này</w:t>
      </w:r>
      <w:r w:rsidR="00AF0671">
        <w:t>. Chúng bao gồm các ngôn ngữ lập trình, giao thức và phần cứng</w:t>
      </w:r>
      <w:r w:rsidR="001C3597">
        <w:t>.</w:t>
      </w:r>
    </w:p>
    <w:p w14:paraId="764FAC2B" w14:textId="25B9C664" w:rsidR="00CB3FD0" w:rsidRDefault="00826E23" w:rsidP="00920A48">
      <w:pPr>
        <w:pStyle w:val="Heading2"/>
      </w:pPr>
      <w:bookmarkStart w:id="22" w:name="_Toc123065200"/>
      <w:r>
        <w:t>Ngôn ngữ lập trình python</w:t>
      </w:r>
      <w:bookmarkEnd w:id="22"/>
    </w:p>
    <w:p w14:paraId="62FCAC30" w14:textId="25B0E0B2" w:rsidR="007747F6" w:rsidRDefault="00183AFA" w:rsidP="00920A48">
      <w:r w:rsidRPr="00183AFA">
        <w:t>Python là một ngôn ngữ lập trình bậc cao cho các mục đích lập trình đa năng, do Guido van Rossum tạo ra và lần đầu ra mắt vào năm 1991. Python được thiết kế với ưu điểm mạnh là dễ đọc, dễ học và dễ nhớ.</w:t>
      </w:r>
    </w:p>
    <w:p w14:paraId="0DA8CBE8" w14:textId="0038E649" w:rsidR="00183AFA" w:rsidRPr="00BA1D85" w:rsidRDefault="00BA1D85" w:rsidP="00920A48">
      <w:pPr>
        <w:rPr>
          <w:b/>
          <w:bCs/>
        </w:rPr>
      </w:pPr>
      <w:r w:rsidRPr="00BA1D85">
        <w:rPr>
          <w:b/>
          <w:bCs/>
        </w:rPr>
        <w:t>Tính năng của Python:</w:t>
      </w:r>
    </w:p>
    <w:p w14:paraId="21E726AF" w14:textId="30BB0AC8" w:rsidR="00BA1D85" w:rsidRDefault="00BA1D85" w:rsidP="00920A48">
      <w:r>
        <w:t xml:space="preserve">- </w:t>
      </w:r>
      <w:r w:rsidR="00CC452D" w:rsidRPr="00CC452D">
        <w:t>Ngôn ngữ lập trình đơn giản, dễ học</w:t>
      </w:r>
      <w:r w:rsidR="00CC452D">
        <w:t>. C</w:t>
      </w:r>
      <w:r w:rsidR="00CC452D" w:rsidRPr="00CC452D">
        <w:t>ú pháp rất đơn giản, rõ ràng.</w:t>
      </w:r>
    </w:p>
    <w:p w14:paraId="10B5CB57" w14:textId="2486AAEA" w:rsidR="00CC452D" w:rsidRDefault="00C178AA" w:rsidP="00920A48">
      <w:r>
        <w:t xml:space="preserve">- </w:t>
      </w:r>
      <w:r w:rsidRPr="00C178AA">
        <w:t>Miễn phí, mã nguồn mở</w:t>
      </w:r>
      <w:r>
        <w:t>.</w:t>
      </w:r>
    </w:p>
    <w:p w14:paraId="73E9C46D" w14:textId="392721A4" w:rsidR="00C178AA" w:rsidRDefault="00C178AA" w:rsidP="00920A48">
      <w:r>
        <w:t xml:space="preserve">- </w:t>
      </w:r>
      <w:r w:rsidR="004006F4">
        <w:t>Tương thích với nhiều nền tảng.</w:t>
      </w:r>
    </w:p>
    <w:p w14:paraId="2D425870" w14:textId="745993CD" w:rsidR="004006F4" w:rsidRDefault="004006F4" w:rsidP="00920A48">
      <w:r>
        <w:t xml:space="preserve">- </w:t>
      </w:r>
      <w:r w:rsidR="00C75669" w:rsidRPr="00C75669">
        <w:t>Khả năng mở rộng và có thể nhúng</w:t>
      </w:r>
      <w:r w:rsidR="00C75669">
        <w:t>.</w:t>
      </w:r>
    </w:p>
    <w:p w14:paraId="2B880274" w14:textId="1302CC9D" w:rsidR="00C75669" w:rsidRDefault="00C75669" w:rsidP="00920A48">
      <w:r>
        <w:t xml:space="preserve">- </w:t>
      </w:r>
      <w:r w:rsidRPr="00C75669">
        <w:t>Ngôn ngữ thông dịch cấp cao</w:t>
      </w:r>
      <w:r>
        <w:t>.</w:t>
      </w:r>
    </w:p>
    <w:p w14:paraId="6D70589B" w14:textId="5121FF43" w:rsidR="00C75669" w:rsidRDefault="00C75669" w:rsidP="00920A48">
      <w:r>
        <w:t xml:space="preserve">- </w:t>
      </w:r>
      <w:r w:rsidRPr="00C75669">
        <w:t>Thư viện tiêu chuẩn lớn để giải quyết những tác vụ phổ biến</w:t>
      </w:r>
      <w:r>
        <w:t>.</w:t>
      </w:r>
    </w:p>
    <w:p w14:paraId="204A99EA" w14:textId="25FD7DAD" w:rsidR="00C75669" w:rsidRDefault="00C75669" w:rsidP="00920A48">
      <w:r>
        <w:t>- Hướng đối tượng.</w:t>
      </w:r>
    </w:p>
    <w:p w14:paraId="08CB20B4" w14:textId="0B1AA55A" w:rsidR="00C75669" w:rsidRDefault="002C32D3" w:rsidP="00920A48">
      <w:pPr>
        <w:rPr>
          <w:b/>
          <w:bCs/>
        </w:rPr>
      </w:pPr>
      <w:r w:rsidRPr="002C32D3">
        <w:rPr>
          <w:b/>
          <w:bCs/>
        </w:rPr>
        <w:t xml:space="preserve">Python </w:t>
      </w:r>
      <w:r>
        <w:rPr>
          <w:b/>
          <w:bCs/>
        </w:rPr>
        <w:t xml:space="preserve">là ngôn ngữ </w:t>
      </w:r>
      <w:r w:rsidR="002C339A">
        <w:rPr>
          <w:b/>
          <w:bCs/>
        </w:rPr>
        <w:t>ph</w:t>
      </w:r>
      <w:r>
        <w:rPr>
          <w:b/>
          <w:bCs/>
        </w:rPr>
        <w:t>ù hợp nhất với Machine Learning</w:t>
      </w:r>
    </w:p>
    <w:p w14:paraId="0609F8A5" w14:textId="55017268" w:rsidR="002C32D3" w:rsidRPr="004A21EE" w:rsidRDefault="004A21EE" w:rsidP="00920A48">
      <w:r w:rsidRPr="004A21EE">
        <w:t>Python hiện là ngôn ngữ lập trình phổ biến nhất cho nghiên cứu và phát triển trong Machine Learning.</w:t>
      </w:r>
    </w:p>
    <w:p w14:paraId="698CD672" w14:textId="451799A2" w:rsidR="00CB3FD0" w:rsidRDefault="00CB3FD0" w:rsidP="00920A48">
      <w:pPr>
        <w:pStyle w:val="Heading2"/>
      </w:pPr>
      <w:bookmarkStart w:id="23" w:name="_Toc123065201"/>
      <w:r>
        <w:t>Thư viện mã nguồn mở dành cho xử lí ảnh OpenCV</w:t>
      </w:r>
      <w:bookmarkEnd w:id="23"/>
    </w:p>
    <w:p w14:paraId="22BB495D" w14:textId="7A2F625F" w:rsidR="001808BD" w:rsidRPr="00342B28" w:rsidRDefault="00504EC2" w:rsidP="00920A48">
      <w:r>
        <w:t xml:space="preserve">OpenCV là </w:t>
      </w:r>
      <w:r w:rsidR="00FC6E78">
        <w:t>một thư viện mã nguồn mở</w:t>
      </w:r>
      <w:r w:rsidR="00EC40BC">
        <w:t xml:space="preserve"> gồm các hàm chức năng lập trình</w:t>
      </w:r>
      <w:r w:rsidR="00E2237E">
        <w:t xml:space="preserve"> phục vụ cho các tác vụ thị giác máy tính thời gian thực</w:t>
      </w:r>
      <w:r w:rsidR="009E77F1">
        <w:t>, Học máy</w:t>
      </w:r>
      <w:r w:rsidR="00DC4F31">
        <w:t xml:space="preserve"> và</w:t>
      </w:r>
      <w:r w:rsidR="009E77F1">
        <w:t xml:space="preserve"> xử lý ảnh</w:t>
      </w:r>
      <w:r w:rsidR="006B1B0F">
        <w:t xml:space="preserve">. Nó được sử dụng để </w:t>
      </w:r>
      <w:r w:rsidR="00A3482E">
        <w:t xml:space="preserve">xử lý hình ảnh và video và từ đó xác định </w:t>
      </w:r>
      <w:r w:rsidR="0034667D">
        <w:t>được các đối tượng, khuôn mặt hay thậm chí là chữ viết tay của con người.</w:t>
      </w:r>
      <w:r w:rsidR="005608C8">
        <w:t xml:space="preserve"> OpenCV được viết bằng các ngôn ngữ lập trình khác nhau gồm</w:t>
      </w:r>
      <w:r w:rsidR="000B63BB">
        <w:t xml:space="preserve"> C++, C, python và Java, hỗ trợ </w:t>
      </w:r>
      <w:r w:rsidR="00CB1E1F">
        <w:t>các</w:t>
      </w:r>
      <w:r w:rsidR="000B63BB">
        <w:t xml:space="preserve"> hệ điều hành </w:t>
      </w:r>
      <w:r w:rsidR="00CB1E1F">
        <w:t>gồm Windows, Linux, MacOS</w:t>
      </w:r>
      <w:r w:rsidR="00D2569A">
        <w:t>, iOS</w:t>
      </w:r>
      <w:r w:rsidR="00CB1E1F">
        <w:t xml:space="preserve"> và Android</w:t>
      </w:r>
      <w:r w:rsidR="00D2569A">
        <w:t>. OpenCV được thiết kế hướng đến những ứng dụng thời gian thực</w:t>
      </w:r>
      <w:r w:rsidR="00C008D9">
        <w:t xml:space="preserve"> và đem lại kết quả tính toán hiệu quả.</w:t>
      </w:r>
    </w:p>
    <w:p w14:paraId="758CC490" w14:textId="2CF9239B" w:rsidR="00CB3FD0" w:rsidRDefault="00CB3FD0" w:rsidP="00920A48">
      <w:pPr>
        <w:pStyle w:val="Heading4"/>
      </w:pPr>
      <w:r>
        <w:lastRenderedPageBreak/>
        <w:t>Thư viện numpy</w:t>
      </w:r>
    </w:p>
    <w:p w14:paraId="3AA50C0B" w14:textId="2BD46007" w:rsidR="00E34096" w:rsidRDefault="00D87D66" w:rsidP="00920A48">
      <w:r>
        <w:t>Numpy là</w:t>
      </w:r>
      <w:r w:rsidR="00024154">
        <w:t xml:space="preserve"> một</w:t>
      </w:r>
      <w:r>
        <w:t xml:space="preserve"> thư viện </w:t>
      </w:r>
      <w:r w:rsidR="00024154">
        <w:t>trong python</w:t>
      </w:r>
      <w:r w:rsidR="00846049">
        <w:t xml:space="preserve">, được sử </w:t>
      </w:r>
      <w:r w:rsidR="009366C3">
        <w:t xml:space="preserve">dụng chủ yếu khi làm việc với mảng. Ngoài ra nó còn có </w:t>
      </w:r>
      <w:r w:rsidR="00BE7F1F">
        <w:t>nhiều hàm chức năng</w:t>
      </w:r>
      <w:r w:rsidR="009274D4">
        <w:t xml:space="preserve"> toán</w:t>
      </w:r>
      <w:r w:rsidR="00F12743">
        <w:t xml:space="preserve"> học</w:t>
      </w:r>
      <w:r w:rsidR="009274D4">
        <w:t xml:space="preserve"> để người dùng dễ </w:t>
      </w:r>
      <w:r w:rsidR="00F3244D">
        <w:t>dàng làm việc</w:t>
      </w:r>
      <w:r w:rsidR="00F12743">
        <w:t xml:space="preserve"> </w:t>
      </w:r>
      <w:r w:rsidR="00F3244D">
        <w:t>trong</w:t>
      </w:r>
      <w:r w:rsidR="00A33C7D">
        <w:t xml:space="preserve"> các</w:t>
      </w:r>
      <w:r w:rsidR="00F3244D">
        <w:t xml:space="preserve"> lĩnh vực</w:t>
      </w:r>
      <w:r w:rsidR="00A33C7D">
        <w:t xml:space="preserve"> như</w:t>
      </w:r>
      <w:r w:rsidR="00F3244D">
        <w:t xml:space="preserve"> </w:t>
      </w:r>
      <w:r w:rsidR="0037611C">
        <w:t>đại số tuyến tính, biến đổi fourier và ma trận</w:t>
      </w:r>
      <w:r w:rsidR="00F12743">
        <w:t>.</w:t>
      </w:r>
      <w:r w:rsidR="00A67964">
        <w:t xml:space="preserve"> Numpy được tạo ra vào năm 2005 bởi Travis Oliphant</w:t>
      </w:r>
      <w:r w:rsidR="00B23025">
        <w:t xml:space="preserve">. Nó là một dự án mã nguồn mở và </w:t>
      </w:r>
      <w:r w:rsidR="000D7FDF">
        <w:t>được sử dụng miễn phí.</w:t>
      </w:r>
      <w:r w:rsidR="00D62190">
        <w:t xml:space="preserve"> Nó thường được sử dụn</w:t>
      </w:r>
      <w:r w:rsidR="00342B28">
        <w:t>g</w:t>
      </w:r>
      <w:r w:rsidR="00D62190">
        <w:t xml:space="preserve"> trong </w:t>
      </w:r>
      <w:r w:rsidR="00342B28">
        <w:t>Khoa học Dữ liệu và Học máy.</w:t>
      </w:r>
    </w:p>
    <w:p w14:paraId="28D05140" w14:textId="23D80583" w:rsidR="0075439D" w:rsidRDefault="0075439D" w:rsidP="00920A48">
      <w:r>
        <w:t xml:space="preserve">Lý do </w:t>
      </w:r>
      <w:r w:rsidR="00AB3F3B">
        <w:t>mà Numpy được sử dụng trong đề tài:</w:t>
      </w:r>
    </w:p>
    <w:p w14:paraId="40996533" w14:textId="5C268FDD" w:rsidR="008C163F" w:rsidRDefault="00AB3F3B" w:rsidP="00920A48">
      <w:r>
        <w:t xml:space="preserve">+ </w:t>
      </w:r>
      <w:r w:rsidR="007B6179">
        <w:t xml:space="preserve">Các giải thuật xứ lý mảng có sẵn trong python </w:t>
      </w:r>
      <w:r w:rsidR="008C163F">
        <w:t>chậm.</w:t>
      </w:r>
    </w:p>
    <w:p w14:paraId="4E69EE0C" w14:textId="67728721" w:rsidR="008C163F" w:rsidRDefault="008C163F" w:rsidP="00920A48">
      <w:r>
        <w:t>+ Numpy có tốc độ xử lý nhanh hơn rất nhiều</w:t>
      </w:r>
      <w:r w:rsidR="00C03CA0">
        <w:t>.</w:t>
      </w:r>
    </w:p>
    <w:p w14:paraId="01872F15" w14:textId="7CC68894" w:rsidR="008C163F" w:rsidRDefault="008C163F" w:rsidP="00920A48">
      <w:r>
        <w:t xml:space="preserve">+ </w:t>
      </w:r>
      <w:r w:rsidR="00C03CA0">
        <w:t>Có nhiều hàm giúp việc xử lý các mảng trở nên dễ dàng.</w:t>
      </w:r>
    </w:p>
    <w:p w14:paraId="508FF5F1" w14:textId="3DD2DF05" w:rsidR="00342B28" w:rsidRPr="00342B28" w:rsidRDefault="00C03CA0" w:rsidP="00920A48">
      <w:r>
        <w:t xml:space="preserve">+ </w:t>
      </w:r>
      <w:r w:rsidR="008E2B46">
        <w:t xml:space="preserve">Thư viện OpenCV </w:t>
      </w:r>
      <w:r w:rsidR="007449F2">
        <w:t xml:space="preserve">lưu và xử lý dữ liệu hình ảnh dưới dạng </w:t>
      </w:r>
      <w:r w:rsidR="0083720D">
        <w:t>một</w:t>
      </w:r>
      <w:r w:rsidR="007449F2">
        <w:t xml:space="preserve"> mảng </w:t>
      </w:r>
      <w:r w:rsidR="0083720D">
        <w:t>trong</w:t>
      </w:r>
      <w:r w:rsidR="007449F2">
        <w:t xml:space="preserve"> Numpy</w:t>
      </w:r>
      <w:r w:rsidR="00C57DB0">
        <w:t>.</w:t>
      </w:r>
    </w:p>
    <w:p w14:paraId="193ABB11" w14:textId="7EFD29E0" w:rsidR="00CB3FD0" w:rsidRPr="00A72D76" w:rsidRDefault="00CB3FD0" w:rsidP="00920A48">
      <w:pPr>
        <w:pStyle w:val="Heading2"/>
      </w:pPr>
      <w:bookmarkStart w:id="24" w:name="_Toc123065202"/>
      <w:r>
        <w:t>Bo mạch máy tính nhúng Raspberry Pi 4 Model B</w:t>
      </w:r>
      <w:bookmarkEnd w:id="24"/>
      <w:r w:rsidR="00AC566D">
        <w:rPr>
          <w:noProof/>
          <w:lang w:val="en-US"/>
        </w:rPr>
        <w:t xml:space="preserve"> </w:t>
      </w:r>
      <w:r w:rsidR="00AC566D" w:rsidRPr="00AC566D">
        <w:rPr>
          <w:noProof/>
          <w:lang w:val="en-US"/>
        </w:rPr>
        <w:t>[</w:t>
      </w:r>
      <w:r w:rsidR="00AC566D">
        <w:rPr>
          <w:noProof/>
          <w:lang w:val="en-US"/>
        </w:rPr>
        <w:t>2</w:t>
      </w:r>
      <w:r w:rsidR="00AC566D" w:rsidRPr="00AC566D">
        <w:rPr>
          <w:noProof/>
          <w:lang w:val="en-US"/>
        </w:rPr>
        <w:t>]</w:t>
      </w:r>
    </w:p>
    <w:p w14:paraId="7D273372" w14:textId="77777777" w:rsidR="00CB3FD0" w:rsidRDefault="00CB3FD0" w:rsidP="00920A48">
      <w:pPr>
        <w:pStyle w:val="Heading3"/>
      </w:pPr>
      <w:bookmarkStart w:id="25" w:name="_Toc123065203"/>
      <w:r>
        <w:t>Thông tin cơ bản</w:t>
      </w:r>
      <w:bookmarkEnd w:id="25"/>
    </w:p>
    <w:p w14:paraId="63ED8610" w14:textId="1245A27F" w:rsidR="00CB3FD0" w:rsidRPr="005B7E22" w:rsidRDefault="00CB3FD0" w:rsidP="00920A48">
      <w:r w:rsidRPr="00C83463">
        <w:t xml:space="preserve">Raspberry Pi là một loạt máy tính bảng đơn nhỏ (SBC) được phát triển ở Vương quốc Anh bởi Raspberry Pi Foundation kết hợp với Broadcom. Dự án Raspberry Pi ban đầu nghiêng về việc thúc đẩy việc giảng dạy khoa học máy tính cơ bản trong trường học và ở các nước đang phát triển. Mô hình ban đầu trở nên phổ biến hơn dự đoán, bán ra bên ngoài thị trường mục tiêu để sử dụng như chế tạo người máy. Nó được sử dụng rộng rãi trong nhiều lĩnh vực, chẳng hạn như để theo dõi thời tiết, vì chi phí thấp, tính mô đun và thiết kế mở. Nó thường được sử dụng bởi những người yêu thích máy tính và điện tử, </w:t>
      </w:r>
      <w:r>
        <w:t>thông qua</w:t>
      </w:r>
      <w:r w:rsidRPr="00C83463">
        <w:t xml:space="preserve"> các thiết bị</w:t>
      </w:r>
      <w:r>
        <w:t xml:space="preserve"> ngoại vi</w:t>
      </w:r>
      <w:r w:rsidRPr="00C83463">
        <w:t xml:space="preserve"> HDMI và USB.</w:t>
      </w:r>
    </w:p>
    <w:p w14:paraId="1ECE65BF" w14:textId="3DB33B19" w:rsidR="003908BE" w:rsidRDefault="00CB3FD0" w:rsidP="00920A48">
      <w:r w:rsidRPr="008C52B5">
        <w:t>Bo mạch máy tính nhúng Raspberry Pi 4 Model B</w:t>
      </w:r>
      <w:r>
        <w:t xml:space="preserve"> là thế hệ máy tính nhúng đầu tiên hỗ trợ nhiều RAM hơn và tăng thêm hiệu năng đối với CPU, GPU và I/O; tất cả được tích hợp trong một bo mạch nhỏ và có giá thành phải chăng.</w:t>
      </w:r>
    </w:p>
    <w:p w14:paraId="7F226994" w14:textId="77777777" w:rsidR="00CB3FD0" w:rsidRDefault="00CB3FD0" w:rsidP="00920A48">
      <w:pPr>
        <w:pStyle w:val="Heading3"/>
      </w:pPr>
      <w:bookmarkStart w:id="26" w:name="_Toc123065204"/>
      <w:r>
        <w:lastRenderedPageBreak/>
        <w:t>Cấu hình</w:t>
      </w:r>
      <w:bookmarkEnd w:id="26"/>
    </w:p>
    <w:p w14:paraId="6639416F" w14:textId="77777777" w:rsidR="00CB3FD0" w:rsidRDefault="00CB3FD0" w:rsidP="00920A48">
      <w:pPr>
        <w:pStyle w:val="Heading4"/>
      </w:pPr>
      <w:r>
        <w:t>Phần cứng</w:t>
      </w:r>
    </w:p>
    <w:p w14:paraId="3D90241A" w14:textId="35BA4F82" w:rsidR="00CB3FD0" w:rsidRDefault="00CB3FD0" w:rsidP="00920A48">
      <w:pPr>
        <w:pStyle w:val="ListParagraph"/>
        <w:numPr>
          <w:ilvl w:val="0"/>
          <w:numId w:val="21"/>
        </w:numPr>
        <w:ind w:left="851" w:hanging="284"/>
      </w:pPr>
      <w:r>
        <w:t>Bộ xử lí lõi tứ 64-bit ARM-Cortex A72 với tốc độ xung nhịp 1,5GHz</w:t>
      </w:r>
      <w:r w:rsidR="002A19EB">
        <w:rPr>
          <w:lang w:val="en-US"/>
        </w:rPr>
        <w:t>.</w:t>
      </w:r>
    </w:p>
    <w:p w14:paraId="5DC5DF0C" w14:textId="7A33F13B" w:rsidR="00CB3FD0" w:rsidRDefault="00CB3FD0" w:rsidP="00920A48">
      <w:pPr>
        <w:pStyle w:val="ListParagraph"/>
        <w:numPr>
          <w:ilvl w:val="0"/>
          <w:numId w:val="21"/>
        </w:numPr>
        <w:ind w:left="851" w:hanging="284"/>
      </w:pPr>
      <w:r>
        <w:t xml:space="preserve">Tuỳ chọn RAM 1, 2 hoặc 4 </w:t>
      </w:r>
      <w:r w:rsidRPr="00931380">
        <w:t>Gigabyte LPDDR4 RAM</w:t>
      </w:r>
      <w:r w:rsidR="002A19EB">
        <w:rPr>
          <w:lang w:val="en-US"/>
        </w:rPr>
        <w:t>.</w:t>
      </w:r>
    </w:p>
    <w:p w14:paraId="0B0AB4E4" w14:textId="5B08C329" w:rsidR="00CB3FD0" w:rsidRDefault="00CB3FD0" w:rsidP="00920A48">
      <w:pPr>
        <w:pStyle w:val="ListParagraph"/>
        <w:numPr>
          <w:ilvl w:val="0"/>
          <w:numId w:val="21"/>
        </w:numPr>
        <w:ind w:left="851" w:hanging="284"/>
      </w:pPr>
      <w:r>
        <w:t>Mã hoá video chuẩn H.265 (HEVC) với độ phân giải tối đa 4Kp60fps</w:t>
      </w:r>
      <w:r w:rsidR="002A19EB">
        <w:rPr>
          <w:lang w:val="en-US"/>
        </w:rPr>
        <w:t>.</w:t>
      </w:r>
    </w:p>
    <w:p w14:paraId="34CA4706" w14:textId="3D9011D4" w:rsidR="00CB3FD0" w:rsidRDefault="00CB3FD0" w:rsidP="00920A48">
      <w:pPr>
        <w:pStyle w:val="ListParagraph"/>
        <w:numPr>
          <w:ilvl w:val="0"/>
          <w:numId w:val="21"/>
        </w:numPr>
        <w:ind w:left="851" w:hanging="284"/>
      </w:pPr>
      <w:r>
        <w:t>Mã hoá video chuẩn H.264 với độ phân giải tối đa 1080p60fps</w:t>
      </w:r>
      <w:r w:rsidR="002A19EB">
        <w:rPr>
          <w:lang w:val="en-US"/>
        </w:rPr>
        <w:t>.</w:t>
      </w:r>
    </w:p>
    <w:p w14:paraId="4F1393DC" w14:textId="71F776A8" w:rsidR="00CB3FD0" w:rsidRDefault="00CB3FD0" w:rsidP="00920A48">
      <w:pPr>
        <w:pStyle w:val="ListParagraph"/>
        <w:numPr>
          <w:ilvl w:val="0"/>
          <w:numId w:val="21"/>
        </w:numPr>
        <w:ind w:left="851" w:hanging="284"/>
      </w:pPr>
      <w:r>
        <w:t xml:space="preserve">Đồ hoạ </w:t>
      </w:r>
      <w:r w:rsidRPr="00D538D9">
        <w:t>VideoCore VI 3D</w:t>
      </w:r>
      <w:r w:rsidR="002A19EB">
        <w:rPr>
          <w:lang w:val="en-US"/>
        </w:rPr>
        <w:t>.</w:t>
      </w:r>
    </w:p>
    <w:p w14:paraId="3D1C413A" w14:textId="38CC70A9" w:rsidR="00CB3FD0" w:rsidRDefault="00CB3FD0" w:rsidP="00920A48">
      <w:pPr>
        <w:pStyle w:val="ListParagraph"/>
        <w:numPr>
          <w:ilvl w:val="0"/>
          <w:numId w:val="21"/>
        </w:numPr>
        <w:ind w:left="851" w:hanging="284"/>
        <w:rPr>
          <w:noProof/>
        </w:rPr>
      </w:pPr>
      <w:r>
        <w:t>Hỗ trợ hai màn hình thông qua cổng HDMI với độ phân giải tối đa 4Kp60fps</w:t>
      </w:r>
      <w:r w:rsidR="002A19EB">
        <w:rPr>
          <w:lang w:val="en-US"/>
        </w:rPr>
        <w:t>.</w:t>
      </w:r>
    </w:p>
    <w:p w14:paraId="7FFF33E5" w14:textId="77777777" w:rsidR="00CB3FD0" w:rsidRDefault="00CB3FD0" w:rsidP="00920A48">
      <w:pPr>
        <w:pStyle w:val="Heading4"/>
      </w:pPr>
      <w:r>
        <w:t>Giao tiếp</w:t>
      </w:r>
    </w:p>
    <w:p w14:paraId="7C76D29F" w14:textId="4788F76E" w:rsidR="00CB3FD0" w:rsidRDefault="00CB3FD0" w:rsidP="00920A48">
      <w:pPr>
        <w:pStyle w:val="ListParagraph"/>
        <w:numPr>
          <w:ilvl w:val="0"/>
          <w:numId w:val="21"/>
        </w:numPr>
        <w:ind w:left="851" w:hanging="284"/>
      </w:pPr>
      <w:r>
        <w:t>Chuẩn mạng 802.11 b/g/n/ac không dây LAN</w:t>
      </w:r>
      <w:r w:rsidR="002A19EB">
        <w:rPr>
          <w:lang w:val="en-US"/>
        </w:rPr>
        <w:t>.</w:t>
      </w:r>
    </w:p>
    <w:p w14:paraId="757B1678" w14:textId="5FFD1EFE" w:rsidR="00CB3FD0" w:rsidRDefault="00CB3FD0" w:rsidP="00920A48">
      <w:pPr>
        <w:pStyle w:val="ListParagraph"/>
        <w:numPr>
          <w:ilvl w:val="0"/>
          <w:numId w:val="21"/>
        </w:numPr>
        <w:ind w:left="851" w:hanging="284"/>
      </w:pPr>
      <w:r>
        <w:t>Bluetooth 5.0 với BLE</w:t>
      </w:r>
      <w:r w:rsidR="002A19EB">
        <w:rPr>
          <w:lang w:val="en-US"/>
        </w:rPr>
        <w:t>.</w:t>
      </w:r>
    </w:p>
    <w:p w14:paraId="0E19EB6A" w14:textId="0C9AD789" w:rsidR="00CB3FD0" w:rsidRDefault="00CB3FD0" w:rsidP="00920A48">
      <w:pPr>
        <w:pStyle w:val="ListParagraph"/>
        <w:numPr>
          <w:ilvl w:val="0"/>
          <w:numId w:val="21"/>
        </w:numPr>
        <w:ind w:left="851" w:hanging="284"/>
      </w:pPr>
      <w:r>
        <w:t>1x thẻ SD</w:t>
      </w:r>
      <w:r w:rsidR="002A19EB">
        <w:rPr>
          <w:lang w:val="en-US"/>
        </w:rPr>
        <w:t>.</w:t>
      </w:r>
    </w:p>
    <w:p w14:paraId="1368F1B1" w14:textId="67ACDC48" w:rsidR="00CB3FD0" w:rsidRDefault="00CB3FD0" w:rsidP="00920A48">
      <w:pPr>
        <w:pStyle w:val="ListParagraph"/>
        <w:numPr>
          <w:ilvl w:val="0"/>
          <w:numId w:val="21"/>
        </w:numPr>
        <w:ind w:left="851" w:hanging="284"/>
      </w:pPr>
      <w:r>
        <w:t xml:space="preserve">2x cổng micro-HDMI hỗ trợ tối đa hai màn hình </w:t>
      </w:r>
      <w:proofErr w:type="spellStart"/>
      <w:r w:rsidR="00372AE7">
        <w:rPr>
          <w:lang w:val="en-US"/>
        </w:rPr>
        <w:t>độ</w:t>
      </w:r>
      <w:proofErr w:type="spellEnd"/>
      <w:r>
        <w:t xml:space="preserve"> phân giải 4Kp60fps</w:t>
      </w:r>
      <w:r w:rsidR="002A19EB">
        <w:rPr>
          <w:lang w:val="en-US"/>
        </w:rPr>
        <w:t>.</w:t>
      </w:r>
    </w:p>
    <w:p w14:paraId="3C0CBEE9" w14:textId="21DD0E9C" w:rsidR="00CB3FD0" w:rsidRDefault="00CB3FD0" w:rsidP="00920A48">
      <w:pPr>
        <w:pStyle w:val="ListParagraph"/>
        <w:numPr>
          <w:ilvl w:val="0"/>
          <w:numId w:val="21"/>
        </w:numPr>
        <w:ind w:left="851" w:hanging="284"/>
      </w:pPr>
      <w:r>
        <w:t>2x cổng USB 2.0</w:t>
      </w:r>
      <w:r w:rsidR="002A19EB">
        <w:rPr>
          <w:lang w:val="en-US"/>
        </w:rPr>
        <w:t>.</w:t>
      </w:r>
    </w:p>
    <w:p w14:paraId="5004BF8B" w14:textId="38862AE6" w:rsidR="00CB3FD0" w:rsidRDefault="00CB3FD0" w:rsidP="00920A48">
      <w:pPr>
        <w:pStyle w:val="ListParagraph"/>
        <w:numPr>
          <w:ilvl w:val="0"/>
          <w:numId w:val="21"/>
        </w:numPr>
        <w:ind w:left="851" w:hanging="284"/>
      </w:pPr>
      <w:r>
        <w:t>2x cổng USB 3.0</w:t>
      </w:r>
      <w:r w:rsidR="002A19EB">
        <w:rPr>
          <w:lang w:val="en-US"/>
        </w:rPr>
        <w:t>.</w:t>
      </w:r>
    </w:p>
    <w:p w14:paraId="61351B99" w14:textId="0E288430" w:rsidR="00CB3FD0" w:rsidRDefault="00CB3FD0" w:rsidP="00920A48">
      <w:pPr>
        <w:pStyle w:val="ListParagraph"/>
        <w:numPr>
          <w:ilvl w:val="0"/>
          <w:numId w:val="21"/>
        </w:numPr>
        <w:ind w:left="851" w:hanging="284"/>
      </w:pPr>
      <w:r>
        <w:t>1x cổng Gigabit Ethernet (hỗ trợ PoE với tính năng PoE HAT)</w:t>
      </w:r>
      <w:r w:rsidR="002A19EB">
        <w:rPr>
          <w:lang w:val="en-US"/>
        </w:rPr>
        <w:t>.</w:t>
      </w:r>
    </w:p>
    <w:p w14:paraId="4D70B032" w14:textId="4363D59E" w:rsidR="00CB3FD0" w:rsidRDefault="00CB3FD0" w:rsidP="00920A48">
      <w:pPr>
        <w:pStyle w:val="ListParagraph"/>
        <w:numPr>
          <w:ilvl w:val="0"/>
          <w:numId w:val="21"/>
        </w:numPr>
        <w:ind w:left="851" w:hanging="284"/>
      </w:pPr>
      <w:r>
        <w:t>1x cổng Raspberry Pi camera (2 làn MIPI CSI)</w:t>
      </w:r>
      <w:r w:rsidR="002A19EB">
        <w:rPr>
          <w:lang w:val="en-US"/>
        </w:rPr>
        <w:t>.</w:t>
      </w:r>
    </w:p>
    <w:p w14:paraId="7724526A" w14:textId="6806E05E" w:rsidR="00CB3FD0" w:rsidRDefault="00CB3FD0" w:rsidP="00920A48">
      <w:pPr>
        <w:pStyle w:val="ListParagraph"/>
        <w:numPr>
          <w:ilvl w:val="0"/>
          <w:numId w:val="21"/>
        </w:numPr>
        <w:ind w:left="851" w:hanging="284"/>
      </w:pPr>
      <w:r>
        <w:t>1x cổng màn hình Raspberry Pi (2 làn MIPI DSI)</w:t>
      </w:r>
      <w:r w:rsidR="002A19EB">
        <w:rPr>
          <w:lang w:val="en-US"/>
        </w:rPr>
        <w:t>.</w:t>
      </w:r>
    </w:p>
    <w:p w14:paraId="477AAE0F" w14:textId="77777777" w:rsidR="00CB3FD0" w:rsidRDefault="00CB3FD0" w:rsidP="00920A48">
      <w:pPr>
        <w:pStyle w:val="ListParagraph"/>
        <w:numPr>
          <w:ilvl w:val="0"/>
          <w:numId w:val="21"/>
        </w:numPr>
        <w:ind w:left="851" w:hanging="284"/>
      </w:pPr>
      <w:r>
        <w:t>28x GPIO hỗ trợ nhiều giao tiếp:</w:t>
      </w:r>
    </w:p>
    <w:p w14:paraId="48745189" w14:textId="6ADA6B69" w:rsidR="00CB3FD0" w:rsidRPr="002A19EB" w:rsidRDefault="00CB3FD0" w:rsidP="00920A48">
      <w:pPr>
        <w:jc w:val="left"/>
        <w:rPr>
          <w:lang w:val="en-US"/>
        </w:rPr>
      </w:pPr>
      <w:r>
        <w:t>– Tối đa 6 UART</w:t>
      </w:r>
      <w:r w:rsidR="002A19EB">
        <w:rPr>
          <w:lang w:val="en-US"/>
        </w:rPr>
        <w:t>.</w:t>
      </w:r>
    </w:p>
    <w:p w14:paraId="3168D7AD" w14:textId="58577F3F" w:rsidR="00CB3FD0" w:rsidRPr="002A19EB" w:rsidRDefault="00CB3FD0" w:rsidP="00920A48">
      <w:pPr>
        <w:rPr>
          <w:lang w:val="en-US"/>
        </w:rPr>
      </w:pPr>
      <w:r>
        <w:t>– Tối đa 6 I2C</w:t>
      </w:r>
      <w:r w:rsidR="002A19EB">
        <w:rPr>
          <w:lang w:val="en-US"/>
        </w:rPr>
        <w:t>.</w:t>
      </w:r>
    </w:p>
    <w:p w14:paraId="1E26D8B3" w14:textId="2FB98781" w:rsidR="00CB3FD0" w:rsidRPr="002A19EB" w:rsidRDefault="00CB3FD0" w:rsidP="00920A48">
      <w:pPr>
        <w:rPr>
          <w:lang w:val="en-US"/>
        </w:rPr>
      </w:pPr>
      <w:r>
        <w:t>– Tối đa 5 SPI</w:t>
      </w:r>
      <w:r w:rsidR="002A19EB">
        <w:rPr>
          <w:lang w:val="en-US"/>
        </w:rPr>
        <w:t>.</w:t>
      </w:r>
    </w:p>
    <w:p w14:paraId="5353FE21" w14:textId="7B901DC0" w:rsidR="00CB3FD0" w:rsidRPr="002A19EB" w:rsidRDefault="00CB3FD0" w:rsidP="00920A48">
      <w:pPr>
        <w:rPr>
          <w:lang w:val="en-US"/>
        </w:rPr>
      </w:pPr>
      <w:r>
        <w:t>– 1x giao tiếp SDIO</w:t>
      </w:r>
      <w:r w:rsidR="002A19EB">
        <w:rPr>
          <w:lang w:val="en-US"/>
        </w:rPr>
        <w:t>.</w:t>
      </w:r>
    </w:p>
    <w:p w14:paraId="58490D2E" w14:textId="62D2504D" w:rsidR="00CB3FD0" w:rsidRPr="002A19EB" w:rsidRDefault="00CB3FD0" w:rsidP="00920A48">
      <w:pPr>
        <w:rPr>
          <w:lang w:val="en-US"/>
        </w:rPr>
      </w:pPr>
      <w:r>
        <w:t>– 1x DPI (Màn hình RGB song song)</w:t>
      </w:r>
      <w:r w:rsidR="002A19EB">
        <w:rPr>
          <w:lang w:val="en-US"/>
        </w:rPr>
        <w:t>.</w:t>
      </w:r>
    </w:p>
    <w:p w14:paraId="058B8BB6" w14:textId="395F760F" w:rsidR="00CB3FD0" w:rsidRPr="002A19EB" w:rsidRDefault="00CB3FD0" w:rsidP="00920A48">
      <w:pPr>
        <w:rPr>
          <w:lang w:val="en-US"/>
        </w:rPr>
      </w:pPr>
      <w:r>
        <w:t>– 1x PCM</w:t>
      </w:r>
      <w:r w:rsidR="002A19EB">
        <w:rPr>
          <w:lang w:val="en-US"/>
        </w:rPr>
        <w:t>.</w:t>
      </w:r>
    </w:p>
    <w:p w14:paraId="557B6B1B" w14:textId="1E41005B" w:rsidR="00CB3FD0" w:rsidRPr="002A19EB" w:rsidRDefault="00CB3FD0" w:rsidP="00920A48">
      <w:pPr>
        <w:rPr>
          <w:lang w:val="en-US"/>
        </w:rPr>
      </w:pPr>
      <w:r>
        <w:t>– Tối đa 2 kênh PWM</w:t>
      </w:r>
      <w:r w:rsidR="002A19EB">
        <w:rPr>
          <w:lang w:val="en-US"/>
        </w:rPr>
        <w:t>.</w:t>
      </w:r>
    </w:p>
    <w:p w14:paraId="7AC8C82A" w14:textId="71D7CE38" w:rsidR="00CB3FD0" w:rsidRPr="002A19EB" w:rsidRDefault="00CB3FD0" w:rsidP="00920A48">
      <w:pPr>
        <w:rPr>
          <w:lang w:val="en-US"/>
        </w:rPr>
      </w:pPr>
      <w:r>
        <w:lastRenderedPageBreak/>
        <w:t>– Tối đa 3 đầu ra GPCLK</w:t>
      </w:r>
      <w:r w:rsidR="002A19EB">
        <w:rPr>
          <w:lang w:val="en-US"/>
        </w:rPr>
        <w:t>.</w:t>
      </w:r>
    </w:p>
    <w:p w14:paraId="03B3FFE7" w14:textId="77777777" w:rsidR="00CB3FD0" w:rsidRDefault="00CB3FD0" w:rsidP="00920A48">
      <w:pPr>
        <w:pStyle w:val="Heading4"/>
      </w:pPr>
      <w:r>
        <w:t>Phần mềm</w:t>
      </w:r>
    </w:p>
    <w:p w14:paraId="2B6CF226" w14:textId="07B3C895" w:rsidR="00CB3FD0" w:rsidRDefault="00A80D12" w:rsidP="00920A48">
      <w:pPr>
        <w:pStyle w:val="ListParagraph"/>
        <w:numPr>
          <w:ilvl w:val="0"/>
          <w:numId w:val="21"/>
        </w:numPr>
        <w:ind w:left="851" w:hanging="284"/>
      </w:pPr>
      <w:r>
        <w:t>Hỗ trợ t</w:t>
      </w:r>
      <w:r w:rsidR="00CB3FD0">
        <w:t>ập lệnh ARMv8</w:t>
      </w:r>
      <w:r w:rsidR="002A19EB">
        <w:rPr>
          <w:lang w:val="en-US"/>
        </w:rPr>
        <w:t>.</w:t>
      </w:r>
    </w:p>
    <w:p w14:paraId="0D925C3F" w14:textId="1722C3C3" w:rsidR="00CB3FD0" w:rsidRDefault="00CB3FD0" w:rsidP="00920A48">
      <w:pPr>
        <w:pStyle w:val="ListParagraph"/>
        <w:numPr>
          <w:ilvl w:val="0"/>
          <w:numId w:val="21"/>
        </w:numPr>
        <w:ind w:left="851" w:hanging="284"/>
      </w:pPr>
      <w:r>
        <w:t>Bộ phần mềm Linux hoàn thiện</w:t>
      </w:r>
      <w:r w:rsidR="002A19EB">
        <w:rPr>
          <w:lang w:val="en-US"/>
        </w:rPr>
        <w:t>.</w:t>
      </w:r>
    </w:p>
    <w:p w14:paraId="42E99874" w14:textId="2BBCDC31" w:rsidR="00CB3FD0" w:rsidRPr="006C0BBE" w:rsidRDefault="00CB3FD0" w:rsidP="00920A48">
      <w:pPr>
        <w:pStyle w:val="ListParagraph"/>
        <w:numPr>
          <w:ilvl w:val="0"/>
          <w:numId w:val="21"/>
        </w:numPr>
        <w:ind w:left="851" w:hanging="284"/>
        <w:rPr>
          <w:i/>
          <w:iCs/>
        </w:rPr>
      </w:pPr>
      <w:r>
        <w:t>Phát triển và bảo trì linh hoạt</w:t>
      </w:r>
      <w:r w:rsidR="002A19EB">
        <w:rPr>
          <w:lang w:val="en-US"/>
        </w:rPr>
        <w:t>.</w:t>
      </w:r>
    </w:p>
    <w:p w14:paraId="168A837E" w14:textId="0758212A" w:rsidR="00CB3FD0" w:rsidRPr="002A19EB" w:rsidRDefault="00CB3FD0" w:rsidP="00920A48">
      <w:pPr>
        <w:rPr>
          <w:lang w:val="en-US"/>
        </w:rPr>
      </w:pPr>
      <w:r>
        <w:t xml:space="preserve">– Hỗ trợ </w:t>
      </w:r>
      <w:r w:rsidR="00A80D12">
        <w:t>nhân</w:t>
      </w:r>
      <w:r>
        <w:t xml:space="preserve"> Linux </w:t>
      </w:r>
      <w:r w:rsidR="00A80D12">
        <w:t>mới nhất hiện tại</w:t>
      </w:r>
      <w:r w:rsidR="002A19EB">
        <w:rPr>
          <w:lang w:val="en-US"/>
        </w:rPr>
        <w:t>.</w:t>
      </w:r>
    </w:p>
    <w:p w14:paraId="5AE33B15" w14:textId="5AFD082C" w:rsidR="00CB3FD0" w:rsidRPr="002A19EB" w:rsidRDefault="00CB3FD0" w:rsidP="00920A48">
      <w:pPr>
        <w:rPr>
          <w:lang w:val="en-US"/>
        </w:rPr>
      </w:pPr>
      <w:r>
        <w:t>– Hỗ trợ ngược nhiều trình điều khiển</w:t>
      </w:r>
      <w:r w:rsidR="002A19EB">
        <w:rPr>
          <w:lang w:val="en-US"/>
        </w:rPr>
        <w:t>.</w:t>
      </w:r>
    </w:p>
    <w:p w14:paraId="5A5E8B50" w14:textId="382F5780" w:rsidR="00CB3FD0" w:rsidRPr="002A19EB" w:rsidRDefault="00CB3FD0" w:rsidP="00920A48">
      <w:pPr>
        <w:rPr>
          <w:lang w:val="en-US"/>
        </w:rPr>
      </w:pPr>
      <w:r>
        <w:t>– Ổn định và hỗ trợ không gian người dùng tốt</w:t>
      </w:r>
      <w:r w:rsidR="002A19EB">
        <w:rPr>
          <w:lang w:val="en-US"/>
        </w:rPr>
        <w:t>.</w:t>
      </w:r>
    </w:p>
    <w:p w14:paraId="1BFA4FC2" w14:textId="613B6211" w:rsidR="00F22A98" w:rsidRPr="002A19EB" w:rsidRDefault="00CB3FD0" w:rsidP="00920A48">
      <w:pPr>
        <w:rPr>
          <w:lang w:val="en-US"/>
        </w:rPr>
      </w:pPr>
      <w:r>
        <w:t xml:space="preserve">– </w:t>
      </w:r>
      <w:r w:rsidRPr="000D75AE">
        <w:t>Tính khả dụng của các chức năng GPU bằng cách sử dụng các API tiêu chuẩn</w:t>
      </w:r>
      <w:r w:rsidR="002A19EB">
        <w:rPr>
          <w:lang w:val="en-US"/>
        </w:rPr>
        <w:t>.</w:t>
      </w:r>
    </w:p>
    <w:p w14:paraId="012BD7F9" w14:textId="7DBD759F" w:rsidR="00A65D5D" w:rsidRDefault="00A65D5D" w:rsidP="00920A48">
      <w:pPr>
        <w:pStyle w:val="Heading2"/>
      </w:pPr>
      <w:bookmarkStart w:id="27" w:name="_Toc123065205"/>
      <w:r>
        <w:t xml:space="preserve">Hệ điều hành </w:t>
      </w:r>
      <w:r w:rsidR="00CE33D2">
        <w:t>Rasp</w:t>
      </w:r>
      <w:r w:rsidR="00F22A98">
        <w:t>berry Pi OS</w:t>
      </w:r>
      <w:bookmarkEnd w:id="27"/>
    </w:p>
    <w:p w14:paraId="2CAE9E54" w14:textId="75540F9C" w:rsidR="00F22A98" w:rsidRDefault="00BC73C3" w:rsidP="00920A48">
      <w:r w:rsidRPr="00BC73C3">
        <w:t xml:space="preserve">Raspberry Pi OS (trước đây là Raspbian) là một hệ điều hành dựa trên Debian cho Raspberry Pi. Từ năm 2013, nó đã được chính thức cung cấp bởi Raspberry Pi Foundation như là hệ điều hành chính cho </w:t>
      </w:r>
      <w:r>
        <w:t xml:space="preserve">các dòng máy tính nhúng </w:t>
      </w:r>
      <w:r w:rsidRPr="00BC73C3">
        <w:t>Raspberry Pi.</w:t>
      </w:r>
    </w:p>
    <w:p w14:paraId="34E7BFB8" w14:textId="14F173AA" w:rsidR="00BC73C3" w:rsidRDefault="00BC73C3" w:rsidP="00920A48">
      <w:pPr>
        <w:pStyle w:val="Heading4"/>
      </w:pPr>
      <w:r>
        <w:t>Debian là gì?</w:t>
      </w:r>
    </w:p>
    <w:p w14:paraId="0DEF0625" w14:textId="6E5EBE2D" w:rsidR="00BC73C3" w:rsidRDefault="0019492F" w:rsidP="00920A48">
      <w:r w:rsidRPr="0019492F">
        <w:t>Debian là một hệ điều hành máy tính phổ biến và có sẵn, sử dụng Linux kernel và các thành phần chương trình khác thu được từ dự án GNU.</w:t>
      </w:r>
    </w:p>
    <w:p w14:paraId="43B2A934" w14:textId="64B13077" w:rsidR="00DC2B04" w:rsidRDefault="00DC2B04" w:rsidP="00920A48">
      <w:pPr>
        <w:pStyle w:val="Heading4"/>
      </w:pPr>
      <w:r>
        <w:t>Các lệnh</w:t>
      </w:r>
      <w:r w:rsidR="00DB3475">
        <w:t xml:space="preserve"> cơ bản trong </w:t>
      </w:r>
      <w:r w:rsidR="002638AC">
        <w:t>Terminal</w:t>
      </w:r>
    </w:p>
    <w:p w14:paraId="5A113803" w14:textId="1726EF4B" w:rsidR="00D77032" w:rsidRDefault="00DC2B04" w:rsidP="00920A48">
      <w:r>
        <w:t xml:space="preserve">Vì </w:t>
      </w:r>
      <w:r w:rsidR="00710794">
        <w:t xml:space="preserve">được xây dựng dựa theo lõi Linux nên các tập lệnh giữa Pi OS và Linux là như nhau. Để sử dụng </w:t>
      </w:r>
      <w:r w:rsidR="00AA3599">
        <w:t xml:space="preserve">các lệnh (hay command) ta sẽ mở Terminal lên </w:t>
      </w:r>
      <w:r w:rsidR="00AB1C57">
        <w:t xml:space="preserve">và chạy các lệnh trong đó. Ngoài ra ta còn có thể </w:t>
      </w:r>
      <w:r w:rsidR="00C524A4">
        <w:t xml:space="preserve">lưu các lệnh trong một </w:t>
      </w:r>
      <w:r w:rsidR="00203D3C">
        <w:t>tập tin</w:t>
      </w:r>
      <w:r w:rsidR="00C524A4">
        <w:t xml:space="preserve"> đuôi “.sh” </w:t>
      </w:r>
      <w:r w:rsidR="00D77032">
        <w:t xml:space="preserve">và chạy </w:t>
      </w:r>
      <w:r w:rsidR="00203D3C">
        <w:t>tập tin</w:t>
      </w:r>
      <w:r w:rsidR="00D77032">
        <w:t xml:space="preserve"> đó.</w:t>
      </w:r>
    </w:p>
    <w:p w14:paraId="25032F4E" w14:textId="77777777" w:rsidR="00D56361" w:rsidRDefault="00966720" w:rsidP="00920A48">
      <w:pPr>
        <w:keepNext/>
        <w:jc w:val="center"/>
      </w:pPr>
      <w:r>
        <w:rPr>
          <w:noProof/>
          <w:lang w:val="en-US"/>
        </w:rPr>
        <w:lastRenderedPageBreak/>
        <w:drawing>
          <wp:inline distT="0" distB="0" distL="0" distR="0" wp14:anchorId="062E384F" wp14:editId="179BF333">
            <wp:extent cx="4284000" cy="2647375"/>
            <wp:effectExtent l="0" t="0" r="2540" b="635"/>
            <wp:docPr id="15" name="Picture 15" descr="Raspberry Pi Documentation - Using Lin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aspberry Pi Documentation - Using Linux"/>
                    <pic:cNvPicPr>
                      <a:picLocks noChangeAspect="1" noChangeArrowheads="1"/>
                    </pic:cNvPicPr>
                  </pic:nvPicPr>
                  <pic:blipFill rotWithShape="1">
                    <a:blip r:embed="rId15">
                      <a:extLst>
                        <a:ext uri="{28A0092B-C50C-407E-A947-70E740481C1C}">
                          <a14:useLocalDpi xmlns:a14="http://schemas.microsoft.com/office/drawing/2010/main" val="0"/>
                        </a:ext>
                      </a:extLst>
                    </a:blip>
                    <a:srcRect l="1033" t="2795" r="1027" b="3558"/>
                    <a:stretch/>
                  </pic:blipFill>
                  <pic:spPr bwMode="auto">
                    <a:xfrm>
                      <a:off x="0" y="0"/>
                      <a:ext cx="4289516" cy="2650784"/>
                    </a:xfrm>
                    <a:prstGeom prst="rect">
                      <a:avLst/>
                    </a:prstGeom>
                    <a:noFill/>
                    <a:ln>
                      <a:noFill/>
                    </a:ln>
                    <a:extLst>
                      <a:ext uri="{53640926-AAD7-44D8-BBD7-CCE9431645EC}">
                        <a14:shadowObscured xmlns:a14="http://schemas.microsoft.com/office/drawing/2010/main"/>
                      </a:ext>
                    </a:extLst>
                  </pic:spPr>
                </pic:pic>
              </a:graphicData>
            </a:graphic>
          </wp:inline>
        </w:drawing>
      </w:r>
    </w:p>
    <w:p w14:paraId="7737DB9B" w14:textId="70E7B481" w:rsidR="00DC2B04" w:rsidRDefault="00D56361" w:rsidP="00920A48">
      <w:pPr>
        <w:pStyle w:val="Caption"/>
      </w:pPr>
      <w:bookmarkStart w:id="28" w:name="_Toc105161242"/>
      <w:bookmarkStart w:id="29" w:name="_Toc105943679"/>
      <w:r>
        <w:t xml:space="preserve">Hình </w:t>
      </w:r>
      <w:r w:rsidR="006C42E9">
        <w:fldChar w:fldCharType="begin"/>
      </w:r>
      <w:r w:rsidR="006C42E9">
        <w:instrText xml:space="preserve"> STYLEREF 1 \s </w:instrText>
      </w:r>
      <w:r w:rsidR="006C42E9">
        <w:fldChar w:fldCharType="separate"/>
      </w:r>
      <w:r w:rsidR="001172FC">
        <w:rPr>
          <w:noProof/>
        </w:rPr>
        <w:t>2</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w:t>
      </w:r>
      <w:r w:rsidR="006C42E9">
        <w:fldChar w:fldCharType="end"/>
      </w:r>
      <w:r>
        <w:t>. Cửa sổ Terminal</w:t>
      </w:r>
      <w:bookmarkEnd w:id="28"/>
      <w:bookmarkEnd w:id="29"/>
    </w:p>
    <w:p w14:paraId="291E00C1" w14:textId="24802A68" w:rsidR="00D56361" w:rsidRDefault="00D56361" w:rsidP="00920A48">
      <w:r>
        <w:t>Một số lệnh</w:t>
      </w:r>
      <w:r w:rsidR="00116528">
        <w:t xml:space="preserve"> </w:t>
      </w:r>
      <w:r w:rsidR="001F708E">
        <w:t>thường dùng</w:t>
      </w:r>
      <w:r w:rsidR="00DB3475">
        <w:t>:</w:t>
      </w:r>
    </w:p>
    <w:p w14:paraId="682008BF" w14:textId="096E6B5D" w:rsidR="00DB3475" w:rsidRDefault="00EB1DF1" w:rsidP="00920A48">
      <w:r>
        <w:t xml:space="preserve">- pwd: </w:t>
      </w:r>
      <w:r w:rsidRPr="00EB1DF1">
        <w:t>tìm đường dẫn của thư mục hiện tại (folder) mà bạn đang ở trong đó.</w:t>
      </w:r>
      <w:r w:rsidR="00392457">
        <w:t xml:space="preserve"> </w:t>
      </w:r>
    </w:p>
    <w:p w14:paraId="73A754A5" w14:textId="0FDDD546" w:rsidR="00EB1DF1" w:rsidRDefault="00EB1DF1" w:rsidP="00920A48">
      <w:r>
        <w:t xml:space="preserve">- cd: </w:t>
      </w:r>
      <w:r w:rsidR="00392457">
        <w:t>chuyển hướng đến một đường dẫn trong hệ thống tập tin.</w:t>
      </w:r>
    </w:p>
    <w:p w14:paraId="4C4B8D09" w14:textId="107630E8" w:rsidR="00392457" w:rsidRDefault="004D49F0" w:rsidP="00920A48">
      <w:r>
        <w:t xml:space="preserve">- ls: </w:t>
      </w:r>
      <w:r w:rsidR="000B2246" w:rsidRPr="000B2246">
        <w:t xml:space="preserve">hiển thị danh sách </w:t>
      </w:r>
      <w:r w:rsidR="00203D3C">
        <w:t>tập tin</w:t>
      </w:r>
      <w:r w:rsidR="000B2246" w:rsidRPr="000B2246">
        <w:t xml:space="preserve"> trong thư mục hiện tại</w:t>
      </w:r>
      <w:r w:rsidR="000B2246">
        <w:t>.</w:t>
      </w:r>
    </w:p>
    <w:p w14:paraId="3D4853C3" w14:textId="344688FE" w:rsidR="000B2246" w:rsidRDefault="000B2246" w:rsidP="00920A48">
      <w:r>
        <w:t xml:space="preserve">- </w:t>
      </w:r>
      <w:r w:rsidR="00DC6C69">
        <w:t xml:space="preserve">cat: </w:t>
      </w:r>
      <w:r w:rsidR="00DC6C69" w:rsidRPr="00DC6C69">
        <w:t xml:space="preserve">để xem nội dung </w:t>
      </w:r>
      <w:r w:rsidR="00203D3C">
        <w:t>tập tin</w:t>
      </w:r>
      <w:r w:rsidR="00DC6C69" w:rsidRPr="00DC6C69">
        <w:t xml:space="preserve"> trên output tiêu chuẩn (sdout).</w:t>
      </w:r>
    </w:p>
    <w:p w14:paraId="71756445" w14:textId="5A6C964F" w:rsidR="00DC6C69" w:rsidRDefault="00DC6C69" w:rsidP="00920A48">
      <w:r>
        <w:t xml:space="preserve">- mkdir: </w:t>
      </w:r>
      <w:r w:rsidRPr="00DC6C69">
        <w:t>tạo thư mục mới</w:t>
      </w:r>
      <w:r>
        <w:t>.</w:t>
      </w:r>
    </w:p>
    <w:p w14:paraId="12CF3AC1" w14:textId="0AA947F3" w:rsidR="00DC6C69" w:rsidRDefault="00DC6C69" w:rsidP="00920A48">
      <w:r>
        <w:t xml:space="preserve">- </w:t>
      </w:r>
      <w:r w:rsidR="00B04206">
        <w:t xml:space="preserve">rmdir: </w:t>
      </w:r>
      <w:r w:rsidR="00B04206" w:rsidRPr="00B04206">
        <w:t>xóa thư mục</w:t>
      </w:r>
      <w:r w:rsidR="00B04206">
        <w:t>.</w:t>
      </w:r>
    </w:p>
    <w:p w14:paraId="1B39E59C" w14:textId="27733142" w:rsidR="00C52049" w:rsidRDefault="00C52049" w:rsidP="00920A48">
      <w:r>
        <w:t xml:space="preserve">- rm: </w:t>
      </w:r>
      <w:r w:rsidR="009B386E" w:rsidRPr="009B386E">
        <w:t>xóa thư mục cùng và nội dung bên trong.</w:t>
      </w:r>
    </w:p>
    <w:p w14:paraId="3AD5F022" w14:textId="4D54C30F" w:rsidR="0019492F" w:rsidRPr="00BC73C3" w:rsidRDefault="00B04206" w:rsidP="00920A48">
      <w:r>
        <w:t xml:space="preserve">- sudo: </w:t>
      </w:r>
      <w:r w:rsidR="00204C09" w:rsidRPr="00204C09">
        <w:t>là viết tắt của “SuperUser Do”, cho phép bạn thực hiện các tác vụ yêu cầu quyền quản trị hoặc quyền root.</w:t>
      </w:r>
    </w:p>
    <w:p w14:paraId="4403ED35" w14:textId="0A091C8A" w:rsidR="00CB3FD0" w:rsidRDefault="00A65D5D" w:rsidP="00920A48">
      <w:pPr>
        <w:pStyle w:val="Heading2"/>
      </w:pPr>
      <w:r>
        <w:t xml:space="preserve"> </w:t>
      </w:r>
      <w:bookmarkStart w:id="30" w:name="_Toc123065206"/>
      <w:r w:rsidR="00CB3FD0">
        <w:t xml:space="preserve">Các </w:t>
      </w:r>
      <w:r w:rsidR="00C42078">
        <w:t>công nghệ dùng</w:t>
      </w:r>
      <w:r w:rsidR="00CB3FD0">
        <w:t xml:space="preserve"> cho trang web</w:t>
      </w:r>
      <w:bookmarkEnd w:id="30"/>
    </w:p>
    <w:p w14:paraId="29D686FC" w14:textId="21EFFD1A" w:rsidR="00CB3FD0" w:rsidRDefault="00CB3FD0" w:rsidP="00A05AFF">
      <w:pPr>
        <w:pStyle w:val="Heading3"/>
        <w:tabs>
          <w:tab w:val="left" w:pos="5529"/>
        </w:tabs>
      </w:pPr>
      <w:bookmarkStart w:id="31" w:name="_Toc123065207"/>
      <w:r>
        <w:t>Ngôn ngữ lập trình HTML</w:t>
      </w:r>
      <w:bookmarkEnd w:id="31"/>
      <w:r w:rsidR="00AC566D">
        <w:rPr>
          <w:noProof/>
          <w:lang w:val="en-US"/>
        </w:rPr>
        <w:t xml:space="preserve"> </w:t>
      </w:r>
      <w:r w:rsidR="00AC566D" w:rsidRPr="00AC566D">
        <w:rPr>
          <w:noProof/>
          <w:lang w:val="en-US"/>
        </w:rPr>
        <w:t>[</w:t>
      </w:r>
      <w:r w:rsidR="00AC566D">
        <w:rPr>
          <w:noProof/>
          <w:lang w:val="en-US"/>
        </w:rPr>
        <w:t>3</w:t>
      </w:r>
      <w:r w:rsidR="00AC566D" w:rsidRPr="00AC566D">
        <w:rPr>
          <w:noProof/>
          <w:lang w:val="en-US"/>
        </w:rPr>
        <w:t>]</w:t>
      </w:r>
    </w:p>
    <w:p w14:paraId="1505082E" w14:textId="53A1D814" w:rsidR="00102CC5" w:rsidRDefault="005E6963" w:rsidP="00920A48">
      <w:r w:rsidRPr="005E6963">
        <w:t xml:space="preserve">HTML (HyperText Markup Language, </w:t>
      </w:r>
      <w:r>
        <w:t>nghĩa</w:t>
      </w:r>
      <w:r w:rsidRPr="005E6963">
        <w:t xml:space="preserve"> là "Ngôn ngữ Đánh dấu Siêu văn bản") là một ngôn ngữ đánh dấu được thiết kế ra để tạo nên các trang web trên World Wide Web. Nó có thể được trợ giúp bởi các công nghệ như CSS và các ngôn ngữ kịch bản giống như JavaScript.</w:t>
      </w:r>
      <w:r w:rsidR="00E009CC">
        <w:t xml:space="preserve"> Được phát triển từ năm 1980</w:t>
      </w:r>
      <w:r w:rsidR="008D40AD">
        <w:t xml:space="preserve"> và </w:t>
      </w:r>
      <w:r w:rsidR="008D40AD">
        <w:lastRenderedPageBreak/>
        <w:t>phát hành lần đầu năm 199</w:t>
      </w:r>
      <w:r w:rsidR="00643A0A">
        <w:rPr>
          <w:lang w:val="en-US"/>
        </w:rPr>
        <w:t>1</w:t>
      </w:r>
      <w:r w:rsidR="008D40AD">
        <w:t>;</w:t>
      </w:r>
      <w:r w:rsidR="000C2CA0">
        <w:t xml:space="preserve"> cho đến nay, phiên bản HTML mới nhất là </w:t>
      </w:r>
      <w:r w:rsidR="008C7B2E">
        <w:t xml:space="preserve">HTML 5.2 được phát hành ngày </w:t>
      </w:r>
      <w:r w:rsidR="001A72C4">
        <w:t>14 tháng 12 năm 2017.</w:t>
      </w:r>
    </w:p>
    <w:p w14:paraId="63FB4AE0" w14:textId="0AEDD0C2" w:rsidR="005E6963" w:rsidRDefault="007A49E6" w:rsidP="00920A48">
      <w:r w:rsidRPr="007A49E6">
        <w:t>Các trình duyệt web nhận tài liệu HTML từ một web server hoặc một kho lưu trữ cục bộ và render tài liệu đó thành các trang web đa phương tiện. HTML mô tả cấu trúc của một trang web về mặt ngữ nghĩa và các dấu hiệu ban đầu được bao gồm cho sự xuất hiện của tài liệu.</w:t>
      </w:r>
    </w:p>
    <w:p w14:paraId="606E4B03" w14:textId="1ED77113" w:rsidR="00DE140E" w:rsidRDefault="000A6213" w:rsidP="00920A48">
      <w:pPr>
        <w:pStyle w:val="Heading4"/>
      </w:pPr>
      <w:r>
        <w:t>Ưu điểm:</w:t>
      </w:r>
    </w:p>
    <w:p w14:paraId="4A19AC1C" w14:textId="3EB545BF" w:rsidR="000A6213" w:rsidRDefault="000A6213" w:rsidP="00920A48">
      <w:r>
        <w:t xml:space="preserve">+ </w:t>
      </w:r>
      <w:r w:rsidR="00B927B2">
        <w:t>Có nhiều tài nguyên hỗ trợ và cộng đồng người dùng lớn.</w:t>
      </w:r>
    </w:p>
    <w:p w14:paraId="4B417F5C" w14:textId="7B97AAD1" w:rsidR="00B927B2" w:rsidRDefault="00B927B2" w:rsidP="00920A48">
      <w:r>
        <w:t xml:space="preserve">+ </w:t>
      </w:r>
      <w:r w:rsidR="00A96909">
        <w:t>Hoạt động mượt mà trên hầu hết các trình duyệt.</w:t>
      </w:r>
    </w:p>
    <w:p w14:paraId="0481078B" w14:textId="66FD9A4C" w:rsidR="00A96909" w:rsidRDefault="00A96909" w:rsidP="00920A48">
      <w:r>
        <w:t>+ Dễ học.</w:t>
      </w:r>
    </w:p>
    <w:p w14:paraId="5A920B1D" w14:textId="0DDA2CD2" w:rsidR="00654A89" w:rsidRDefault="00A96909" w:rsidP="00920A48">
      <w:r>
        <w:t xml:space="preserve">+ </w:t>
      </w:r>
      <w:r w:rsidR="00654A89">
        <w:t>Là mã nguồn mở miễn phí.</w:t>
      </w:r>
    </w:p>
    <w:p w14:paraId="2A153119" w14:textId="7ED71B74" w:rsidR="00A96909" w:rsidRDefault="00654A89" w:rsidP="00920A48">
      <w:r>
        <w:t xml:space="preserve">+ </w:t>
      </w:r>
      <w:r w:rsidR="005F2FFD">
        <w:t>Tích hợp dễ dàng với các ngôn ngữ backend</w:t>
      </w:r>
      <w:r w:rsidR="00757D9C">
        <w:t>.</w:t>
      </w:r>
    </w:p>
    <w:p w14:paraId="1D453F5B" w14:textId="679B65ED" w:rsidR="00757D9C" w:rsidRDefault="00757D9C" w:rsidP="00920A48">
      <w:pPr>
        <w:pStyle w:val="Heading4"/>
      </w:pPr>
      <w:r>
        <w:t>Nhược điểm:</w:t>
      </w:r>
    </w:p>
    <w:p w14:paraId="4FA2251D" w14:textId="3C283721" w:rsidR="00757D9C" w:rsidRDefault="00757D9C" w:rsidP="00920A48">
      <w:r>
        <w:t>+ Chỉ áp dụng cho web tĩnh</w:t>
      </w:r>
      <w:r w:rsidR="00012483">
        <w:t xml:space="preserve">. Muốn có tính năng dộng thì cần phải sử dụng thêm JavaScript </w:t>
      </w:r>
      <w:r w:rsidR="00400FF9">
        <w:t>hoặc ngôn ngữ backend.</w:t>
      </w:r>
    </w:p>
    <w:p w14:paraId="2D64A4D8" w14:textId="6260A422" w:rsidR="00392A1A" w:rsidRDefault="00400FF9" w:rsidP="00920A48">
      <w:r>
        <w:t xml:space="preserve">+ Khó kiểm soát cách đọc </w:t>
      </w:r>
      <w:r w:rsidR="00392A1A">
        <w:t>và hiển thị của trình duyệt.</w:t>
      </w:r>
    </w:p>
    <w:p w14:paraId="30858CC9" w14:textId="3DA0227B" w:rsidR="002E6F7C" w:rsidRDefault="002E6F7C" w:rsidP="00920A48">
      <w:pPr>
        <w:pStyle w:val="Heading4"/>
      </w:pPr>
      <w:r>
        <w:t>Các thuật ngữ HTML</w:t>
      </w:r>
    </w:p>
    <w:p w14:paraId="4357B076" w14:textId="3B035909" w:rsidR="002E6F7C" w:rsidRPr="002E6F7C" w:rsidRDefault="002E6F7C" w:rsidP="00920A48">
      <w:r>
        <w:rPr>
          <w:b/>
          <w:bCs/>
        </w:rPr>
        <w:t>Elements</w:t>
      </w:r>
      <w:r w:rsidR="00203E30">
        <w:rPr>
          <w:b/>
          <w:bCs/>
        </w:rPr>
        <w:t xml:space="preserve"> (phần tử)</w:t>
      </w:r>
      <w:r>
        <w:rPr>
          <w:b/>
          <w:bCs/>
        </w:rPr>
        <w:t>:</w:t>
      </w:r>
      <w:r>
        <w:t xml:space="preserve"> </w:t>
      </w:r>
      <w:r w:rsidR="00FF2D3F" w:rsidRPr="00FF2D3F">
        <w:t xml:space="preserve">Là các chỉ định xác định nội dung, cấu trúc của các đối tượng trong một Website. Tên Element được bao quang, xác định bằng dấu ngoặc &lt; &gt;. Những yếu tố được sử dụng phổ biến là đoạn văn </w:t>
      </w:r>
      <w:r w:rsidR="00310680" w:rsidRPr="00FF2D3F">
        <w:t>(&lt;</w:t>
      </w:r>
      <w:r w:rsidR="00FF2D3F" w:rsidRPr="00FF2D3F">
        <w:t>p&gt;), các cấp độ tiêu đề (từ &lt;h1&gt; đến &lt;h6&gt;), danh sách tiếp tục bao gồm &lt;a&gt;, &lt;div&gt;, &lt;span&gt;, &lt;strong&gt;, và &lt;em</w:t>
      </w:r>
      <w:r w:rsidR="00F12110" w:rsidRPr="00FF2D3F">
        <w:t>&gt;, …</w:t>
      </w:r>
    </w:p>
    <w:p w14:paraId="2147B295" w14:textId="44E7A16E" w:rsidR="00FF2D3F" w:rsidRDefault="00FF2D3F" w:rsidP="00920A48">
      <w:r w:rsidRPr="00FF2D3F">
        <w:rPr>
          <w:b/>
          <w:bCs/>
        </w:rPr>
        <w:t>Tags</w:t>
      </w:r>
      <w:r w:rsidR="00203E30">
        <w:rPr>
          <w:b/>
          <w:bCs/>
        </w:rPr>
        <w:t xml:space="preserve"> (thẻ)</w:t>
      </w:r>
      <w:r w:rsidRPr="00FF2D3F">
        <w:rPr>
          <w:b/>
          <w:bCs/>
        </w:rPr>
        <w:t>:</w:t>
      </w:r>
      <w:r>
        <w:t xml:space="preserve"> Một Element được bao quanh bởi các dấu ngoặc &lt; &gt; sẽ tạo ra các thẻ. Ví dụ thẻ mở là dấu hiệu cho bạn biết sự bắt đầu của một Element (ví dụ: &lt;div&gt;). Thẻ đóng sẽ đánh dấu vào cuối của một Element, có hình thức là dấu ngặc nhỏ + dấu chéo + dấu ngoặc lớn (ví dụ: &lt;/div&gt;). Ở giữa thẻ mở và thẻ đóng là nội dung của Element. </w:t>
      </w:r>
    </w:p>
    <w:p w14:paraId="58BC24F4" w14:textId="39A5242B" w:rsidR="002E6F7C" w:rsidRDefault="00FF2D3F" w:rsidP="00920A48">
      <w:r w:rsidRPr="00FF2D3F">
        <w:rPr>
          <w:b/>
          <w:bCs/>
        </w:rPr>
        <w:lastRenderedPageBreak/>
        <w:t>Attributes</w:t>
      </w:r>
      <w:r w:rsidR="00203E30">
        <w:rPr>
          <w:b/>
          <w:bCs/>
        </w:rPr>
        <w:t xml:space="preserve"> </w:t>
      </w:r>
      <w:r w:rsidR="00203E30" w:rsidRPr="00203E30">
        <w:rPr>
          <w:b/>
          <w:bCs/>
        </w:rPr>
        <w:t>(thuộc tính)</w:t>
      </w:r>
      <w:r w:rsidRPr="00203E30">
        <w:rPr>
          <w:b/>
          <w:bCs/>
        </w:rPr>
        <w:t xml:space="preserve">: </w:t>
      </w:r>
      <w:r>
        <w:t xml:space="preserve">Là thuộc tính sử dụng để cung cấp thông tin bổ sung về một Element. Các Attributes bao gồm tên và giá trị, được xác định sau tên của một thành phần và trong thẻ mở. Attributes có định dạng như sau: </w:t>
      </w:r>
      <w:r w:rsidR="00310680">
        <w:br/>
        <w:t>&lt;</w:t>
      </w:r>
      <w:r>
        <w:t>tên thuộc tính</w:t>
      </w:r>
      <w:r w:rsidR="00310680">
        <w:t>&gt;</w:t>
      </w:r>
      <w:r>
        <w:t xml:space="preserve"> + </w:t>
      </w:r>
      <w:r w:rsidR="00310680">
        <w:t>&lt;</w:t>
      </w:r>
      <w:r>
        <w:t>dấu bằn</w:t>
      </w:r>
      <w:r w:rsidR="00310680">
        <w:t>g&gt;</w:t>
      </w:r>
      <w:r>
        <w:t xml:space="preserve"> + </w:t>
      </w:r>
      <w:r w:rsidR="00310680">
        <w:t>&lt;</w:t>
      </w:r>
      <w:r>
        <w:t>giá trị thuộc tính được trích dẫn</w:t>
      </w:r>
      <w:r w:rsidR="00310680">
        <w:t>&gt;</w:t>
      </w:r>
      <w:r w:rsidR="00203E30">
        <w:br/>
      </w:r>
      <w:r>
        <w:t xml:space="preserve">Một số thuộc tính thường dùng là Attribute Class, ID, SRC, thuộc tính </w:t>
      </w:r>
      <w:r w:rsidR="00310680">
        <w:t>href, …</w:t>
      </w:r>
    </w:p>
    <w:p w14:paraId="0F694CCE" w14:textId="60A638FA" w:rsidR="00203E30" w:rsidRDefault="00203E30" w:rsidP="00920A48">
      <w:r>
        <w:t xml:space="preserve">Ví dụ một </w:t>
      </w:r>
      <w:r w:rsidR="00D62DCB">
        <w:t>trang HTML đơn giản:</w:t>
      </w:r>
    </w:p>
    <w:p w14:paraId="7D7DD0EA" w14:textId="77777777" w:rsidR="00F12110" w:rsidRDefault="00F12110" w:rsidP="00920A48">
      <w:pPr>
        <w:pStyle w:val="Code"/>
      </w:pPr>
      <w:r>
        <w:t>&lt;!DOCTYPE html&gt;</w:t>
      </w:r>
    </w:p>
    <w:p w14:paraId="5EC4AA0D" w14:textId="77777777" w:rsidR="00F12110" w:rsidRDefault="00F12110" w:rsidP="00920A48">
      <w:pPr>
        <w:pStyle w:val="Code"/>
      </w:pPr>
      <w:r>
        <w:t>&lt;html&gt;</w:t>
      </w:r>
    </w:p>
    <w:p w14:paraId="39BC971B" w14:textId="6D1D1BA2" w:rsidR="00F12110" w:rsidRDefault="009243D5" w:rsidP="00920A48">
      <w:pPr>
        <w:pStyle w:val="Code"/>
      </w:pPr>
      <w:r>
        <w:tab/>
      </w:r>
      <w:r w:rsidR="00F12110">
        <w:t>&lt;head&gt;</w:t>
      </w:r>
    </w:p>
    <w:p w14:paraId="12FDAD3F" w14:textId="5DAD50DA" w:rsidR="00F12110" w:rsidRDefault="009243D5" w:rsidP="00920A48">
      <w:pPr>
        <w:pStyle w:val="Code"/>
      </w:pPr>
      <w:r>
        <w:tab/>
      </w:r>
      <w:r>
        <w:tab/>
      </w:r>
      <w:r w:rsidR="00F12110">
        <w:t>&lt;title&gt;</w:t>
      </w:r>
      <w:r>
        <w:t>Tiêu đề trang</w:t>
      </w:r>
      <w:r w:rsidR="00F12110">
        <w:t>&lt;/title&gt;</w:t>
      </w:r>
    </w:p>
    <w:p w14:paraId="28EBF379" w14:textId="1E760587" w:rsidR="00F12110" w:rsidRDefault="009243D5" w:rsidP="00920A48">
      <w:pPr>
        <w:pStyle w:val="Code"/>
      </w:pPr>
      <w:r>
        <w:tab/>
      </w:r>
      <w:r w:rsidR="00F12110">
        <w:t>&lt;/head&gt;</w:t>
      </w:r>
    </w:p>
    <w:p w14:paraId="2E408A54" w14:textId="4FD6608C" w:rsidR="00F12110" w:rsidRDefault="00B61974" w:rsidP="00920A48">
      <w:pPr>
        <w:pStyle w:val="Code"/>
      </w:pPr>
      <w:r>
        <w:tab/>
      </w:r>
      <w:r w:rsidR="00F12110">
        <w:t>&lt;body&gt;</w:t>
      </w:r>
    </w:p>
    <w:p w14:paraId="7D077BB9" w14:textId="4E1E1857" w:rsidR="00F12110" w:rsidRDefault="00B61974" w:rsidP="00920A48">
      <w:pPr>
        <w:pStyle w:val="Code"/>
      </w:pPr>
      <w:r>
        <w:tab/>
      </w:r>
      <w:r>
        <w:tab/>
      </w:r>
      <w:r w:rsidR="00F12110">
        <w:t>&lt;h1&gt;</w:t>
      </w:r>
      <w:r w:rsidR="009243D5">
        <w:t>Đầu đề</w:t>
      </w:r>
      <w:r w:rsidR="00F12110">
        <w:t>&lt;/h1&gt;</w:t>
      </w:r>
    </w:p>
    <w:p w14:paraId="79A7BA57" w14:textId="3F0F6EE5" w:rsidR="00F12110" w:rsidRDefault="00B61974" w:rsidP="00920A48">
      <w:pPr>
        <w:pStyle w:val="Code"/>
      </w:pPr>
      <w:r>
        <w:tab/>
      </w:r>
      <w:r>
        <w:tab/>
      </w:r>
      <w:r w:rsidR="00F12110">
        <w:t>&lt;p&gt;</w:t>
      </w:r>
      <w:r>
        <w:t>Đoạn văn</w:t>
      </w:r>
      <w:r w:rsidR="00F12110">
        <w:t xml:space="preserve"> &lt;/p&gt;</w:t>
      </w:r>
    </w:p>
    <w:p w14:paraId="32A49225" w14:textId="464E25DD" w:rsidR="00F12110" w:rsidRDefault="00B61974" w:rsidP="00920A48">
      <w:pPr>
        <w:pStyle w:val="Code"/>
      </w:pPr>
      <w:r>
        <w:tab/>
      </w:r>
      <w:r w:rsidR="00F12110">
        <w:t>&lt;/body&gt;</w:t>
      </w:r>
    </w:p>
    <w:p w14:paraId="63E4B758" w14:textId="6E8756B4" w:rsidR="00D62DCB" w:rsidRDefault="00F12110" w:rsidP="00920A48">
      <w:pPr>
        <w:pStyle w:val="Code"/>
      </w:pPr>
      <w:r>
        <w:t>&lt;/html&gt;</w:t>
      </w:r>
    </w:p>
    <w:p w14:paraId="6B1F580B" w14:textId="312D63DF" w:rsidR="00FB7CE0" w:rsidRDefault="00FB7CE0" w:rsidP="00920A48">
      <w:pPr>
        <w:pStyle w:val="Heading3"/>
      </w:pPr>
      <w:bookmarkStart w:id="32" w:name="_Toc123065208"/>
      <w:r>
        <w:t>CSS</w:t>
      </w:r>
      <w:bookmarkEnd w:id="32"/>
      <w:r w:rsidR="00AC566D">
        <w:rPr>
          <w:noProof/>
          <w:lang w:val="en-US"/>
        </w:rPr>
        <w:t xml:space="preserve"> </w:t>
      </w:r>
      <w:r w:rsidR="00AC566D" w:rsidRPr="00377D2C">
        <w:rPr>
          <w:noProof/>
          <w:lang w:val="en-US"/>
        </w:rPr>
        <w:t>[</w:t>
      </w:r>
      <w:r w:rsidR="00AC566D">
        <w:rPr>
          <w:noProof/>
          <w:lang w:val="en-US"/>
        </w:rPr>
        <w:t>4</w:t>
      </w:r>
      <w:r w:rsidR="00AC566D" w:rsidRPr="00377D2C">
        <w:rPr>
          <w:noProof/>
          <w:lang w:val="en-US"/>
        </w:rPr>
        <w:t>]</w:t>
      </w:r>
    </w:p>
    <w:p w14:paraId="7BC3BA46" w14:textId="53DA0E92" w:rsidR="00FB7CE0" w:rsidRDefault="00A750AD" w:rsidP="00920A48">
      <w:r w:rsidRPr="00A750AD">
        <w:t>CSS là chữ viết tắt của Cascading Style Sheets, nó là một ngôn ngữ được sử dụng để tìm và định dạng lại các phần tử được tạo ra bởi các ngôn ngữ đánh dấu (HTML).</w:t>
      </w:r>
      <w:r>
        <w:t xml:space="preserve"> </w:t>
      </w:r>
      <w:r w:rsidR="00251F12" w:rsidRPr="00251F12">
        <w:t>CSS sẽ giúp chúng ta có thể thêm style vào các phần tử HTML đó như đổi bố cục, màu sắc trang, đổi màu chữ, font chữ, thay đổi cấu trúc…</w:t>
      </w:r>
    </w:p>
    <w:p w14:paraId="4910B8A5" w14:textId="127E5B5B" w:rsidR="00690BAF" w:rsidRDefault="00690BAF" w:rsidP="00920A48">
      <w:r>
        <w:t>CSS được phát triển bởi W3C (World Wide Web Consortium) vào năm 1996, vì HTML không được thiết kế để gắn tag để giúp định dạng trang web.</w:t>
      </w:r>
    </w:p>
    <w:p w14:paraId="3A9D3E94" w14:textId="7EE59C38" w:rsidR="00690BAF" w:rsidRPr="00311FBE" w:rsidRDefault="00690BAF" w:rsidP="00920A48">
      <w:pPr>
        <w:rPr>
          <w:lang w:val="en-US"/>
        </w:rPr>
      </w:pPr>
      <w:r>
        <w:t>Phương thức hoạt động của CSS là nó sẽ tìm dựa vào các vùng chọn, vùng chọn có thể là tên một thẻ HTML, tên một ID, class hay nhiều kiểu khác. Sau đó là nó sẽ áp dụng các thuộc tính cần thay đổi lên vùng chọn đó.</w:t>
      </w:r>
    </w:p>
    <w:p w14:paraId="0FBCC8D1" w14:textId="2A49C535" w:rsidR="008B6963" w:rsidRDefault="008B6963" w:rsidP="00920A48">
      <w:pPr>
        <w:pStyle w:val="Heading3"/>
      </w:pPr>
      <w:bookmarkStart w:id="33" w:name="_Toc123065209"/>
      <w:r>
        <w:t>Boo</w:t>
      </w:r>
      <w:r w:rsidR="004F151D">
        <w:t>t</w:t>
      </w:r>
      <w:r>
        <w:t>strap</w:t>
      </w:r>
      <w:bookmarkEnd w:id="33"/>
    </w:p>
    <w:p w14:paraId="11CBC690" w14:textId="380F3FA2" w:rsidR="004F151D" w:rsidRDefault="004F151D" w:rsidP="00920A48">
      <w:r w:rsidRPr="004F151D">
        <w:t>Bootstrap là một framework bao gồm các HTML, CSS và JavaScript template dùng để phát triển website chuẩn responsive.</w:t>
      </w:r>
    </w:p>
    <w:p w14:paraId="3C08F6A7" w14:textId="627CC8E2" w:rsidR="004F151D" w:rsidRDefault="004F151D" w:rsidP="00920A48">
      <w:r w:rsidRPr="004F151D">
        <w:lastRenderedPageBreak/>
        <w:t>Bootstrap cho phép quá trình thiết kế website diễn ra nhanh chóng và dễ dàng hơn dựa trên những thành tố cơ bản sẵn có như typography, forms, buttons, tables, grids, navigation, image carousels…</w:t>
      </w:r>
      <w:r w:rsidR="00362E73">
        <w:t xml:space="preserve"> </w:t>
      </w:r>
    </w:p>
    <w:p w14:paraId="68336ABA" w14:textId="26965C30" w:rsidR="00362E73" w:rsidRDefault="00362E73" w:rsidP="00920A48">
      <w:r w:rsidRPr="00362E73">
        <w:t>Bootstrap là một bộ sưu tập miễn phí của các mã nguồn mở và công cụ dùng để tạo ra một mẫu webiste hoàn chỉnh. Với các thuộc tính về giao diện được quy định sẵn như kích thước, màu sắc, độ cao, độ rộng…, các designer có thể sáng tạo nhiều sản phẩm mới mẻ nhưng vẫn tiết kiệm thời gian khi làm việc với framework này trong quá trình thiết kế giao diện website.</w:t>
      </w:r>
    </w:p>
    <w:p w14:paraId="715B5EFF" w14:textId="15E8BD5E" w:rsidR="00BC7FF5" w:rsidRDefault="00BC7FF5" w:rsidP="00920A48">
      <w:pPr>
        <w:pStyle w:val="Heading4"/>
      </w:pPr>
      <w:r>
        <w:t>Ưu điểm</w:t>
      </w:r>
    </w:p>
    <w:p w14:paraId="474A3804" w14:textId="02EB4771" w:rsidR="00BC7FF5" w:rsidRPr="00643A0A" w:rsidRDefault="00BC7FF5" w:rsidP="00920A48">
      <w:pPr>
        <w:rPr>
          <w:lang w:val="en-US"/>
        </w:rPr>
      </w:pPr>
      <w:r>
        <w:t>- Dễ dàng thao tác</w:t>
      </w:r>
      <w:r w:rsidR="00643A0A">
        <w:rPr>
          <w:lang w:val="en-US"/>
        </w:rPr>
        <w:t>.</w:t>
      </w:r>
    </w:p>
    <w:p w14:paraId="0553CA19" w14:textId="17207B2B" w:rsidR="00BC7FF5" w:rsidRPr="00643A0A" w:rsidRDefault="00BC7FF5" w:rsidP="00920A48">
      <w:pPr>
        <w:rPr>
          <w:lang w:val="en-US"/>
        </w:rPr>
      </w:pPr>
      <w:r>
        <w:t>- Tùy chỉnh dễ dàng</w:t>
      </w:r>
      <w:r w:rsidR="00643A0A">
        <w:rPr>
          <w:lang w:val="en-US"/>
        </w:rPr>
        <w:t>.</w:t>
      </w:r>
    </w:p>
    <w:p w14:paraId="7A7CCFFC" w14:textId="5421CE2E" w:rsidR="00BC7FF5" w:rsidRPr="00643A0A" w:rsidRDefault="00BC7FF5" w:rsidP="00920A48">
      <w:pPr>
        <w:rPr>
          <w:lang w:val="en-US"/>
        </w:rPr>
      </w:pPr>
      <w:r>
        <w:t>- Chất lượng sản phẩm đầu ra hoàn hảo</w:t>
      </w:r>
      <w:r w:rsidR="00643A0A">
        <w:rPr>
          <w:lang w:val="en-US"/>
        </w:rPr>
        <w:t>.</w:t>
      </w:r>
    </w:p>
    <w:p w14:paraId="1CB57F11" w14:textId="2FEF95FA" w:rsidR="00BC7FF5" w:rsidRPr="00643A0A" w:rsidRDefault="00BC7FF5" w:rsidP="00920A48">
      <w:pPr>
        <w:rPr>
          <w:lang w:val="en-US"/>
        </w:rPr>
      </w:pPr>
      <w:r>
        <w:t>- Độ tương thích cao</w:t>
      </w:r>
      <w:r w:rsidR="00643A0A">
        <w:rPr>
          <w:lang w:val="en-US"/>
        </w:rPr>
        <w:t>.</w:t>
      </w:r>
    </w:p>
    <w:p w14:paraId="27D4C895" w14:textId="28DFC817" w:rsidR="00660A6D" w:rsidRDefault="0007384A" w:rsidP="00920A48">
      <w:pPr>
        <w:pStyle w:val="Heading4"/>
      </w:pPr>
      <w:r>
        <w:t>C</w:t>
      </w:r>
      <w:r w:rsidR="00713B7F">
        <w:t xml:space="preserve">ách để cài đặt </w:t>
      </w:r>
      <w:r w:rsidR="00D159C2">
        <w:t>B</w:t>
      </w:r>
      <w:r w:rsidR="00713B7F">
        <w:t>ootstrap về web</w:t>
      </w:r>
      <w:r w:rsidR="002B03B7">
        <w:t xml:space="preserve"> </w:t>
      </w:r>
      <w:r w:rsidR="00F12110">
        <w:t>hosting</w:t>
      </w:r>
    </w:p>
    <w:p w14:paraId="3460288D" w14:textId="223B9B45" w:rsidR="002B03B7" w:rsidRDefault="002B03B7" w:rsidP="00920A48">
      <w:r>
        <w:t xml:space="preserve">- Tải trực tiếp từ trang cung cấp Bootstrap: </w:t>
      </w:r>
      <w:r w:rsidR="00D159C2">
        <w:t xml:space="preserve">tải </w:t>
      </w:r>
      <w:r w:rsidR="00D159C2" w:rsidRPr="00D159C2">
        <w:t>Bootstrap từ trang chủ https://getbootstrap.com/. Sau khi tải về,</w:t>
      </w:r>
      <w:r w:rsidR="00D159C2">
        <w:t xml:space="preserve"> ta</w:t>
      </w:r>
      <w:r w:rsidR="00D159C2" w:rsidRPr="00D159C2">
        <w:t xml:space="preserve"> sẽ nhận được cấu trúc gồm hai thư mục JS và CSS. </w:t>
      </w:r>
      <w:r w:rsidR="00D159C2">
        <w:t>C</w:t>
      </w:r>
      <w:r w:rsidR="00D159C2" w:rsidRPr="00D159C2">
        <w:t>ần giải nén và cài đặt vào web hosting thông qua giao thức FTP.</w:t>
      </w:r>
    </w:p>
    <w:p w14:paraId="2210C3A4" w14:textId="07F19B37" w:rsidR="002B03B7" w:rsidRDefault="002B03B7" w:rsidP="00920A48">
      <w:r>
        <w:t>- Thông qua CDN Bootstrap</w:t>
      </w:r>
      <w:r w:rsidR="00F70C0B">
        <w:t>:</w:t>
      </w:r>
      <w:r w:rsidR="00C8677B">
        <w:t xml:space="preserve"> ta</w:t>
      </w:r>
      <w:r w:rsidR="00C8677B" w:rsidRPr="00C8677B">
        <w:t xml:space="preserve"> có thể nhúng Bootstrap thông qua CDN. Đây là cách mà đa số lập trình viên sử dụng để nhúng Bootstrap vì tiết kiệm băng thông cũng như tích hợp JavaScript, CSS, thư viện jQuerry mang đến nhiều tính năng cho website và nâng cao trải nghiệm người dùng hơn.</w:t>
      </w:r>
      <w:r w:rsidR="00532D63">
        <w:t xml:space="preserve"> Các dòng lệnh được thêm vào phần </w:t>
      </w:r>
      <w:r w:rsidR="00D33719">
        <w:t xml:space="preserve">tử </w:t>
      </w:r>
      <w:r w:rsidR="00D33719" w:rsidRPr="0081558D">
        <w:rPr>
          <w:rStyle w:val="CodeChar"/>
          <w:rFonts w:eastAsiaTheme="minorHAnsi"/>
        </w:rPr>
        <w:t>&lt;head&gt;</w:t>
      </w:r>
      <w:r w:rsidR="00D33719">
        <w:t xml:space="preserve"> trong tập tin </w:t>
      </w:r>
      <w:r w:rsidR="00237D9B">
        <w:t>index.php:</w:t>
      </w:r>
    </w:p>
    <w:p w14:paraId="1D1925CC" w14:textId="50D8D289" w:rsidR="00895B8A" w:rsidRPr="00630236" w:rsidRDefault="00895B8A" w:rsidP="00920A48">
      <w:pPr>
        <w:pStyle w:val="Code"/>
      </w:pPr>
      <w:r w:rsidRPr="00630236">
        <w:t>&lt;link href="https://cdn.jsdelivr.net/npm/bootstrap@5.1.3/dist/css/bootstrap.min.css" rel="stylesheet"&gt;</w:t>
      </w:r>
    </w:p>
    <w:p w14:paraId="657AB829" w14:textId="5523B539" w:rsidR="002B03B7" w:rsidRDefault="00895B8A" w:rsidP="00920A48">
      <w:pPr>
        <w:pStyle w:val="Code"/>
      </w:pPr>
      <w:r w:rsidRPr="00630236">
        <w:t>&lt;script src="https://cdn.jsdelivr.net/npm/bootstrap@5.1.3/dist/js/bootstrap.bundle.min.js"&gt;&lt;/script&gt;</w:t>
      </w:r>
    </w:p>
    <w:p w14:paraId="55EC1EBA" w14:textId="30D25A49" w:rsidR="00896357" w:rsidRDefault="00EE0F70" w:rsidP="00920A48">
      <w:pPr>
        <w:pStyle w:val="Heading4"/>
      </w:pPr>
      <w:r>
        <w:lastRenderedPageBreak/>
        <w:t>Bootstrap 5</w:t>
      </w:r>
    </w:p>
    <w:p w14:paraId="10DE6C1A" w14:textId="04B8BE1E" w:rsidR="00EE0F70" w:rsidRDefault="00DA17B7" w:rsidP="00920A48">
      <w:r>
        <w:t xml:space="preserve">Đây là phiên bản mới nhất của bootstrap tính đến hiện tại với một số cải tiến và </w:t>
      </w:r>
      <w:r w:rsidR="00515F3F">
        <w:t>jQuery được loại bỏ hoàn toàn ra khỏi code</w:t>
      </w:r>
      <w:r w:rsidR="00D523C0">
        <w:t>.</w:t>
      </w:r>
      <w:r w:rsidR="00D523C0" w:rsidRPr="00D523C0">
        <w:t xml:space="preserve"> Với sự thay đổi này, dung lượng code sẽ giảm xuống tối ưu hơn, tốc độ website cũng sẽ được cải thiện nhiều hơn.</w:t>
      </w:r>
    </w:p>
    <w:p w14:paraId="3E622EC9" w14:textId="7E447892" w:rsidR="00F13CFA" w:rsidRDefault="00E77E92" w:rsidP="00920A48">
      <w:pPr>
        <w:pStyle w:val="Heading4"/>
      </w:pPr>
      <w:r>
        <w:t>Cách sử dụng</w:t>
      </w:r>
    </w:p>
    <w:p w14:paraId="23D26D08" w14:textId="6755FB2D" w:rsidR="00E77E92" w:rsidRDefault="00206AA3" w:rsidP="00920A48">
      <w:r>
        <w:t xml:space="preserve">Sau khi Bootstrap được cài đặt, ta chỉ cần dùng các class được </w:t>
      </w:r>
      <w:r w:rsidR="00757296">
        <w:t>định nghĩa sẵn. Ví dụ:</w:t>
      </w:r>
    </w:p>
    <w:p w14:paraId="2780DE58" w14:textId="121CB888" w:rsidR="0096280E" w:rsidRDefault="00757296" w:rsidP="00920A48">
      <w:pPr>
        <w:pStyle w:val="Code"/>
      </w:pPr>
      <w:r w:rsidRPr="00757296">
        <w:t>&lt;button class="</w:t>
      </w:r>
      <w:r w:rsidRPr="002C7F9B">
        <w:t>btn</w:t>
      </w:r>
      <w:r w:rsidRPr="00757296">
        <w:t xml:space="preserve"> btn-danger"&gt;Button Bootstrap&lt;/button&gt;</w:t>
      </w:r>
    </w:p>
    <w:p w14:paraId="366C9FAD" w14:textId="1BB2C44A" w:rsidR="0022402B" w:rsidRPr="0081558D" w:rsidRDefault="0022402B" w:rsidP="00920A48">
      <w:r>
        <w:t xml:space="preserve">Trong đó </w:t>
      </w:r>
      <w:r w:rsidR="0081558D" w:rsidRPr="0081558D">
        <w:rPr>
          <w:rStyle w:val="CodeChar"/>
          <w:rFonts w:eastAsiaTheme="minorHAnsi"/>
        </w:rPr>
        <w:t>btn</w:t>
      </w:r>
      <w:r w:rsidR="0081558D">
        <w:t xml:space="preserve"> và </w:t>
      </w:r>
      <w:r w:rsidR="0081558D" w:rsidRPr="0081558D">
        <w:rPr>
          <w:rStyle w:val="CodeChar"/>
          <w:rFonts w:eastAsiaTheme="minorHAnsi"/>
        </w:rPr>
        <w:t>btn-danger</w:t>
      </w:r>
      <w:r w:rsidR="002C7F9B" w:rsidRPr="002C7F9B">
        <w:t xml:space="preserve"> </w:t>
      </w:r>
      <w:r w:rsidR="0081558D" w:rsidRPr="0081558D">
        <w:t>là</w:t>
      </w:r>
      <w:r w:rsidR="0081558D">
        <w:t xml:space="preserve"> class được dựng sẵn. Đối với các </w:t>
      </w:r>
      <w:r w:rsidR="0049179E">
        <w:t>loại element khác ta cũng thêm các class vào</w:t>
      </w:r>
      <w:r w:rsidR="009243D5">
        <w:t xml:space="preserve"> trong</w:t>
      </w:r>
      <w:r w:rsidR="0049179E">
        <w:t xml:space="preserve"> thẻ class</w:t>
      </w:r>
      <w:r w:rsidR="009243D5">
        <w:t xml:space="preserve"> tương tự như trên.</w:t>
      </w:r>
    </w:p>
    <w:p w14:paraId="260539EE" w14:textId="14639A1D" w:rsidR="00CB3FD0" w:rsidRDefault="00CB3FD0" w:rsidP="00920A48">
      <w:pPr>
        <w:pStyle w:val="Heading3"/>
      </w:pPr>
      <w:bookmarkStart w:id="34" w:name="_Toc123065210"/>
      <w:r>
        <w:t>Ngôn ngữ lập trình PHP</w:t>
      </w:r>
      <w:bookmarkEnd w:id="34"/>
      <w:r w:rsidR="00AC566D">
        <w:rPr>
          <w:noProof/>
          <w:lang w:val="en-US"/>
        </w:rPr>
        <w:t xml:space="preserve"> </w:t>
      </w:r>
      <w:r w:rsidR="00AC566D" w:rsidRPr="00377D2C">
        <w:rPr>
          <w:noProof/>
          <w:lang w:val="en-US"/>
        </w:rPr>
        <w:t>[</w:t>
      </w:r>
      <w:r w:rsidR="00AC566D">
        <w:rPr>
          <w:noProof/>
          <w:lang w:val="en-US"/>
        </w:rPr>
        <w:t>5</w:t>
      </w:r>
      <w:r w:rsidR="00AC566D" w:rsidRPr="00377D2C">
        <w:rPr>
          <w:noProof/>
          <w:lang w:val="en-US"/>
        </w:rPr>
        <w:t>]</w:t>
      </w:r>
    </w:p>
    <w:p w14:paraId="75A71664" w14:textId="7BC4B400" w:rsidR="00310680" w:rsidRDefault="00A424A1" w:rsidP="00920A48">
      <w:r w:rsidRPr="00A424A1">
        <w:t>Hypertext Preprocessor</w:t>
      </w:r>
      <w:r>
        <w:t xml:space="preserve">, </w:t>
      </w:r>
      <w:r w:rsidRPr="00A424A1">
        <w:t>thường được viết tắt thành PHP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443A651A" w14:textId="6D176471" w:rsidR="00A424A1" w:rsidRDefault="00EC729D" w:rsidP="00920A48">
      <w:r w:rsidRPr="00EC729D">
        <w:t>Ngôn ngữ này ban đầu được tạo ra bởi Rasmus Lerdorf để theo dõi khách truy cập vào trang chủ cá nhân của anh ấy. Khi đã trở nên phổ biến hơn, Lerdorf phát hành nó thành dự án nguồn mở. Quyết định này đã khuyến khích các nhà phát triển sử dụng, sửa chữa, cải thiện code và cuối cùng biến nó thành ngôn ngữ script mà chúng ta sử dụng ngày nay.</w:t>
      </w:r>
    </w:p>
    <w:p w14:paraId="46F7B5E4" w14:textId="221579F6" w:rsidR="00EC729D" w:rsidRDefault="00261767" w:rsidP="00920A48">
      <w:pPr>
        <w:pStyle w:val="Heading4"/>
      </w:pPr>
      <w:r>
        <w:t>Vì sao lựa chọn PHP</w:t>
      </w:r>
    </w:p>
    <w:p w14:paraId="59E94F49" w14:textId="0A6233F5" w:rsidR="00C42078" w:rsidRDefault="00C42078" w:rsidP="00920A48">
      <w:r>
        <w:t>Dễ học – có thể học dễ dàng vì nó có tài liệu tuyệt vời về các chức năng cùng các ví dụ.</w:t>
      </w:r>
    </w:p>
    <w:p w14:paraId="669390FD" w14:textId="77777777" w:rsidR="00C42078" w:rsidRDefault="00C42078" w:rsidP="00920A48">
      <w:r>
        <w:lastRenderedPageBreak/>
        <w:t>Được sử dụng rộng rãi – nó được sử dụng để tạo ra các loại nền tảng như thương mại điện tử, blogs, phương tiện truyền thông xã hội, v.v. Thống kê cho thấy 79% tất cả các trang web đều sử dụng PHP!</w:t>
      </w:r>
    </w:p>
    <w:p w14:paraId="462E2236" w14:textId="77777777" w:rsidR="00C42078" w:rsidRDefault="00C42078" w:rsidP="00920A48">
      <w:r>
        <w:t>Chi phí thấp – nó là nguồn mở để bạn có thể sử dụng miễn phí.</w:t>
      </w:r>
    </w:p>
    <w:p w14:paraId="72E34576" w14:textId="77777777" w:rsidR="00C42078" w:rsidRDefault="00C42078" w:rsidP="00920A48">
      <w:r>
        <w:t>Cộng đồng lớn – nếu gặp phải bất kỳ vấn đề nào với nó, bạn không phải lo lắng vì có rất nhiều blog PHP trên internet.</w:t>
      </w:r>
    </w:p>
    <w:p w14:paraId="712BABF7" w14:textId="233F2634" w:rsidR="00733EF8" w:rsidRDefault="00C42078" w:rsidP="00920A48">
      <w:r>
        <w:t>Tích hợp với cơ sở dữ liệu – một số ví dụ như MySQL, Oracle, Sybase, DB2, v.v.</w:t>
      </w:r>
    </w:p>
    <w:p w14:paraId="4DF3F65D" w14:textId="06090156" w:rsidR="005C1A07" w:rsidRDefault="005C1A07" w:rsidP="00920A48">
      <w:pPr>
        <w:pStyle w:val="Heading4"/>
      </w:pPr>
      <w:r>
        <w:t xml:space="preserve">Một số </w:t>
      </w:r>
      <w:r w:rsidR="007156F5">
        <w:t>cú pháp lệnh</w:t>
      </w:r>
    </w:p>
    <w:p w14:paraId="33D918D8" w14:textId="4E58A241" w:rsidR="005C1A07" w:rsidRDefault="00D35EA4" w:rsidP="00920A48">
      <w:r>
        <w:t xml:space="preserve">Về cơ bản, </w:t>
      </w:r>
      <w:r w:rsidR="009C3333">
        <w:t>cú pháp, một số từ khoá</w:t>
      </w:r>
      <w:r w:rsidR="005A1458">
        <w:t xml:space="preserve"> và</w:t>
      </w:r>
      <w:r w:rsidR="009C3333">
        <w:t xml:space="preserve"> toán tử trong PHP tương đồng với ngôn ngữ lập trình C</w:t>
      </w:r>
      <w:r w:rsidR="008539E2">
        <w:t>. Lệnh i</w:t>
      </w:r>
      <w:r w:rsidR="006D27A2">
        <w:t xml:space="preserve">n </w:t>
      </w:r>
      <w:r w:rsidR="00BF00A6">
        <w:t>ký tự ra màn hình:</w:t>
      </w:r>
    </w:p>
    <w:p w14:paraId="050A78D7" w14:textId="001F1176" w:rsidR="00BF00A6" w:rsidRDefault="00BF00A6" w:rsidP="00920A48">
      <w:pPr>
        <w:pStyle w:val="Code"/>
      </w:pPr>
      <w:r w:rsidRPr="00BF00A6">
        <w:t>echo "Hello World!&lt;br&gt;";</w:t>
      </w:r>
    </w:p>
    <w:p w14:paraId="42ED81A2" w14:textId="7A46FA0B" w:rsidR="00BF00A6" w:rsidRDefault="00BF00A6" w:rsidP="00920A48">
      <w:r>
        <w:t>Khai báo biến:</w:t>
      </w:r>
    </w:p>
    <w:p w14:paraId="709FFACB" w14:textId="67DA74FE" w:rsidR="00BF00A6" w:rsidRDefault="00BF00A6" w:rsidP="00920A48">
      <w:pPr>
        <w:pStyle w:val="Code"/>
      </w:pPr>
      <w:r>
        <w:t>$biến = giá_trị; // Tên biến luôn bắt đầu bằng $</w:t>
      </w:r>
    </w:p>
    <w:p w14:paraId="637F8B23" w14:textId="7A452AFA" w:rsidR="00D31A71" w:rsidRDefault="00E250E5" w:rsidP="00920A48">
      <w:r>
        <w:t>Hàm:</w:t>
      </w:r>
    </w:p>
    <w:p w14:paraId="27D15F73" w14:textId="77777777" w:rsidR="00E250E5" w:rsidRDefault="00E250E5" w:rsidP="00920A48">
      <w:pPr>
        <w:pStyle w:val="Code"/>
      </w:pPr>
      <w:r>
        <w:t>function writeMsg() {</w:t>
      </w:r>
    </w:p>
    <w:p w14:paraId="0EF4FD06" w14:textId="2C15AF70" w:rsidR="00814069" w:rsidRDefault="00E250E5" w:rsidP="00920A48">
      <w:pPr>
        <w:pStyle w:val="Code"/>
      </w:pPr>
      <w:r>
        <w:t xml:space="preserve">  echo "Hello world!";</w:t>
      </w:r>
    </w:p>
    <w:p w14:paraId="4A8EA3F8" w14:textId="56F827AA" w:rsidR="00E250E5" w:rsidRDefault="00E250E5" w:rsidP="00920A48">
      <w:pPr>
        <w:pStyle w:val="Code"/>
      </w:pPr>
      <w:r>
        <w:t>}</w:t>
      </w:r>
    </w:p>
    <w:p w14:paraId="091685A5" w14:textId="0C0A592D" w:rsidR="00814069" w:rsidRDefault="00814069" w:rsidP="00920A48">
      <w:r>
        <w:t>- Mảng liên kết:</w:t>
      </w:r>
    </w:p>
    <w:p w14:paraId="040BCD1F" w14:textId="16929EA3" w:rsidR="00814069" w:rsidRDefault="00486AD3" w:rsidP="00920A48">
      <w:pPr>
        <w:pStyle w:val="Code"/>
      </w:pPr>
      <w:r w:rsidRPr="00486AD3">
        <w:t>$age = array("Peter"=&gt;"35", "Ben"=&gt;"37", "Joe"=&gt;"43");</w:t>
      </w:r>
    </w:p>
    <w:p w14:paraId="11DC94DB" w14:textId="633A8C6E" w:rsidR="00486AD3" w:rsidRPr="00486AD3" w:rsidRDefault="00486AD3" w:rsidP="00920A48">
      <w:pPr>
        <w:pStyle w:val="Code"/>
      </w:pPr>
      <w:r>
        <w:t>//hoặc</w:t>
      </w:r>
    </w:p>
    <w:p w14:paraId="29B8DAD1" w14:textId="77777777" w:rsidR="00486AD3" w:rsidRDefault="00486AD3" w:rsidP="00920A48">
      <w:pPr>
        <w:pStyle w:val="Code"/>
      </w:pPr>
      <w:r>
        <w:t>$age['Peter'] = "35";</w:t>
      </w:r>
    </w:p>
    <w:p w14:paraId="33AF5393" w14:textId="77777777" w:rsidR="00486AD3" w:rsidRDefault="00486AD3" w:rsidP="00920A48">
      <w:pPr>
        <w:pStyle w:val="Code"/>
      </w:pPr>
      <w:r>
        <w:t>$age['Ben'] = "37";</w:t>
      </w:r>
    </w:p>
    <w:p w14:paraId="53CFFF18" w14:textId="68260B76" w:rsidR="00486AD3" w:rsidRDefault="00486AD3" w:rsidP="00920A48">
      <w:pPr>
        <w:pStyle w:val="Code"/>
      </w:pPr>
      <w:r>
        <w:t>$age['Joe'] = "43";</w:t>
      </w:r>
    </w:p>
    <w:p w14:paraId="66F72354" w14:textId="7810DC9B" w:rsidR="00E250E5" w:rsidRDefault="008E091F" w:rsidP="00920A48">
      <w:pPr>
        <w:pStyle w:val="Heading4"/>
      </w:pPr>
      <w:r>
        <w:t>Kết nối với cơ sở dữ liệu MySQL</w:t>
      </w:r>
    </w:p>
    <w:p w14:paraId="39EC1C79" w14:textId="4DFEC6FB" w:rsidR="008E091F" w:rsidRDefault="008E091F" w:rsidP="00920A48">
      <w:r>
        <w:t>PHP có thể làm việc với CSDL MySQL</w:t>
      </w:r>
      <w:r w:rsidR="00874620">
        <w:t>. Lệnh kết nối đến CSDL:</w:t>
      </w:r>
    </w:p>
    <w:p w14:paraId="7109DE5D" w14:textId="77777777" w:rsidR="006A43B9" w:rsidRDefault="006A43B9" w:rsidP="00920A48">
      <w:pPr>
        <w:pStyle w:val="Code"/>
      </w:pPr>
      <w:r>
        <w:t>$servername = "localhost";</w:t>
      </w:r>
    </w:p>
    <w:p w14:paraId="22A49517" w14:textId="77777777" w:rsidR="006A43B9" w:rsidRDefault="006A43B9" w:rsidP="00920A48">
      <w:pPr>
        <w:pStyle w:val="Code"/>
      </w:pPr>
      <w:r>
        <w:t>$username = "username";</w:t>
      </w:r>
    </w:p>
    <w:p w14:paraId="1EF85E36" w14:textId="77777777" w:rsidR="006A43B9" w:rsidRDefault="006A43B9" w:rsidP="00920A48">
      <w:pPr>
        <w:pStyle w:val="Code"/>
      </w:pPr>
      <w:r>
        <w:t>$password = "password";</w:t>
      </w:r>
    </w:p>
    <w:p w14:paraId="394302B4" w14:textId="77777777" w:rsidR="006A43B9" w:rsidRDefault="006A43B9" w:rsidP="00920A48">
      <w:pPr>
        <w:pStyle w:val="Code"/>
      </w:pPr>
      <w:r>
        <w:t>$dbname = "myDB";</w:t>
      </w:r>
    </w:p>
    <w:p w14:paraId="5ACB78FF" w14:textId="77777777" w:rsidR="006A43B9" w:rsidRDefault="006A43B9" w:rsidP="00920A48">
      <w:pPr>
        <w:pStyle w:val="Code"/>
      </w:pPr>
    </w:p>
    <w:p w14:paraId="4AEDC506" w14:textId="04EE3C0B" w:rsidR="006A43B9" w:rsidRPr="006A43B9" w:rsidRDefault="006A43B9" w:rsidP="00920A48">
      <w:pPr>
        <w:pStyle w:val="Code"/>
      </w:pPr>
      <w:r>
        <w:t>// Tạo kết nốt</w:t>
      </w:r>
    </w:p>
    <w:p w14:paraId="1EAC50B9" w14:textId="77777777" w:rsidR="006A43B9" w:rsidRDefault="006A43B9" w:rsidP="00920A48">
      <w:pPr>
        <w:pStyle w:val="Code"/>
      </w:pPr>
      <w:r>
        <w:t>$conn = new mysqli($servername, $username, $password, $dbname);</w:t>
      </w:r>
    </w:p>
    <w:p w14:paraId="53A17F01" w14:textId="2B7BE4D3" w:rsidR="006A43B9" w:rsidRPr="006A43B9" w:rsidRDefault="006A43B9" w:rsidP="00920A48">
      <w:pPr>
        <w:pStyle w:val="Code"/>
      </w:pPr>
      <w:r>
        <w:lastRenderedPageBreak/>
        <w:t>// Kiểm tra kết nối</w:t>
      </w:r>
    </w:p>
    <w:p w14:paraId="7592333C" w14:textId="77777777" w:rsidR="006A43B9" w:rsidRDefault="006A43B9" w:rsidP="00920A48">
      <w:pPr>
        <w:pStyle w:val="Code"/>
      </w:pPr>
      <w:r>
        <w:t>if ($conn-&gt;connect_error) {</w:t>
      </w:r>
    </w:p>
    <w:p w14:paraId="04C477E4" w14:textId="4C18A792" w:rsidR="006A43B9" w:rsidRDefault="006A43B9" w:rsidP="00920A48">
      <w:pPr>
        <w:pStyle w:val="Code"/>
      </w:pPr>
      <w:r>
        <w:t xml:space="preserve">  die("Kết nối thất bại: " . $conn-&gt;connect_error);</w:t>
      </w:r>
    </w:p>
    <w:p w14:paraId="42245956" w14:textId="68E15D42" w:rsidR="00874620" w:rsidRDefault="006A43B9" w:rsidP="00920A48">
      <w:pPr>
        <w:pStyle w:val="Code"/>
      </w:pPr>
      <w:r>
        <w:t>}</w:t>
      </w:r>
    </w:p>
    <w:p w14:paraId="28C3A949" w14:textId="749033B8" w:rsidR="006A43B9" w:rsidRDefault="006A43B9" w:rsidP="00920A48">
      <w:r>
        <w:t xml:space="preserve">PHP có thể chạy các lệnh SQL để </w:t>
      </w:r>
      <w:r w:rsidR="00D35EA4">
        <w:t>thực hiện các thao tác với CSDL. Ví dụ để lấy dữ liệu từ bảng:</w:t>
      </w:r>
    </w:p>
    <w:p w14:paraId="11E13F6F" w14:textId="77777777" w:rsidR="002A187B" w:rsidRDefault="002A187B" w:rsidP="00920A48">
      <w:pPr>
        <w:pStyle w:val="Code"/>
      </w:pPr>
      <w:r>
        <w:t>$sql = "SELECT id, firstname, lastname FROM MyGuests";</w:t>
      </w:r>
    </w:p>
    <w:p w14:paraId="299A766F" w14:textId="39B711EF" w:rsidR="002A187B" w:rsidRDefault="002A187B" w:rsidP="00920A48">
      <w:pPr>
        <w:pStyle w:val="Code"/>
      </w:pPr>
      <w:r>
        <w:t>$result = $conn-&gt;query($sql);</w:t>
      </w:r>
    </w:p>
    <w:p w14:paraId="25BE4DE0" w14:textId="77777777" w:rsidR="002A187B" w:rsidRDefault="002A187B" w:rsidP="00920A48">
      <w:pPr>
        <w:pStyle w:val="Code"/>
      </w:pPr>
      <w:r>
        <w:t>if ($result-&gt;num_rows &gt; 0) {</w:t>
      </w:r>
    </w:p>
    <w:p w14:paraId="10BE6424" w14:textId="164FB23D" w:rsidR="002A187B" w:rsidRPr="002A187B" w:rsidRDefault="002A187B" w:rsidP="00920A48">
      <w:pPr>
        <w:pStyle w:val="Code"/>
      </w:pPr>
      <w:r>
        <w:t xml:space="preserve">  // lấy dữ liệu mỗi hàng</w:t>
      </w:r>
    </w:p>
    <w:p w14:paraId="731483C7" w14:textId="77777777" w:rsidR="002A187B" w:rsidRDefault="002A187B" w:rsidP="00920A48">
      <w:pPr>
        <w:pStyle w:val="Code"/>
      </w:pPr>
      <w:r>
        <w:t xml:space="preserve">  while($row = $result-&gt;fetch_assoc()) {</w:t>
      </w:r>
    </w:p>
    <w:p w14:paraId="75106D2A" w14:textId="77777777" w:rsidR="002A187B" w:rsidRDefault="002A187B" w:rsidP="00920A48">
      <w:pPr>
        <w:pStyle w:val="Code"/>
      </w:pPr>
      <w:r>
        <w:t xml:space="preserve">    echo "id: " . $row["id"]. " - Name: " . $row["firstname"]. " " . $row["lastname"]. "&lt;br&gt;";</w:t>
      </w:r>
    </w:p>
    <w:p w14:paraId="1238D87A" w14:textId="77777777" w:rsidR="002A187B" w:rsidRDefault="002A187B" w:rsidP="00920A48">
      <w:pPr>
        <w:pStyle w:val="Code"/>
      </w:pPr>
      <w:r>
        <w:t xml:space="preserve">  }</w:t>
      </w:r>
    </w:p>
    <w:p w14:paraId="29D5694F" w14:textId="77777777" w:rsidR="002A187B" w:rsidRDefault="002A187B" w:rsidP="00920A48">
      <w:pPr>
        <w:pStyle w:val="Code"/>
      </w:pPr>
      <w:r>
        <w:t>} else {</w:t>
      </w:r>
    </w:p>
    <w:p w14:paraId="7B35BCE2" w14:textId="77777777" w:rsidR="002A187B" w:rsidRDefault="002A187B" w:rsidP="00920A48">
      <w:pPr>
        <w:pStyle w:val="Code"/>
      </w:pPr>
      <w:r>
        <w:t xml:space="preserve">  echo "0 results";</w:t>
      </w:r>
    </w:p>
    <w:p w14:paraId="579C2B5A" w14:textId="77777777" w:rsidR="002A187B" w:rsidRDefault="002A187B" w:rsidP="00920A48">
      <w:pPr>
        <w:pStyle w:val="Code"/>
      </w:pPr>
      <w:r>
        <w:t>}</w:t>
      </w:r>
    </w:p>
    <w:p w14:paraId="5B1D16D3" w14:textId="4F13FA84" w:rsidR="00D35EA4" w:rsidRPr="002A187B" w:rsidRDefault="002A187B" w:rsidP="00920A48">
      <w:pPr>
        <w:pStyle w:val="Code"/>
      </w:pPr>
      <w:r>
        <w:t>$conn-&gt;close(); //đóng kết nối</w:t>
      </w:r>
    </w:p>
    <w:p w14:paraId="55C01327" w14:textId="77777777" w:rsidR="00BC0CEB" w:rsidRDefault="00BC0CEB" w:rsidP="00920A48">
      <w:pPr>
        <w:pStyle w:val="Heading3"/>
      </w:pPr>
      <w:bookmarkStart w:id="35" w:name="_Toc123065211"/>
      <w:r>
        <w:t>Session – Phiên làm việc</w:t>
      </w:r>
      <w:bookmarkEnd w:id="35"/>
    </w:p>
    <w:p w14:paraId="44ABA778" w14:textId="77777777" w:rsidR="00BC0CEB" w:rsidRDefault="00BC0CEB" w:rsidP="00920A48">
      <w:r w:rsidRPr="000266B2">
        <w:t>Session là một phiên làm việc, là một khái niệm phổ biến được dùng trong lập trình web có kết nối với database</w:t>
      </w:r>
      <w:r>
        <w:t xml:space="preserve">. Nó </w:t>
      </w:r>
      <w:r w:rsidRPr="00B70D57">
        <w:t>là một chuỗi các sự kiện người dùng sử dụng trình duyệt để thao tác với</w:t>
      </w:r>
      <w:r>
        <w:t xml:space="preserve"> một</w:t>
      </w:r>
      <w:r w:rsidRPr="00B70D57">
        <w:t xml:space="preserve"> website, từ lúc click chuột vào trang cho đến lúc</w:t>
      </w:r>
      <w:r>
        <w:t xml:space="preserve"> </w:t>
      </w:r>
      <w:r w:rsidRPr="00B70D57">
        <w:t xml:space="preserve">thoát ra khỏi trang </w:t>
      </w:r>
      <w:r>
        <w:t>web</w:t>
      </w:r>
      <w:r w:rsidRPr="00B70D57">
        <w:t>.</w:t>
      </w:r>
      <w:r>
        <w:t xml:space="preserve"> Các dữ liệu được lưu gồm những trang người dùng đã xem, thông tin nhập vào biểu mẫu, … Chúng sẽ được lưu ở phía server và người dùng sẽ không thể can thiệp vào. Session giúp </w:t>
      </w:r>
      <w:r w:rsidRPr="00E55604">
        <w:t>phân biệt được các trình duyệt khác nhau từ phía người dùng.</w:t>
      </w:r>
      <w:r>
        <w:t xml:space="preserve"> </w:t>
      </w:r>
    </w:p>
    <w:p w14:paraId="08447A71" w14:textId="77777777" w:rsidR="00BC0CEB" w:rsidRDefault="00BC0CEB" w:rsidP="00920A48">
      <w:r>
        <w:t>Cách khởi tạo session thong PHP:</w:t>
      </w:r>
    </w:p>
    <w:p w14:paraId="4619FE58" w14:textId="77777777" w:rsidR="00BC0CEB" w:rsidRPr="007A4A3A" w:rsidRDefault="00BC0CEB" w:rsidP="00920A48">
      <w:pPr>
        <w:pStyle w:val="Code"/>
      </w:pPr>
      <w:r>
        <w:t>&lt;?php</w:t>
      </w:r>
    </w:p>
    <w:p w14:paraId="6E3F3FC5" w14:textId="77777777" w:rsidR="00BC0CEB" w:rsidRDefault="00BC0CEB" w:rsidP="00920A48">
      <w:pPr>
        <w:pStyle w:val="Code"/>
      </w:pPr>
      <w:r w:rsidRPr="007A4A3A">
        <w:t>session_start();</w:t>
      </w:r>
    </w:p>
    <w:p w14:paraId="0B7E658D" w14:textId="77777777" w:rsidR="00BC0CEB" w:rsidRPr="007A4A3A" w:rsidRDefault="00BC0CEB" w:rsidP="00920A48">
      <w:pPr>
        <w:pStyle w:val="Code"/>
      </w:pPr>
      <w:r>
        <w:t>?&gt;</w:t>
      </w:r>
    </w:p>
    <w:p w14:paraId="0B0A84CE" w14:textId="77777777" w:rsidR="00BC0CEB" w:rsidRDefault="00BC0CEB" w:rsidP="00920A48">
      <w:r>
        <w:t>Lưu trữ session:</w:t>
      </w:r>
    </w:p>
    <w:p w14:paraId="2D957741" w14:textId="77777777" w:rsidR="00BC0CEB" w:rsidRPr="005359AB" w:rsidRDefault="00BC0CEB" w:rsidP="00920A48">
      <w:pPr>
        <w:pStyle w:val="Code"/>
      </w:pPr>
      <w:r w:rsidRPr="005359AB">
        <w:t>$_SESSION[‘</w:t>
      </w:r>
      <w:r>
        <w:t>tên_</w:t>
      </w:r>
      <w:r w:rsidRPr="005359AB">
        <w:t>session</w:t>
      </w:r>
      <w:r>
        <w:t>’</w:t>
      </w:r>
      <w:r w:rsidRPr="005359AB">
        <w:t>] = $</w:t>
      </w:r>
      <w:r>
        <w:t>giá_trị;</w:t>
      </w:r>
    </w:p>
    <w:p w14:paraId="5A0CB6BA" w14:textId="77777777" w:rsidR="00BC0CEB" w:rsidRDefault="00BC0CEB" w:rsidP="00920A48">
      <w:r>
        <w:t>Lấy giá trị từ session</w:t>
      </w:r>
    </w:p>
    <w:p w14:paraId="34CAEDAA" w14:textId="77777777" w:rsidR="00BC0CEB" w:rsidRPr="00A17046" w:rsidRDefault="00BC0CEB" w:rsidP="00920A48">
      <w:pPr>
        <w:pStyle w:val="Code"/>
      </w:pPr>
      <w:r>
        <w:t xml:space="preserve">$tên_biến = </w:t>
      </w:r>
      <w:r w:rsidRPr="005359AB">
        <w:t>$_SESSION[‘</w:t>
      </w:r>
      <w:r>
        <w:t>tên_</w:t>
      </w:r>
      <w:r w:rsidRPr="005359AB">
        <w:t>session</w:t>
      </w:r>
      <w:r>
        <w:t>’</w:t>
      </w:r>
      <w:r w:rsidRPr="005359AB">
        <w:t>]</w:t>
      </w:r>
      <w:r>
        <w:t>;</w:t>
      </w:r>
    </w:p>
    <w:p w14:paraId="680C6268" w14:textId="03474F61" w:rsidR="00BC0CEB" w:rsidRDefault="00BC0CEB" w:rsidP="00920A48">
      <w:r>
        <w:t>Xoá session:</w:t>
      </w:r>
    </w:p>
    <w:p w14:paraId="3E280CD8" w14:textId="77777777" w:rsidR="00BC0CEB" w:rsidRDefault="00BC0CEB" w:rsidP="00920A48">
      <w:pPr>
        <w:pStyle w:val="Code"/>
      </w:pPr>
      <w:r w:rsidRPr="00114311">
        <w:lastRenderedPageBreak/>
        <w:t>unset($</w:t>
      </w:r>
      <w:r w:rsidRPr="005359AB">
        <w:t>_SESSION[‘</w:t>
      </w:r>
      <w:r>
        <w:t>tên_</w:t>
      </w:r>
      <w:r w:rsidRPr="005359AB">
        <w:t>session</w:t>
      </w:r>
      <w:r>
        <w:t>’</w:t>
      </w:r>
      <w:r w:rsidRPr="005359AB">
        <w:t>]</w:t>
      </w:r>
      <w:r w:rsidRPr="00114311">
        <w:t>);</w:t>
      </w:r>
      <w:r>
        <w:t xml:space="preserve"> //Xoá một biến</w:t>
      </w:r>
    </w:p>
    <w:p w14:paraId="218184E0" w14:textId="77777777" w:rsidR="00BC0CEB" w:rsidRDefault="00BC0CEB" w:rsidP="00920A48">
      <w:pPr>
        <w:pStyle w:val="Code"/>
      </w:pPr>
      <w:r w:rsidRPr="00ED376B">
        <w:t>session_destroy();</w:t>
      </w:r>
      <w:r>
        <w:tab/>
      </w:r>
      <w:r>
        <w:tab/>
      </w:r>
      <w:r>
        <w:tab/>
        <w:t xml:space="preserve">   //Xoá tất cả session</w:t>
      </w:r>
    </w:p>
    <w:p w14:paraId="00D34704" w14:textId="77777777" w:rsidR="00BC0CEB" w:rsidRDefault="00BC0CEB" w:rsidP="00920A48">
      <w:pPr>
        <w:pStyle w:val="Code"/>
      </w:pPr>
      <w:r>
        <w:t>//hoặc</w:t>
      </w:r>
    </w:p>
    <w:p w14:paraId="44581C6D" w14:textId="77777777" w:rsidR="00BC0CEB" w:rsidRDefault="00BC0CEB" w:rsidP="00920A48">
      <w:pPr>
        <w:pStyle w:val="Code"/>
      </w:pPr>
      <w:r w:rsidRPr="00D62459">
        <w:t>unset($_SESSION);</w:t>
      </w:r>
    </w:p>
    <w:p w14:paraId="5A320C4D" w14:textId="35C081CD" w:rsidR="00BC1EC5" w:rsidRDefault="00BC1EC5" w:rsidP="00920A48">
      <w:pPr>
        <w:pStyle w:val="Heading3"/>
      </w:pPr>
      <w:bookmarkStart w:id="36" w:name="_Toc123065212"/>
      <w:r>
        <w:t>Ngôn ngữ lập trình Javascript</w:t>
      </w:r>
      <w:r w:rsidR="006A43CE">
        <w:rPr>
          <w:lang w:val="en-US"/>
        </w:rPr>
        <w:t xml:space="preserve"> </w:t>
      </w:r>
      <w:bookmarkEnd w:id="36"/>
      <w:r w:rsidR="00AC566D" w:rsidRPr="00377D2C">
        <w:rPr>
          <w:noProof/>
          <w:lang w:val="en-US"/>
        </w:rPr>
        <w:t>[</w:t>
      </w:r>
      <w:r w:rsidR="00AC566D">
        <w:rPr>
          <w:noProof/>
          <w:lang w:val="en-US"/>
        </w:rPr>
        <w:t>6</w:t>
      </w:r>
      <w:r w:rsidR="00AC566D" w:rsidRPr="00377D2C">
        <w:rPr>
          <w:noProof/>
          <w:lang w:val="en-US"/>
        </w:rPr>
        <w:t>]</w:t>
      </w:r>
    </w:p>
    <w:p w14:paraId="167BD635" w14:textId="5D50FE65" w:rsidR="00397D14" w:rsidRPr="00311FBE" w:rsidRDefault="00961309" w:rsidP="00920A48">
      <w:pPr>
        <w:rPr>
          <w:lang w:val="en-US"/>
        </w:rPr>
      </w:pPr>
      <w:r w:rsidRPr="00961309">
        <w:t>JavaScript, theo phiên bản hiện hành, là một ngôn ngữ lập trình thông dịch được phát triển từ các ý niệm nguyên mẫu. Ngôn ngữ này được dùng rộng rãi cho các trang web (phía người dùng) cũng như phía máy chủ (với Nodejs). Nó vốn được phát triển bởi Brendan Eich tại Hãng truyền thông Netscape với cái tên đầu tiên Mocha, rồi sau đó đổi tên thành LiveScript, và cuối cùng thành JavaScript. Giống Java, JavaScript có cú pháp tương tự C, nhưng nó gần với Self hơn Java. .js là phần mở rộng thường được dùng cho tập tin mã nguồn JavaScript.</w:t>
      </w:r>
      <w:sdt>
        <w:sdtPr>
          <w:id w:val="49508504"/>
          <w:citation/>
        </w:sdtPr>
        <w:sdtContent>
          <w:r w:rsidR="00311FBE">
            <w:fldChar w:fldCharType="begin"/>
          </w:r>
          <w:r w:rsidR="006641A2">
            <w:rPr>
              <w:lang w:val="en-US"/>
            </w:rPr>
            <w:instrText xml:space="preserve">CITATION JavaS \l 1033 </w:instrText>
          </w:r>
          <w:r w:rsidR="00311FBE">
            <w:fldChar w:fldCharType="separate"/>
          </w:r>
          <w:r w:rsidR="00311939">
            <w:rPr>
              <w:noProof/>
              <w:lang w:val="en-US"/>
            </w:rPr>
            <w:t xml:space="preserve"> </w:t>
          </w:r>
          <w:r w:rsidR="00311939" w:rsidRPr="00311939">
            <w:rPr>
              <w:noProof/>
              <w:lang w:val="en-US"/>
            </w:rPr>
            <w:t>[6]</w:t>
          </w:r>
          <w:r w:rsidR="00311FBE">
            <w:fldChar w:fldCharType="end"/>
          </w:r>
        </w:sdtContent>
      </w:sdt>
    </w:p>
    <w:p w14:paraId="16F7ED02" w14:textId="06D320C5" w:rsidR="00200C64" w:rsidRDefault="00200C64" w:rsidP="00920A48">
      <w:r>
        <w:t>JavaScript là ngôn ngữ lập trình phổ biến nhất trên thế giới trong suốt 20 năm qua. Nó cũng là một trong số 3 ngôn ngữ chính của lập trình web:</w:t>
      </w:r>
    </w:p>
    <w:p w14:paraId="404C29E9" w14:textId="2E7C7D66" w:rsidR="00200C64" w:rsidRDefault="00200C64" w:rsidP="00920A48">
      <w:r>
        <w:t>1. HTML: Giúp bạn thêm nội dung cho trang web.</w:t>
      </w:r>
    </w:p>
    <w:p w14:paraId="44F0B4B9" w14:textId="7407E9A5" w:rsidR="00200C64" w:rsidRDefault="00200C64" w:rsidP="00920A48">
      <w:r>
        <w:t>2. CSS: Định dạng thiết kế, bố cục, phong cách, canh lề của trang web.</w:t>
      </w:r>
    </w:p>
    <w:p w14:paraId="4B514FAE" w14:textId="3E46BC5E" w:rsidR="00BC1EC5" w:rsidRDefault="00200C64" w:rsidP="00920A48">
      <w:r>
        <w:t>3. JavaScript: Cải thiện cách hoạt động của trang web.</w:t>
      </w:r>
    </w:p>
    <w:p w14:paraId="5B2AAB0B" w14:textId="105D4BD8" w:rsidR="00200C64" w:rsidRDefault="00BF5574" w:rsidP="00920A48">
      <w:pPr>
        <w:pStyle w:val="Heading4"/>
      </w:pPr>
      <w:r>
        <w:t>J</w:t>
      </w:r>
      <w:r w:rsidRPr="00BF5574">
        <w:t>avaScript HTML DOM</w:t>
      </w:r>
    </w:p>
    <w:p w14:paraId="5ACB627B" w14:textId="4C4720B6" w:rsidR="000F189D" w:rsidRDefault="009F323C" w:rsidP="00920A48">
      <w:r>
        <w:t>DOM là</w:t>
      </w:r>
      <w:r w:rsidR="00DF2ABB" w:rsidRPr="00DF2ABB">
        <w:t xml:space="preserve"> viết tắt của chữ Document Object Model, dịch tạm ra là mô hình các đối tượng</w:t>
      </w:r>
      <w:r w:rsidR="000F189D">
        <w:t xml:space="preserve"> </w:t>
      </w:r>
      <w:r w:rsidR="000F189D" w:rsidRPr="00DF2ABB">
        <w:t>trong tài liệu HTML.</w:t>
      </w:r>
    </w:p>
    <w:p w14:paraId="66336027" w14:textId="7C77AD23" w:rsidR="00BF5574" w:rsidRDefault="000F189D" w:rsidP="00920A48">
      <w:r w:rsidRPr="000F189D">
        <w:t xml:space="preserve">Với mô hình đối tượng, JavaScript có tất cả sức mạnh cần thiết để tạo </w:t>
      </w:r>
      <w:r>
        <w:t xml:space="preserve">trang </w:t>
      </w:r>
      <w:r w:rsidRPr="000F189D">
        <w:t>HTML động:</w:t>
      </w:r>
      <w:r w:rsidR="00DF2ABB" w:rsidRPr="00DF2ABB">
        <w:t xml:space="preserve"> </w:t>
      </w:r>
    </w:p>
    <w:p w14:paraId="7AC026B1" w14:textId="20A6D6F4" w:rsidR="00487491" w:rsidRDefault="00487491" w:rsidP="00920A48">
      <w:r>
        <w:t xml:space="preserve">- </w:t>
      </w:r>
      <w:r w:rsidRPr="00487491">
        <w:t>JavaScript có thể thay đổi tất cả các phần tử HTML trong trang</w:t>
      </w:r>
      <w:r>
        <w:t>.</w:t>
      </w:r>
    </w:p>
    <w:p w14:paraId="6D402B20" w14:textId="45DA0142" w:rsidR="00487491" w:rsidRDefault="00487491" w:rsidP="00920A48">
      <w:r>
        <w:t xml:space="preserve">- </w:t>
      </w:r>
      <w:r w:rsidRPr="00487491">
        <w:t>JavaScript có thể thay đổi tất cả các thuộc tính HTML trong trang</w:t>
      </w:r>
      <w:r>
        <w:t>.</w:t>
      </w:r>
    </w:p>
    <w:p w14:paraId="4E98D359" w14:textId="5DDA44C9" w:rsidR="00487491" w:rsidRDefault="00487491" w:rsidP="00920A48">
      <w:r>
        <w:t xml:space="preserve">- </w:t>
      </w:r>
      <w:r w:rsidRPr="00487491">
        <w:t>JavaScript có thể thay đổi tất cả các kiểu CSS trong trang</w:t>
      </w:r>
      <w:r>
        <w:t>.</w:t>
      </w:r>
    </w:p>
    <w:p w14:paraId="4FA08BF4" w14:textId="6B4FC40A" w:rsidR="00487491" w:rsidRDefault="00487491" w:rsidP="00920A48">
      <w:r>
        <w:t xml:space="preserve">- </w:t>
      </w:r>
      <w:r w:rsidRPr="00487491">
        <w:t>JavaScript có thể xóa các phần tử và thuộc tính HTML hiện có</w:t>
      </w:r>
      <w:r>
        <w:t>.</w:t>
      </w:r>
    </w:p>
    <w:p w14:paraId="152FA631" w14:textId="51181C6F" w:rsidR="00487491" w:rsidRDefault="00487491" w:rsidP="00920A48">
      <w:r>
        <w:t xml:space="preserve">- </w:t>
      </w:r>
      <w:r w:rsidRPr="00487491">
        <w:t>JavaScript có thể thêm các phần tử và thuộc tính HTML mới</w:t>
      </w:r>
      <w:r>
        <w:t>.</w:t>
      </w:r>
    </w:p>
    <w:p w14:paraId="158B63DF" w14:textId="51D9CBDD" w:rsidR="00487491" w:rsidRDefault="00487491" w:rsidP="00920A48">
      <w:r>
        <w:lastRenderedPageBreak/>
        <w:t xml:space="preserve">- </w:t>
      </w:r>
      <w:r w:rsidRPr="00487491">
        <w:t>JavaScript có thể phản ứng với tất cả các sự kiện HTML hiện có trong trang</w:t>
      </w:r>
      <w:r>
        <w:t>.</w:t>
      </w:r>
    </w:p>
    <w:p w14:paraId="504BB74A" w14:textId="414AC404" w:rsidR="00DF2ABB" w:rsidRDefault="00487491" w:rsidP="00920A48">
      <w:r>
        <w:t xml:space="preserve">- </w:t>
      </w:r>
      <w:r w:rsidRPr="00487491">
        <w:t>JavaScript có thể tạo các sự kiện HTML mới trong trang</w:t>
      </w:r>
      <w:r>
        <w:t>.</w:t>
      </w:r>
    </w:p>
    <w:p w14:paraId="6C4EA09F" w14:textId="13E42277" w:rsidR="00487491" w:rsidRDefault="00791200" w:rsidP="00920A48">
      <w:pPr>
        <w:pStyle w:val="Heading4"/>
      </w:pPr>
      <w:r>
        <w:t>Tìm các phần tử HTML:</w:t>
      </w:r>
    </w:p>
    <w:p w14:paraId="320AF344" w14:textId="5C7F2B0A" w:rsidR="00791200" w:rsidRDefault="00791200" w:rsidP="00920A48">
      <w:r>
        <w:t xml:space="preserve">- </w:t>
      </w:r>
      <w:r w:rsidRPr="00791200">
        <w:t>getElementById(id)</w:t>
      </w:r>
      <w:r>
        <w:t>: tìm phần tử bằng tên id.</w:t>
      </w:r>
      <w:r w:rsidR="009905B0">
        <w:t xml:space="preserve"> Ví dụ:</w:t>
      </w:r>
    </w:p>
    <w:p w14:paraId="38178931" w14:textId="2F18AB56" w:rsidR="00FA7551" w:rsidRDefault="00FA7551" w:rsidP="00920A48">
      <w:pPr>
        <w:pStyle w:val="Code"/>
        <w:spacing w:after="0"/>
      </w:pPr>
      <w:r>
        <w:t>&lt;p id="intro"&gt;Finding HTML Elements by Id&lt;/p&gt;</w:t>
      </w:r>
    </w:p>
    <w:p w14:paraId="1135DC2B" w14:textId="3793123C" w:rsidR="00FA7551" w:rsidRDefault="00FA7551" w:rsidP="00920A48">
      <w:pPr>
        <w:pStyle w:val="Code"/>
        <w:spacing w:after="0"/>
      </w:pPr>
      <w:r>
        <w:t>&lt;p id="demo"&gt;&lt;/p&gt;</w:t>
      </w:r>
    </w:p>
    <w:p w14:paraId="5A4C0F4C" w14:textId="0574F046" w:rsidR="00FA7551" w:rsidRDefault="00FA7551" w:rsidP="00920A48">
      <w:pPr>
        <w:pStyle w:val="Code"/>
      </w:pPr>
      <w:r>
        <w:t>&lt;script&gt;</w:t>
      </w:r>
    </w:p>
    <w:p w14:paraId="72326A0B" w14:textId="041E313F" w:rsidR="00D36ED2" w:rsidRPr="00D36ED2" w:rsidRDefault="00D36ED2" w:rsidP="00920A48">
      <w:pPr>
        <w:pStyle w:val="Code"/>
        <w:spacing w:after="0"/>
      </w:pPr>
      <w:r>
        <w:t>//Lấy phần tử có id là "intro"</w:t>
      </w:r>
    </w:p>
    <w:p w14:paraId="4C3A8120" w14:textId="1553E0A8" w:rsidR="00FA7551" w:rsidRDefault="00FA7551" w:rsidP="00920A48">
      <w:pPr>
        <w:pStyle w:val="Code"/>
      </w:pPr>
      <w:r>
        <w:t>const element = document.getElementById("intro");</w:t>
      </w:r>
    </w:p>
    <w:p w14:paraId="4DDE4B4C" w14:textId="5CEA7E90" w:rsidR="00D36ED2" w:rsidRPr="00D36ED2" w:rsidRDefault="00D36ED2" w:rsidP="00920A48">
      <w:pPr>
        <w:pStyle w:val="Code"/>
        <w:spacing w:after="0"/>
      </w:pPr>
      <w:r>
        <w:t>//</w:t>
      </w:r>
      <w:r w:rsidR="00E214F1">
        <w:t>Gán</w:t>
      </w:r>
      <w:r>
        <w:t xml:space="preserve"> </w:t>
      </w:r>
      <w:r w:rsidR="00D85029">
        <w:t xml:space="preserve">thành phần HTML bên trong </w:t>
      </w:r>
      <w:r w:rsidR="001573FB">
        <w:t>của p</w:t>
      </w:r>
      <w:r w:rsidR="00E214F1">
        <w:t>hần tử có id là “demo”</w:t>
      </w:r>
    </w:p>
    <w:p w14:paraId="7B789438" w14:textId="77777777" w:rsidR="00FA7551" w:rsidRDefault="00FA7551" w:rsidP="00920A48">
      <w:pPr>
        <w:pStyle w:val="Code"/>
        <w:spacing w:after="0"/>
      </w:pPr>
      <w:r>
        <w:t xml:space="preserve">document.getElementById("demo").innerHTML = </w:t>
      </w:r>
    </w:p>
    <w:p w14:paraId="00BDDF79" w14:textId="5B844430" w:rsidR="00FA7551" w:rsidRDefault="00FA7551" w:rsidP="00920A48">
      <w:pPr>
        <w:pStyle w:val="Code"/>
        <w:spacing w:after="0"/>
      </w:pPr>
      <w:r>
        <w:t>"The text from the intro paragraph is: " + element.innerHTML;</w:t>
      </w:r>
    </w:p>
    <w:p w14:paraId="2DC27F32" w14:textId="0BCD029F" w:rsidR="00FA7551" w:rsidRDefault="00FA7551" w:rsidP="00920A48">
      <w:pPr>
        <w:pStyle w:val="Code"/>
        <w:spacing w:after="0"/>
      </w:pPr>
      <w:r>
        <w:t>&lt;/script&gt;</w:t>
      </w:r>
    </w:p>
    <w:p w14:paraId="2CD416C0" w14:textId="0AC5ACB4" w:rsidR="00E214F1" w:rsidRDefault="005F386E" w:rsidP="00920A48">
      <w:r>
        <w:t xml:space="preserve">- </w:t>
      </w:r>
      <w:r w:rsidRPr="005F386E">
        <w:t>getElementsByTagName(</w:t>
      </w:r>
      <w:r>
        <w:t>tag</w:t>
      </w:r>
      <w:r w:rsidRPr="005F386E">
        <w:t>)</w:t>
      </w:r>
      <w:r>
        <w:t>: tìm phần tử theo thẻ. Ví dụ tìm tất cả phần tử &lt;p&gt;:</w:t>
      </w:r>
    </w:p>
    <w:p w14:paraId="30D42133" w14:textId="4382DA9F" w:rsidR="005F386E" w:rsidRDefault="00747686" w:rsidP="00920A48">
      <w:pPr>
        <w:pStyle w:val="Code"/>
      </w:pPr>
      <w:r w:rsidRPr="00747686">
        <w:t>const element = document.getElementsByTagName("p");</w:t>
      </w:r>
    </w:p>
    <w:p w14:paraId="3BBBFBB2" w14:textId="4C32D89F" w:rsidR="005F386E" w:rsidRDefault="00747686" w:rsidP="00920A48">
      <w:r>
        <w:t xml:space="preserve">- </w:t>
      </w:r>
      <w:r w:rsidR="004A15E1" w:rsidRPr="004A15E1">
        <w:t>getElementsByClassName(</w:t>
      </w:r>
      <w:r w:rsidR="004A15E1">
        <w:t>class</w:t>
      </w:r>
      <w:r w:rsidR="004A15E1" w:rsidRPr="004A15E1">
        <w:t>)</w:t>
      </w:r>
      <w:r w:rsidR="004A15E1">
        <w:t xml:space="preserve">: tìm tất cả phần tử </w:t>
      </w:r>
      <w:r w:rsidR="00340281">
        <w:t>bằng tên class. Ví dụ tìm các phần tử có tên class là “intro”:</w:t>
      </w:r>
    </w:p>
    <w:p w14:paraId="55AD3AA8" w14:textId="4AC25B9B" w:rsidR="00340281" w:rsidRDefault="0031150C" w:rsidP="00920A48">
      <w:pPr>
        <w:pStyle w:val="Code"/>
      </w:pPr>
      <w:r w:rsidRPr="0031150C">
        <w:t>const x = document.getElementsByClassName("intro");</w:t>
      </w:r>
    </w:p>
    <w:p w14:paraId="318EE956" w14:textId="63415687" w:rsidR="00340281" w:rsidRDefault="00823EB0" w:rsidP="00920A48">
      <w:pPr>
        <w:pStyle w:val="Heading4"/>
      </w:pPr>
      <w:r>
        <w:t>Thay đổi phần tử HTML</w:t>
      </w:r>
      <w:r w:rsidR="000467DB">
        <w:t>:</w:t>
      </w:r>
    </w:p>
    <w:p w14:paraId="3CF107FF" w14:textId="04A86983" w:rsidR="00823EB0" w:rsidRDefault="00373F67" w:rsidP="00920A48">
      <w:r>
        <w:t xml:space="preserve">- </w:t>
      </w:r>
      <w:r w:rsidR="00823EB0">
        <w:t xml:space="preserve">element.innerHTML = </w:t>
      </w:r>
      <w:r w:rsidR="00825141">
        <w:t>nội dung html mới: Thay đổi nội dung</w:t>
      </w:r>
      <w:r w:rsidR="00823EB0">
        <w:t xml:space="preserve"> HTML </w:t>
      </w:r>
      <w:r w:rsidR="00825141">
        <w:t>bên trong phần tử.</w:t>
      </w:r>
    </w:p>
    <w:p w14:paraId="05CC8560" w14:textId="787B7318" w:rsidR="00823EB0" w:rsidRDefault="00373F67" w:rsidP="00920A48">
      <w:r>
        <w:t xml:space="preserve">- </w:t>
      </w:r>
      <w:r w:rsidR="00823EB0">
        <w:t xml:space="preserve">element.attribute = </w:t>
      </w:r>
      <w:r w:rsidR="00825141">
        <w:t>giá</w:t>
      </w:r>
      <w:r>
        <w:t xml:space="preserve">_trị: </w:t>
      </w:r>
      <w:r w:rsidR="00A10B78">
        <w:t xml:space="preserve">Thay đổi thuộc tính của một phần tử </w:t>
      </w:r>
      <w:r w:rsidR="00823EB0">
        <w:t>HTML</w:t>
      </w:r>
      <w:r w:rsidR="00A10B78">
        <w:t>.</w:t>
      </w:r>
    </w:p>
    <w:p w14:paraId="12256F25" w14:textId="10D782F6" w:rsidR="00823EB0" w:rsidRDefault="00373F67" w:rsidP="00920A48">
      <w:r>
        <w:t xml:space="preserve">- </w:t>
      </w:r>
      <w:r w:rsidR="00823EB0">
        <w:t>element.style.property = new style</w:t>
      </w:r>
      <w:r>
        <w:t xml:space="preserve">: </w:t>
      </w:r>
      <w:r w:rsidR="00A10B78">
        <w:t xml:space="preserve">Thay đổi kiểu của một phần tử </w:t>
      </w:r>
      <w:r w:rsidR="00823EB0">
        <w:t>HTML</w:t>
      </w:r>
      <w:r w:rsidR="00A10B78">
        <w:t>.</w:t>
      </w:r>
    </w:p>
    <w:p w14:paraId="039D2385" w14:textId="7D3B8AEA" w:rsidR="00FB7CE0" w:rsidRDefault="00373F67" w:rsidP="00920A48">
      <w:r>
        <w:t xml:space="preserve">- </w:t>
      </w:r>
      <w:r w:rsidR="00823EB0">
        <w:t>element.setAttribute(attribute, value)</w:t>
      </w:r>
      <w:r w:rsidR="00FB7CE0">
        <w:t>:</w:t>
      </w:r>
      <w:r w:rsidR="00823EB0">
        <w:tab/>
      </w:r>
      <w:r w:rsidR="00FB7CE0">
        <w:t>Thay đổi thuộc tính của một phần tử HTML.</w:t>
      </w:r>
    </w:p>
    <w:p w14:paraId="318C24C5" w14:textId="6427B6FC" w:rsidR="00CB3FD0" w:rsidRDefault="00CB3FD0" w:rsidP="00920A48">
      <w:pPr>
        <w:pStyle w:val="Heading3"/>
      </w:pPr>
      <w:bookmarkStart w:id="37" w:name="_Toc123065213"/>
      <w:r>
        <w:t>Giao thức HTTP</w:t>
      </w:r>
      <w:bookmarkEnd w:id="37"/>
      <w:r w:rsidR="0073081C">
        <w:t xml:space="preserve"> </w:t>
      </w:r>
    </w:p>
    <w:p w14:paraId="77A8AE24" w14:textId="742510AC" w:rsidR="00C42078" w:rsidRDefault="00FF38E0" w:rsidP="00920A48">
      <w:r w:rsidRPr="00FF38E0">
        <w:t>HTTP là từ viết tắt của Hyper Text Transfer Protocol nghĩa là Giao thức Truyền tải Siêu Văn Bản được sử dụng trong www. HTTP là 1 giao thức cho phép tìm nạp tài nguyên, chẳng hạn như HTML doc.</w:t>
      </w:r>
    </w:p>
    <w:p w14:paraId="19606012" w14:textId="65E0FA93" w:rsidR="00BE5189" w:rsidRPr="002A19EB" w:rsidRDefault="00AA1A47" w:rsidP="002A19EB">
      <w:pPr>
        <w:rPr>
          <w:lang w:val="en-US"/>
        </w:rPr>
      </w:pPr>
      <w:r w:rsidRPr="00AA1A47">
        <w:lastRenderedPageBreak/>
        <w:t>Nó là nền tảng của bất kỳ sự trao đổi dữ liệu nào trên Web và cũng là giao thức giữa client (thường là các trình duyệt hay bất kỳ loại thiết bị, chương trình nào) và server (thường là các máy tính trên đám mây). 1 doc hoàn chỉnh được tái tạo từ các doc con khác nhau được fetch – tìm nạp, chẳng hạn như văn bản, mô tả layout, hình ảnh, video, script v.v</w:t>
      </w:r>
      <w:r w:rsidR="002A19EB">
        <w:t>…</w:t>
      </w:r>
    </w:p>
    <w:p w14:paraId="52A87B5D" w14:textId="79DC2C48" w:rsidR="00BF31BD" w:rsidRDefault="00BF31BD" w:rsidP="00920A48">
      <w:pPr>
        <w:pStyle w:val="Heading4"/>
      </w:pPr>
      <w:r>
        <w:t>Cấu trúc của HTTP</w:t>
      </w:r>
    </w:p>
    <w:p w14:paraId="24E4FD28" w14:textId="47F9F261" w:rsidR="006D453B" w:rsidRDefault="00CD7393" w:rsidP="00920A48">
      <w:pPr>
        <w:pStyle w:val="Table"/>
        <w:keepNext/>
        <w:jc w:val="center"/>
      </w:pPr>
      <w:r>
        <w:rPr>
          <w:noProof/>
          <w:lang w:val="en-US"/>
        </w:rPr>
        <w:drawing>
          <wp:inline distT="0" distB="0" distL="0" distR="0" wp14:anchorId="5AD46008" wp14:editId="5929B4E5">
            <wp:extent cx="3954376" cy="3569139"/>
            <wp:effectExtent l="0" t="0" r="8255" b="0"/>
            <wp:docPr id="2" name="Page11" title="HT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11.Emf"/>
                    <pic:cNvPicPr/>
                  </pic:nvPicPr>
                  <pic:blipFill>
                    <a:blip r:embed="rId16" cstate="print">
                      <a:extLst>
                        <a:ext uri="68119a63-dcf4-47a6-a1a0-5b25083f1edc"/>
                      </a:extLst>
                    </a:blip>
                    <a:stretch>
                      <a:fillRect/>
                    </a:stretch>
                  </pic:blipFill>
                  <pic:spPr>
                    <a:xfrm>
                      <a:off x="0" y="0"/>
                      <a:ext cx="3977755" cy="3590241"/>
                    </a:xfrm>
                    <a:prstGeom prst="rect">
                      <a:avLst/>
                    </a:prstGeom>
                  </pic:spPr>
                </pic:pic>
              </a:graphicData>
            </a:graphic>
          </wp:inline>
        </w:drawing>
      </w:r>
    </w:p>
    <w:p w14:paraId="6B9441CA" w14:textId="3CF99F75" w:rsidR="00BE5189" w:rsidRDefault="006D453B" w:rsidP="00920A48">
      <w:pPr>
        <w:pStyle w:val="Caption"/>
      </w:pPr>
      <w:bookmarkStart w:id="38" w:name="_Toc103020015"/>
      <w:bookmarkStart w:id="39" w:name="_Toc105161243"/>
      <w:bookmarkStart w:id="40" w:name="_Toc105943680"/>
      <w:r>
        <w:t xml:space="preserve">Hình </w:t>
      </w:r>
      <w:r w:rsidR="006C42E9">
        <w:fldChar w:fldCharType="begin"/>
      </w:r>
      <w:r w:rsidR="006C42E9">
        <w:instrText xml:space="preserve"> STYLEREF 1 \s </w:instrText>
      </w:r>
      <w:r w:rsidR="006C42E9">
        <w:fldChar w:fldCharType="separate"/>
      </w:r>
      <w:r w:rsidR="001172FC">
        <w:rPr>
          <w:noProof/>
        </w:rPr>
        <w:t>2</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w:t>
      </w:r>
      <w:r w:rsidR="006C42E9">
        <w:fldChar w:fldCharType="end"/>
      </w:r>
      <w:r>
        <w:t>. Cấu trúc của HTTP</w:t>
      </w:r>
      <w:bookmarkEnd w:id="38"/>
      <w:bookmarkEnd w:id="39"/>
      <w:bookmarkEnd w:id="40"/>
    </w:p>
    <w:p w14:paraId="5F5DDC5E" w14:textId="694937EC" w:rsidR="006D453B" w:rsidRDefault="0096280E" w:rsidP="00920A48">
      <w:r w:rsidRPr="0002746C">
        <w:t>HTTP là</w:t>
      </w:r>
      <w:r w:rsidR="0002746C" w:rsidRPr="0002746C">
        <w:t xml:space="preserve"> 1 giao thức Yêu cầu – Phản hồi dựa trên cấu trúc Client – Server. Client và Server giao tiếp với nhau bằng cách trao đổi các message độc lập (trái ngược với 1 luồng dữ liệu). Các message được gửi bởi client, thông thường là 1 trình duyệt web, được gọi là các yêu cầu và message được gửi bởi server như 1 sự trả lời, được gọi là phản hồi.</w:t>
      </w:r>
    </w:p>
    <w:p w14:paraId="4259F89F" w14:textId="0E95FF32" w:rsidR="002E37BB" w:rsidRDefault="004520F0" w:rsidP="00920A48">
      <w:pPr>
        <w:pStyle w:val="Heading4"/>
      </w:pPr>
      <w:r w:rsidRPr="004520F0">
        <w:t xml:space="preserve">HTTP </w:t>
      </w:r>
      <w:r>
        <w:t>–</w:t>
      </w:r>
      <w:r w:rsidRPr="004520F0">
        <w:t xml:space="preserve"> Requests</w:t>
      </w:r>
      <w:r>
        <w:t>:</w:t>
      </w:r>
    </w:p>
    <w:p w14:paraId="2027980C" w14:textId="3B3E1E83" w:rsidR="004520F0" w:rsidRDefault="004520F0" w:rsidP="00920A48">
      <w:r w:rsidRPr="004520F0">
        <w:t>HTTP Request Method: Là phương thức để chỉ ra hành động mong muốn được thực hiện trên tài nguyên đã xác định.</w:t>
      </w:r>
    </w:p>
    <w:p w14:paraId="3FF83742" w14:textId="77777777" w:rsidR="00AC2EB5" w:rsidRDefault="00AC2EB5" w:rsidP="00920A48">
      <w:pPr>
        <w:rPr>
          <w:b/>
          <w:bCs/>
        </w:rPr>
      </w:pPr>
    </w:p>
    <w:p w14:paraId="5770AAC9" w14:textId="77777777" w:rsidR="00AC2EB5" w:rsidRDefault="00AC2EB5" w:rsidP="00920A48">
      <w:pPr>
        <w:rPr>
          <w:b/>
          <w:bCs/>
        </w:rPr>
      </w:pPr>
    </w:p>
    <w:p w14:paraId="5B15D3BE" w14:textId="306CC28F" w:rsidR="00F22E9C" w:rsidRPr="00F22E9C" w:rsidRDefault="00F22E9C" w:rsidP="00920A48">
      <w:pPr>
        <w:rPr>
          <w:b/>
          <w:bCs/>
        </w:rPr>
      </w:pPr>
      <w:r w:rsidRPr="00F22E9C">
        <w:rPr>
          <w:b/>
          <w:bCs/>
        </w:rPr>
        <w:lastRenderedPageBreak/>
        <w:t>Cấu trúc của một HTTP Request:</w:t>
      </w:r>
    </w:p>
    <w:p w14:paraId="2D1A98DC" w14:textId="699F4CC1" w:rsidR="00F22E9C" w:rsidRDefault="00F22E9C" w:rsidP="00920A48">
      <w:r>
        <w:t xml:space="preserve">- Một Request-line = Phương thức + URI–Request + Phiên bản </w:t>
      </w:r>
      <w:r w:rsidR="0096280E">
        <w:t>HTTP.</w:t>
      </w:r>
      <w:r>
        <w:t xml:space="preserve"> Giao thức HTTP định nghĩa một tập các giao thức GET, POST, HEAD, PUT ... Client có thể sử dụng một trong các phương thức đó để gửi request lên server.</w:t>
      </w:r>
    </w:p>
    <w:p w14:paraId="383F79EE" w14:textId="1750855A" w:rsidR="00F22E9C" w:rsidRDefault="00F22E9C" w:rsidP="00920A48">
      <w:r>
        <w:t>- Có thể có hoặc không các trường header</w:t>
      </w:r>
    </w:p>
    <w:p w14:paraId="7DC8C1A4" w14:textId="79B59F01" w:rsidR="00F22E9C" w:rsidRDefault="00F22E9C" w:rsidP="00920A48">
      <w:r>
        <w:t>- Một dòng trống để đánh dấu sự kết thúc của các trường Header.</w:t>
      </w:r>
    </w:p>
    <w:p w14:paraId="010DD972" w14:textId="4ED3E126" w:rsidR="00F22E9C" w:rsidRDefault="00F22E9C" w:rsidP="00920A48">
      <w:r>
        <w:t>- Request Header Fields: Các trường header cho phép client truyền thông tin bổ sung về yêu cầu, và về chính client, đến server. Một số trường: Accept-Charset, Accept-Encoding, Accept-Language, Authorization, Expect, From, Host, …</w:t>
      </w:r>
    </w:p>
    <w:p w14:paraId="547D28BC" w14:textId="59287252" w:rsidR="00F22E9C" w:rsidRDefault="00F22E9C" w:rsidP="00920A48">
      <w:r>
        <w:t>- Tùy chọn một thông điệp</w:t>
      </w:r>
    </w:p>
    <w:p w14:paraId="2482D819" w14:textId="2DDFD41F" w:rsidR="00F22E9C" w:rsidRPr="00F22E9C" w:rsidRDefault="00F22E9C" w:rsidP="00920A48">
      <w:pPr>
        <w:rPr>
          <w:b/>
          <w:bCs/>
        </w:rPr>
      </w:pPr>
      <w:r w:rsidRPr="00F22E9C">
        <w:rPr>
          <w:b/>
          <w:bCs/>
        </w:rPr>
        <w:t>Khi request đến server, server thực hiện một trong 3 hành động sau:</w:t>
      </w:r>
    </w:p>
    <w:p w14:paraId="4F3AEA9A" w14:textId="00184304" w:rsidR="00F22E9C" w:rsidRDefault="00F22E9C" w:rsidP="00920A48">
      <w:r>
        <w:t>- Server phân tích request nhận được, maps yêu cầu với tập tin trong tập tài liệu của server, và trả lại tập tin yêu cầu cho client.</w:t>
      </w:r>
    </w:p>
    <w:p w14:paraId="15A64C7D" w14:textId="1216E5EF" w:rsidR="00F22E9C" w:rsidRDefault="00F22E9C" w:rsidP="00920A48">
      <w:r>
        <w:t>- Server phân tích request nhận được, maps yêu cầu vào một chương trình trên server, thực thi chương trình và trả lại kết quả của chương trình đó.</w:t>
      </w:r>
    </w:p>
    <w:p w14:paraId="59254AB9" w14:textId="43154E55" w:rsidR="00345DB5" w:rsidRDefault="00F22E9C" w:rsidP="00920A48">
      <w:r>
        <w:t>- Request từ client không thể đáp ứng, server trả lại thông báo lỗi.</w:t>
      </w:r>
    </w:p>
    <w:p w14:paraId="236AFA82" w14:textId="13B29D7F" w:rsidR="00F22E9C" w:rsidRDefault="0096280E" w:rsidP="00920A48">
      <w:pPr>
        <w:rPr>
          <w:b/>
          <w:bCs/>
        </w:rPr>
      </w:pPr>
      <w:r>
        <w:rPr>
          <w:b/>
          <w:bCs/>
        </w:rPr>
        <w:t>Một</w:t>
      </w:r>
      <w:r w:rsidR="00F22E9C" w:rsidRPr="00F22E9C">
        <w:rPr>
          <w:b/>
          <w:bCs/>
        </w:rPr>
        <w:t xml:space="preserve"> số HTTP Request method thường dùng:</w:t>
      </w:r>
    </w:p>
    <w:p w14:paraId="7A07D81A" w14:textId="384ACAE7" w:rsidR="00F22E9C" w:rsidRDefault="00020F41" w:rsidP="00920A48">
      <w:r>
        <w:t>- GET: lấy lại thông tin từ server một tài nguyên nhất định.</w:t>
      </w:r>
    </w:p>
    <w:p w14:paraId="5F18DBAC" w14:textId="00FF3B4E" w:rsidR="0009025C" w:rsidRDefault="00020F41" w:rsidP="00920A48">
      <w:r>
        <w:t xml:space="preserve">- POST: </w:t>
      </w:r>
      <w:r w:rsidR="002534D6">
        <w:t xml:space="preserve">yêu cầu máy chủ chấp nhận thực thể được đính kèm trong request được xác định bởi </w:t>
      </w:r>
      <w:r w:rsidR="0009025C">
        <w:t>URI như thông tin khách hàng, tải</w:t>
      </w:r>
      <w:r w:rsidR="00203D3C">
        <w:t xml:space="preserve"> tập tin</w:t>
      </w:r>
      <w:r w:rsidR="0009025C">
        <w:t xml:space="preserve"> lên, …</w:t>
      </w:r>
    </w:p>
    <w:p w14:paraId="36A3A4A2" w14:textId="0DC3895F" w:rsidR="0009025C" w:rsidRDefault="0009025C" w:rsidP="00920A48">
      <w:r>
        <w:t>- PUT:</w:t>
      </w:r>
      <w:r w:rsidR="00FD6757">
        <w:t xml:space="preserve"> nếu URI đề cập đến một tài nguyên đã có</w:t>
      </w:r>
      <w:r w:rsidR="0075172C">
        <w:t xml:space="preserve">, nó sẽ bị sửa đổi; nếu URI </w:t>
      </w:r>
      <w:r w:rsidR="00824CE2">
        <w:t>không trỏ đến đến một tài nguyên hiện có, thì máy chủ có thể tạo ra tài nguyên</w:t>
      </w:r>
      <w:r w:rsidR="009C2857">
        <w:t xml:space="preserve"> với URI đó.</w:t>
      </w:r>
    </w:p>
    <w:p w14:paraId="2179C061" w14:textId="771D6F31" w:rsidR="009C2857" w:rsidRDefault="009C2857" w:rsidP="00920A48">
      <w:r>
        <w:t xml:space="preserve">- DELETE: xoá bỏ tất cả các đại diện của tài nguyên </w:t>
      </w:r>
      <w:r w:rsidR="00E176D7">
        <w:t>được chỉ địng bởi URI</w:t>
      </w:r>
    </w:p>
    <w:p w14:paraId="3F3FA05D" w14:textId="6A6F0E76" w:rsidR="00772A61" w:rsidRDefault="00772A61" w:rsidP="00920A48">
      <w:r>
        <w:t xml:space="preserve">- PATCH: </w:t>
      </w:r>
      <w:r w:rsidR="00267993">
        <w:t>áp dụng cho tất cả việc sửa đổi một phần của tài nguyên nhất định</w:t>
      </w:r>
      <w:r w:rsidR="00085445">
        <w:t>.</w:t>
      </w:r>
    </w:p>
    <w:p w14:paraId="58E3550F" w14:textId="77777777" w:rsidR="007F6151" w:rsidRDefault="007F6151" w:rsidP="00920A48">
      <w:pPr>
        <w:pStyle w:val="Heading4"/>
      </w:pPr>
      <w:r>
        <w:lastRenderedPageBreak/>
        <w:t>HTTP - Responses</w:t>
      </w:r>
    </w:p>
    <w:p w14:paraId="3C03D277" w14:textId="4D9FF274" w:rsidR="007F6151" w:rsidRPr="00483F20" w:rsidRDefault="007F6151" w:rsidP="00920A48">
      <w:pPr>
        <w:rPr>
          <w:b/>
          <w:bCs/>
        </w:rPr>
      </w:pPr>
      <w:r w:rsidRPr="00483F20">
        <w:rPr>
          <w:b/>
          <w:bCs/>
        </w:rPr>
        <w:t>Cấu trúc của một HTTP response:</w:t>
      </w:r>
    </w:p>
    <w:p w14:paraId="79ADED14" w14:textId="1854BBC3" w:rsidR="007F6151" w:rsidRPr="00AC2EB5" w:rsidRDefault="007F6151" w:rsidP="00920A48">
      <w:pPr>
        <w:rPr>
          <w:lang w:val="en-US"/>
        </w:rPr>
      </w:pPr>
      <w:r>
        <w:t>- Một Status-line = Phiên bản HTTP + Mã trạng thái + Trạng thái</w:t>
      </w:r>
      <w:r w:rsidR="00AC2EB5">
        <w:rPr>
          <w:lang w:val="en-US"/>
        </w:rPr>
        <w:t>.</w:t>
      </w:r>
    </w:p>
    <w:p w14:paraId="206D0DE8" w14:textId="05B3DA0C" w:rsidR="007F6151" w:rsidRPr="00AC2EB5" w:rsidRDefault="007F6151" w:rsidP="00920A48">
      <w:pPr>
        <w:rPr>
          <w:lang w:val="en-US"/>
        </w:rPr>
      </w:pPr>
      <w:r>
        <w:t>- Có thể có hoặc không có các trường header</w:t>
      </w:r>
      <w:r w:rsidR="00AC2EB5">
        <w:rPr>
          <w:lang w:val="en-US"/>
        </w:rPr>
        <w:t>.</w:t>
      </w:r>
    </w:p>
    <w:p w14:paraId="12BB37A7" w14:textId="5FC0A64B" w:rsidR="007F6151" w:rsidRPr="00AC2EB5" w:rsidRDefault="007F6151" w:rsidP="00920A48">
      <w:pPr>
        <w:rPr>
          <w:lang w:val="en-US"/>
        </w:rPr>
      </w:pPr>
      <w:r>
        <w:t>- Một dòng trống để đánh dấu sự kết thúc của các trường header</w:t>
      </w:r>
      <w:r w:rsidR="00AC2EB5">
        <w:rPr>
          <w:lang w:val="en-US"/>
        </w:rPr>
        <w:t>.</w:t>
      </w:r>
    </w:p>
    <w:p w14:paraId="3352C840" w14:textId="7CB88454" w:rsidR="007F6151" w:rsidRPr="00AC2EB5" w:rsidRDefault="007F6151" w:rsidP="00920A48">
      <w:pPr>
        <w:rPr>
          <w:lang w:val="en-US"/>
        </w:rPr>
      </w:pPr>
      <w:r>
        <w:t>- Tùy chọn một thông điệp</w:t>
      </w:r>
      <w:r w:rsidR="00AC2EB5">
        <w:rPr>
          <w:lang w:val="en-US"/>
        </w:rPr>
        <w:t>.</w:t>
      </w:r>
    </w:p>
    <w:p w14:paraId="693F920B" w14:textId="16FC9310" w:rsidR="007F6151" w:rsidRDefault="007F6151" w:rsidP="00920A48">
      <w:r>
        <w:t>- Mã trạng thái: Thông báo về kết quả khi nhận được yêu cầu và xử lí bên server cho client.</w:t>
      </w:r>
    </w:p>
    <w:p w14:paraId="57E3F9AD" w14:textId="72A2817C" w:rsidR="007F6151" w:rsidRPr="00483F20" w:rsidRDefault="007F6151" w:rsidP="00920A48">
      <w:pPr>
        <w:rPr>
          <w:b/>
          <w:bCs/>
        </w:rPr>
      </w:pPr>
      <w:r w:rsidRPr="00483F20">
        <w:rPr>
          <w:b/>
          <w:bCs/>
        </w:rPr>
        <w:t>Các kiểu mã trạng thái:</w:t>
      </w:r>
    </w:p>
    <w:p w14:paraId="319EC808" w14:textId="0CAF1A41" w:rsidR="00483F20" w:rsidRDefault="00483F20" w:rsidP="00920A48">
      <w:r>
        <w:t>- 1xx: Thông tin (100 -&gt; 101)</w:t>
      </w:r>
    </w:p>
    <w:p w14:paraId="336C9C2B" w14:textId="77777777" w:rsidR="00483F20" w:rsidRDefault="00483F20" w:rsidP="00920A48">
      <w:r>
        <w:t>VD: 100 (Continue), ….</w:t>
      </w:r>
    </w:p>
    <w:p w14:paraId="42E8CDB4" w14:textId="651EF4E9" w:rsidR="00483F20" w:rsidRDefault="00483F20" w:rsidP="00920A48">
      <w:r>
        <w:t>- 2xx: Thành công (200 -&gt; 206)</w:t>
      </w:r>
    </w:p>
    <w:p w14:paraId="782838D2" w14:textId="77777777" w:rsidR="00483F20" w:rsidRDefault="00483F20" w:rsidP="00920A48">
      <w:r>
        <w:t>VD: 200 (OK) , 201 (CREATED), …</w:t>
      </w:r>
    </w:p>
    <w:p w14:paraId="6387D497" w14:textId="5FC0BAAC" w:rsidR="00483F20" w:rsidRDefault="00483F20" w:rsidP="00920A48">
      <w:r>
        <w:t>- 3xx: Sự điều hướng lại (300 -&gt; 307)</w:t>
      </w:r>
    </w:p>
    <w:p w14:paraId="6CF38C1B" w14:textId="77777777" w:rsidR="00483F20" w:rsidRDefault="00483F20" w:rsidP="00920A48">
      <w:r>
        <w:t>VD: 305 (USE PROXY), …</w:t>
      </w:r>
    </w:p>
    <w:p w14:paraId="41967B23" w14:textId="73799552" w:rsidR="00483F20" w:rsidRDefault="00483F20" w:rsidP="00920A48">
      <w:r>
        <w:t>- 4xx: Lỗi phía Client (400 -&gt; 417)</w:t>
      </w:r>
    </w:p>
    <w:p w14:paraId="44FEB93E" w14:textId="77777777" w:rsidR="00483F20" w:rsidRDefault="00483F20" w:rsidP="00920A48">
      <w:r>
        <w:t>VD: 403 (FORBIDDEN), 404 (NOT FOUND), …</w:t>
      </w:r>
    </w:p>
    <w:p w14:paraId="7D9C103F" w14:textId="48A49294" w:rsidR="00483F20" w:rsidRDefault="00483F20" w:rsidP="00920A48">
      <w:r>
        <w:t>- 5xx: Lỗi phía Server (500 -&gt; 505)</w:t>
      </w:r>
    </w:p>
    <w:p w14:paraId="5F4E667C" w14:textId="67283ACB" w:rsidR="007F6151" w:rsidRPr="007F6151" w:rsidRDefault="00483F20" w:rsidP="00920A48">
      <w:r>
        <w:t>VD: 500 (INTERNAL SERVER ERROR)</w:t>
      </w:r>
    </w:p>
    <w:p w14:paraId="2977AA8C" w14:textId="3323ECE4" w:rsidR="00CB3FD0" w:rsidRDefault="00CB3FD0" w:rsidP="00920A48">
      <w:pPr>
        <w:pStyle w:val="Heading3"/>
      </w:pPr>
      <w:bookmarkStart w:id="41" w:name="_Toc123065214"/>
      <w:r>
        <w:t>Hệ quản trị cơ sở dữ liệu MySQL</w:t>
      </w:r>
      <w:bookmarkEnd w:id="41"/>
    </w:p>
    <w:p w14:paraId="0443C6F7" w14:textId="79425FB6" w:rsidR="00607192" w:rsidRDefault="00607192" w:rsidP="00920A48">
      <w:r w:rsidRPr="00607192">
        <w:t>MySQL là hệ quản trị cơ sở dữ liệu tự do nguồn mở phổ biến nhất thế giới và được các nhà phát triển rất ưa chuộng trong quá trình phát triển ứng dụng. Vì MySQL là hệ quản trị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w:t>
      </w:r>
    </w:p>
    <w:p w14:paraId="1DAF57BC" w14:textId="21E6B0BE" w:rsidR="00401FC4" w:rsidRDefault="00401FC4" w:rsidP="00920A48">
      <w:r>
        <w:lastRenderedPageBreak/>
        <w:t>MySQL là một trong những ví dụ rất cơ bản về Hệ Quản trị Cơ sở dữ liệu quan hệ sử dụng Ngôn ngữ truy vấn có cấu trúc (SQL).</w:t>
      </w:r>
    </w:p>
    <w:p w14:paraId="025EB265" w14:textId="0719EF4D" w:rsidR="00607192" w:rsidRDefault="00401FC4" w:rsidP="00920A48">
      <w:r>
        <w:t>MySQL được sử dụng cho việc bổ trợ Node.js, PHP, Perl, và nhiều ngôn ngữ khác, làm nơi lưu trữ những thông tin trên các trang web viết bằng NodeJs, PHP hay Perl, ...</w:t>
      </w:r>
    </w:p>
    <w:p w14:paraId="5598B60E" w14:textId="035F2823" w:rsidR="00401FC4" w:rsidRDefault="00401FC4" w:rsidP="00920A48">
      <w:pPr>
        <w:pStyle w:val="Heading4"/>
      </w:pPr>
      <w:r>
        <w:t>SQL l</w:t>
      </w:r>
      <w:r w:rsidR="00FA6BFF">
        <w:t>à gì?</w:t>
      </w:r>
    </w:p>
    <w:p w14:paraId="7493814E" w14:textId="61B88489" w:rsidR="00FA6BFF" w:rsidRDefault="0026548C" w:rsidP="00920A48">
      <w:r w:rsidRPr="0026548C">
        <w:t>SQL, dịch là Ngôn ngữ truy vấn mang tính cấu trúc, là một loại ngôn ngữ máy tính phổ biến để tạo, sửa, và lấy dữ liệu từ một hệ quản trị cơ sở dữ liệu quan hệ.</w:t>
      </w:r>
      <w:r w:rsidR="004F39F5">
        <w:t xml:space="preserve"> </w:t>
      </w:r>
      <w:r w:rsidR="00E974D1">
        <w:t>Nó là ngôn ngữ chuẩn được sử dụng hầu hết cho các</w:t>
      </w:r>
      <w:r w:rsidR="002023B2">
        <w:t xml:space="preserve"> hệ thống</w:t>
      </w:r>
      <w:r w:rsidR="00E974D1">
        <w:t xml:space="preserve"> </w:t>
      </w:r>
      <w:r w:rsidR="002023B2">
        <w:t>cơ sở dữ liệu</w:t>
      </w:r>
      <w:r w:rsidR="00065AB3">
        <w:t xml:space="preserve"> quan hệ như MySQL, MS Access</w:t>
      </w:r>
      <w:r w:rsidR="00216082">
        <w:t>, Oracle, Postgres, …</w:t>
      </w:r>
    </w:p>
    <w:p w14:paraId="7EC160C5" w14:textId="70DDBBC6" w:rsidR="00FF19BD" w:rsidRDefault="009F3CA5" w:rsidP="00920A48">
      <w:pPr>
        <w:rPr>
          <w:b/>
          <w:bCs/>
        </w:rPr>
      </w:pPr>
      <w:r>
        <w:rPr>
          <w:b/>
          <w:bCs/>
        </w:rPr>
        <w:t>Một số lệnh SQL thường dùng:</w:t>
      </w:r>
    </w:p>
    <w:p w14:paraId="38465B47" w14:textId="722379C3" w:rsidR="008E7F96" w:rsidRDefault="00A66DE6" w:rsidP="00920A48">
      <w:r w:rsidRPr="008E7F96">
        <w:t xml:space="preserve">- </w:t>
      </w:r>
      <w:r w:rsidR="008E7F96" w:rsidRPr="008E7F96">
        <w:t>CREATE DATABASE</w:t>
      </w:r>
      <w:r w:rsidR="008E7F96">
        <w:t>: tạo cơ sở dữ liệu. Cấu trúc câu lệnh:</w:t>
      </w:r>
    </w:p>
    <w:p w14:paraId="56031ADC" w14:textId="6BAF10EC" w:rsidR="008E7F96" w:rsidRPr="008E7F96" w:rsidRDefault="00724087" w:rsidP="00920A48">
      <w:pPr>
        <w:pStyle w:val="Code"/>
      </w:pPr>
      <w:r w:rsidRPr="00724087">
        <w:t xml:space="preserve">CREATE DATABASE </w:t>
      </w:r>
      <w:r>
        <w:t>tên_CSDL</w:t>
      </w:r>
      <w:r w:rsidRPr="00724087">
        <w:t>;</w:t>
      </w:r>
    </w:p>
    <w:p w14:paraId="2E331CDF" w14:textId="52B9B776" w:rsidR="009F3CA5" w:rsidRDefault="007C6289" w:rsidP="00920A48">
      <w:pPr>
        <w:spacing w:before="240"/>
      </w:pPr>
      <w:r w:rsidRPr="007C6289">
        <w:t>- CREATE TABLE</w:t>
      </w:r>
      <w:r>
        <w:t>: tạo một bảng</w:t>
      </w:r>
      <w:r w:rsidR="00404277">
        <w:t xml:space="preserve"> trong MySQL</w:t>
      </w:r>
      <w:r w:rsidR="0068402F">
        <w:t xml:space="preserve">. </w:t>
      </w:r>
      <w:r w:rsidR="006D29E1">
        <w:t>Ví dụ tạo một bảng Danh_sach gồm các cột</w:t>
      </w:r>
      <w:r w:rsidR="00FA0202">
        <w:t>: ID, Ho, Ten và Ngay_sinh</w:t>
      </w:r>
      <w:r w:rsidR="00404277">
        <w:t>:</w:t>
      </w:r>
    </w:p>
    <w:p w14:paraId="0808AF4E" w14:textId="77777777" w:rsidR="005568B0" w:rsidRDefault="005568B0" w:rsidP="00920A48">
      <w:pPr>
        <w:pStyle w:val="Code"/>
      </w:pPr>
      <w:r>
        <w:t>CREATE TABLE `Danh_sach` (</w:t>
      </w:r>
    </w:p>
    <w:p w14:paraId="5039F6BC" w14:textId="77777777" w:rsidR="005568B0" w:rsidRDefault="005568B0" w:rsidP="00920A48">
      <w:pPr>
        <w:pStyle w:val="Code"/>
      </w:pPr>
      <w:r>
        <w:t xml:space="preserve">  `ID` text CHARACTER SET utf8 COLLATE utf8_vietnamese_ci NOT NULL,</w:t>
      </w:r>
    </w:p>
    <w:p w14:paraId="5ABB7B5D" w14:textId="77777777" w:rsidR="005568B0" w:rsidRDefault="005568B0" w:rsidP="00920A48">
      <w:pPr>
        <w:pStyle w:val="Code"/>
      </w:pPr>
      <w:r>
        <w:t xml:space="preserve">  `Ho` text CHARACTER SET utf8 COLLATE utf8_vietnamese_ci NOT NULL,</w:t>
      </w:r>
    </w:p>
    <w:p w14:paraId="65787C4B" w14:textId="77777777" w:rsidR="005568B0" w:rsidRDefault="005568B0" w:rsidP="00920A48">
      <w:pPr>
        <w:pStyle w:val="Code"/>
      </w:pPr>
      <w:r>
        <w:t xml:space="preserve">  `Ten` text CHARACTER SET utf8 COLLATE utf8_vietnamese_ci NOT NULL,</w:t>
      </w:r>
    </w:p>
    <w:p w14:paraId="2D53A725" w14:textId="77777777" w:rsidR="005568B0" w:rsidRDefault="005568B0" w:rsidP="00920A48">
      <w:pPr>
        <w:pStyle w:val="Code"/>
      </w:pPr>
      <w:r>
        <w:t xml:space="preserve">  `Ngay_sinh` date NOT NULL,</w:t>
      </w:r>
    </w:p>
    <w:p w14:paraId="65C5C1FC" w14:textId="0F375AF5" w:rsidR="00125433" w:rsidRDefault="00743C0B" w:rsidP="00920A48">
      <w:pPr>
        <w:pStyle w:val="Code"/>
      </w:pPr>
      <w:r>
        <w:t>)</w:t>
      </w:r>
      <w:r w:rsidR="00125433">
        <w:t>;</w:t>
      </w:r>
    </w:p>
    <w:p w14:paraId="7F1A1AA9" w14:textId="4AA44F2B" w:rsidR="00125433" w:rsidRDefault="00C47E07" w:rsidP="00920A48">
      <w:pPr>
        <w:spacing w:before="240"/>
      </w:pPr>
      <w:r>
        <w:t xml:space="preserve">- </w:t>
      </w:r>
      <w:r w:rsidRPr="00C47E07">
        <w:t>INSERT INTO</w:t>
      </w:r>
      <w:r>
        <w:t xml:space="preserve">: chèn </w:t>
      </w:r>
      <w:r w:rsidR="00C435E2">
        <w:t xml:space="preserve">dữ liệu </w:t>
      </w:r>
      <w:r>
        <w:t xml:space="preserve">vào </w:t>
      </w:r>
      <w:r w:rsidR="00C435E2">
        <w:t>CSDL</w:t>
      </w:r>
      <w:r>
        <w:t>. Cấu trúc</w:t>
      </w:r>
      <w:r w:rsidR="0068402F">
        <w:t xml:space="preserve"> câu lệnh</w:t>
      </w:r>
      <w:r>
        <w:t>:</w:t>
      </w:r>
    </w:p>
    <w:p w14:paraId="078D93CD" w14:textId="0C35053E" w:rsidR="0068402F" w:rsidRDefault="0068402F" w:rsidP="00920A48">
      <w:pPr>
        <w:pStyle w:val="Code"/>
      </w:pPr>
      <w:r>
        <w:t>INSERT INTO tên_bảng (cột</w:t>
      </w:r>
      <w:r w:rsidR="00AD3F87">
        <w:t>_</w:t>
      </w:r>
      <w:r>
        <w:t>1, cột</w:t>
      </w:r>
      <w:r w:rsidR="00AD3F87">
        <w:t>_</w:t>
      </w:r>
      <w:r>
        <w:t>2, cột</w:t>
      </w:r>
      <w:r w:rsidR="00AD3F87">
        <w:t>_</w:t>
      </w:r>
      <w:r>
        <w:t>3,...)</w:t>
      </w:r>
    </w:p>
    <w:p w14:paraId="55BE3DE9" w14:textId="77777777" w:rsidR="00CB3038" w:rsidRDefault="0068402F" w:rsidP="00920A48">
      <w:pPr>
        <w:pStyle w:val="Code"/>
      </w:pPr>
      <w:r>
        <w:t xml:space="preserve">VALUES </w:t>
      </w:r>
    </w:p>
    <w:p w14:paraId="68D853B8" w14:textId="7E59E65D" w:rsidR="00CB3038" w:rsidRDefault="0068402F" w:rsidP="00920A48">
      <w:pPr>
        <w:pStyle w:val="Code"/>
      </w:pPr>
      <w:r>
        <w:t>(giá_trị_1, giá_trị_2, giá_trị_3,...)</w:t>
      </w:r>
      <w:r w:rsidR="00CB3038">
        <w:t>,</w:t>
      </w:r>
    </w:p>
    <w:p w14:paraId="59E76C01" w14:textId="7694BA1E" w:rsidR="00CB3038" w:rsidRDefault="00CB3038" w:rsidP="00920A48">
      <w:pPr>
        <w:pStyle w:val="Code"/>
      </w:pPr>
      <w:r>
        <w:t>(giá_trị_4, giá_trị_2, giá_trị_6,...),</w:t>
      </w:r>
    </w:p>
    <w:p w14:paraId="7C6292C4" w14:textId="7F2F03DC" w:rsidR="00CB3038" w:rsidRDefault="00CB3038" w:rsidP="00920A48">
      <w:pPr>
        <w:pStyle w:val="Code"/>
      </w:pPr>
      <w:r>
        <w:t>...</w:t>
      </w:r>
    </w:p>
    <w:p w14:paraId="088B9577" w14:textId="7A71550A" w:rsidR="00C47E07" w:rsidRPr="0068402F" w:rsidRDefault="0068402F" w:rsidP="00920A48">
      <w:pPr>
        <w:pStyle w:val="Code"/>
      </w:pPr>
      <w:r>
        <w:t>;</w:t>
      </w:r>
    </w:p>
    <w:p w14:paraId="04744A80" w14:textId="12A2CE05" w:rsidR="00F925CB" w:rsidRDefault="00F925CB" w:rsidP="00920A48">
      <w:pPr>
        <w:spacing w:before="240"/>
      </w:pPr>
      <w:r>
        <w:t>- SELECT:</w:t>
      </w:r>
      <w:r w:rsidR="0034625B">
        <w:t xml:space="preserve"> lấy dữ liệu từ cơ sở dữ liệu. Cấu trúc câu lệnh:</w:t>
      </w:r>
    </w:p>
    <w:p w14:paraId="54A1071D" w14:textId="42E0A32E" w:rsidR="00856B72" w:rsidRDefault="00856B72" w:rsidP="00920A48">
      <w:pPr>
        <w:pStyle w:val="Code"/>
      </w:pPr>
      <w:r>
        <w:lastRenderedPageBreak/>
        <w:t>SELECT cột_1, cột_2, ...</w:t>
      </w:r>
    </w:p>
    <w:p w14:paraId="1F50881B" w14:textId="77777777" w:rsidR="00074F86" w:rsidRDefault="00856B72" w:rsidP="00920A48">
      <w:pPr>
        <w:pStyle w:val="Code"/>
      </w:pPr>
      <w:r>
        <w:t xml:space="preserve">FROM </w:t>
      </w:r>
      <w:r w:rsidR="00074F86">
        <w:t>tên_bảng</w:t>
      </w:r>
    </w:p>
    <w:p w14:paraId="0AC65FC6" w14:textId="406106B1" w:rsidR="0034625B" w:rsidRPr="00125433" w:rsidRDefault="00074F86" w:rsidP="00920A48">
      <w:pPr>
        <w:pStyle w:val="Code"/>
      </w:pPr>
      <w:r>
        <w:t>WHERE điều_kiện</w:t>
      </w:r>
      <w:r w:rsidR="00856B72">
        <w:t>;</w:t>
      </w:r>
    </w:p>
    <w:p w14:paraId="57B5C629" w14:textId="4856F3D8" w:rsidR="00F925CB" w:rsidRDefault="00074F86" w:rsidP="00920A48">
      <w:pPr>
        <w:spacing w:before="240"/>
      </w:pPr>
      <w:r>
        <w:t>Lệnh lấy toàn bộ dữ liệu trong bảng:</w:t>
      </w:r>
    </w:p>
    <w:p w14:paraId="439B42C8" w14:textId="7AEF0EC5" w:rsidR="00F925CB" w:rsidRDefault="00536D9F" w:rsidP="00920A48">
      <w:pPr>
        <w:pStyle w:val="Code"/>
      </w:pPr>
      <w:r w:rsidRPr="00536D9F">
        <w:t xml:space="preserve">SELECT * FROM </w:t>
      </w:r>
      <w:r>
        <w:t>tên_bảng</w:t>
      </w:r>
      <w:r w:rsidRPr="00536D9F">
        <w:t>;</w:t>
      </w:r>
    </w:p>
    <w:p w14:paraId="6964A94E" w14:textId="7CD37829" w:rsidR="00C47E07" w:rsidRDefault="00ED4772" w:rsidP="00920A48">
      <w:pPr>
        <w:spacing w:before="240"/>
      </w:pPr>
      <w:r>
        <w:t xml:space="preserve">- </w:t>
      </w:r>
      <w:r w:rsidR="00AD3F87">
        <w:t xml:space="preserve">UPDATE: cập nhật dữ liệu trong </w:t>
      </w:r>
      <w:r w:rsidR="00C435E2">
        <w:t>CSDL</w:t>
      </w:r>
      <w:r w:rsidR="00AD3F87">
        <w:t>. Cấu trúc câu lệnh:</w:t>
      </w:r>
    </w:p>
    <w:p w14:paraId="4C839526" w14:textId="771DB8A6" w:rsidR="00AD3F87" w:rsidRPr="00AD3F87" w:rsidRDefault="00AD3F87" w:rsidP="00920A48">
      <w:pPr>
        <w:pStyle w:val="Code"/>
      </w:pPr>
      <w:r>
        <w:t>UPDATE tên_bảng</w:t>
      </w:r>
    </w:p>
    <w:p w14:paraId="6EFDB974" w14:textId="3DEB6FCA" w:rsidR="00AD3F87" w:rsidRDefault="00AD3F87" w:rsidP="00920A48">
      <w:pPr>
        <w:pStyle w:val="Code"/>
      </w:pPr>
      <w:r>
        <w:t>SET cột_1 = giá_trị_1, cột_2 = giá_trị_2, ...</w:t>
      </w:r>
    </w:p>
    <w:p w14:paraId="6CAFF43E" w14:textId="1555B929" w:rsidR="00AD3F87" w:rsidRDefault="00AD3F87" w:rsidP="00920A48">
      <w:pPr>
        <w:pStyle w:val="Code"/>
      </w:pPr>
      <w:r>
        <w:t>WHERE điều_kiện;</w:t>
      </w:r>
    </w:p>
    <w:p w14:paraId="420F0E64" w14:textId="7F2041C4" w:rsidR="00AD3F87" w:rsidRDefault="00AD3F87" w:rsidP="00920A48">
      <w:pPr>
        <w:spacing w:before="240"/>
      </w:pPr>
      <w:r>
        <w:t xml:space="preserve">- DELETE: xoá </w:t>
      </w:r>
      <w:r w:rsidR="00CB3038">
        <w:t>dữ liệu. Cấu trúc câu lệnh:</w:t>
      </w:r>
    </w:p>
    <w:p w14:paraId="1387EF39" w14:textId="3CC5AAF7" w:rsidR="00CB3038" w:rsidRDefault="00F925CB" w:rsidP="00920A48">
      <w:pPr>
        <w:pStyle w:val="Code"/>
      </w:pPr>
      <w:r w:rsidRPr="00F925CB">
        <w:t xml:space="preserve">DELETE FROM </w:t>
      </w:r>
      <w:r>
        <w:t>tên_bảng</w:t>
      </w:r>
      <w:r w:rsidRPr="00F925CB">
        <w:t xml:space="preserve"> WHERE </w:t>
      </w:r>
      <w:r>
        <w:t>điều_kiện</w:t>
      </w:r>
      <w:r w:rsidRPr="00F925CB">
        <w:t>;</w:t>
      </w:r>
    </w:p>
    <w:p w14:paraId="1EF8CFA9" w14:textId="2DA670FB" w:rsidR="00D523C0" w:rsidRDefault="00D523C0" w:rsidP="00920A48">
      <w:pPr>
        <w:pStyle w:val="Heading2"/>
      </w:pPr>
      <w:bookmarkStart w:id="42" w:name="_Toc123065215"/>
      <w:r>
        <w:t xml:space="preserve">Web Hosting trên </w:t>
      </w:r>
      <w:r w:rsidRPr="00125D0B">
        <w:t>000webhost</w:t>
      </w:r>
      <w:r w:rsidRPr="000C4E73">
        <w:t>.</w:t>
      </w:r>
      <w:r>
        <w:t>com</w:t>
      </w:r>
      <w:bookmarkEnd w:id="42"/>
    </w:p>
    <w:p w14:paraId="310602BA" w14:textId="3D337AAA" w:rsidR="00404DB6" w:rsidRDefault="00D523C0" w:rsidP="005478FE">
      <w:r>
        <w:t>Để thiết kế một trang web, developer thường lập trình trên máy tính cá nhân và chạy trang web đã thiết kế trên trình duyệt của máy tính đó, cùng với đó là phải cài cơ sở dữ liệu trong máy. Tuy nhiên ở đây, trang web sẽ được thiết kế trực tiếp bằng công cụ của nhà cung cấp và làm việc hoàn toàn trên trình duyệt, vì vậy sẽ không cần cài đặt thêm phầm mềm nào trên máy.</w:t>
      </w:r>
    </w:p>
    <w:p w14:paraId="5345C4D4" w14:textId="51A6C108" w:rsidR="00446687" w:rsidRDefault="00446687" w:rsidP="005478FE">
      <w:r>
        <w:t xml:space="preserve">Lý do lựa chọn </w:t>
      </w:r>
      <w:r w:rsidRPr="00125D0B">
        <w:t>000webhost</w:t>
      </w:r>
      <w:r>
        <w:t>:</w:t>
      </w:r>
    </w:p>
    <w:p w14:paraId="4044CA38" w14:textId="094F6844" w:rsidR="00446687" w:rsidRDefault="00EF733F" w:rsidP="00EF733F">
      <w:r>
        <w:t>- Cung cấp dịch vụ hosting miễn phí.</w:t>
      </w:r>
    </w:p>
    <w:p w14:paraId="67A0E66F" w14:textId="53E40593" w:rsidR="00C11347" w:rsidRDefault="00EF733F" w:rsidP="00C11347">
      <w:r>
        <w:t xml:space="preserve">- </w:t>
      </w:r>
      <w:r w:rsidR="00C11347">
        <w:t>1GB dung lượng cho CSDL MySQL</w:t>
      </w:r>
      <w:r w:rsidR="00F43B96">
        <w:t>, 300MB dung lượng ổ cứng dành cho các tập tin.</w:t>
      </w:r>
    </w:p>
    <w:p w14:paraId="0540F837" w14:textId="6F886E9C" w:rsidR="00C11347" w:rsidRPr="00A503BB" w:rsidRDefault="00C11347" w:rsidP="00C11347">
      <w:r>
        <w:t xml:space="preserve">- Dễ dàng quản lý </w:t>
      </w:r>
      <w:r w:rsidR="00214209">
        <w:t>trang web bao gồm trình duyệt tập tin</w:t>
      </w:r>
      <w:r w:rsidR="001C2B3E">
        <w:t xml:space="preserve"> và</w:t>
      </w:r>
      <w:r w:rsidR="00214209">
        <w:t xml:space="preserve"> các công cụ hỗ trợ</w:t>
      </w:r>
      <w:r w:rsidR="003E42BB">
        <w:t xml:space="preserve"> như phpMyAdmin</w:t>
      </w:r>
      <w:r w:rsidR="00214209">
        <w:t>.</w:t>
      </w:r>
    </w:p>
    <w:p w14:paraId="52B2C0A1" w14:textId="362E832A" w:rsidR="005C56B8" w:rsidRDefault="005C56B8" w:rsidP="005C56B8">
      <w:pPr>
        <w:pStyle w:val="Heading2"/>
      </w:pPr>
      <w:bookmarkStart w:id="43" w:name="_Toc123065216"/>
      <w:r>
        <w:t>Kết luận</w:t>
      </w:r>
      <w:r w:rsidR="00281658">
        <w:t xml:space="preserve"> chương</w:t>
      </w:r>
      <w:bookmarkEnd w:id="43"/>
    </w:p>
    <w:p w14:paraId="3A11BBE1" w14:textId="6CFFDD93" w:rsidR="00102CC5" w:rsidRPr="009349CD" w:rsidRDefault="005C56B8" w:rsidP="009349CD">
      <w:r>
        <w:t xml:space="preserve">Qua chương này, </w:t>
      </w:r>
      <w:r w:rsidR="004A409A">
        <w:t>chúng ta đã có cái nhìn tổng quan về</w:t>
      </w:r>
      <w:r w:rsidR="00D85584">
        <w:t xml:space="preserve"> hệ thống</w:t>
      </w:r>
      <w:r w:rsidR="00321565">
        <w:t xml:space="preserve"> nhận diện khuôn mặt,</w:t>
      </w:r>
      <w:r w:rsidR="004A409A">
        <w:t xml:space="preserve"> các công nghệ sẽ sử dụng trong đề tài này</w:t>
      </w:r>
      <w:r w:rsidR="00AC5681">
        <w:t xml:space="preserve"> bao gồm công nghệ xử lý ảnh và một số công nghệ dùng cho trang web </w:t>
      </w:r>
      <w:r w:rsidR="00815393">
        <w:t xml:space="preserve">như ngôn ngữ HTML, giao thức HTTP, </w:t>
      </w:r>
      <w:r w:rsidR="002C172D">
        <w:t>một số framework</w:t>
      </w:r>
      <w:r w:rsidR="00366337">
        <w:t>.</w:t>
      </w:r>
      <w:r w:rsidR="00405EBC">
        <w:t xml:space="preserve"> Ở chương tiếp theo, ta sẽ đi sâu vào việc thiết kế hệ thống dựa trên những kiến thức đã được đề cập ở trên.</w:t>
      </w:r>
    </w:p>
    <w:p w14:paraId="4E801B47" w14:textId="10DBB36D" w:rsidR="00726F1E" w:rsidRDefault="76AB5C04" w:rsidP="005C36B0">
      <w:pPr>
        <w:pStyle w:val="Heading1"/>
        <w:rPr>
          <w:caps w:val="0"/>
        </w:rPr>
      </w:pPr>
      <w:bookmarkStart w:id="44" w:name="_Toc123065217"/>
      <w:r>
        <w:rPr>
          <w:caps w:val="0"/>
        </w:rPr>
        <w:lastRenderedPageBreak/>
        <w:t>THIẾT KẾ HỆ THỐNG</w:t>
      </w:r>
      <w:bookmarkEnd w:id="44"/>
    </w:p>
    <w:p w14:paraId="416B19FA" w14:textId="3049CA5B" w:rsidR="003617D1" w:rsidRPr="009A3D9C" w:rsidRDefault="005A5B29" w:rsidP="009A3D9C">
      <w:pPr>
        <w:pStyle w:val="Heading2"/>
      </w:pPr>
      <w:bookmarkStart w:id="45" w:name="_Toc123065218"/>
      <w:proofErr w:type="spellStart"/>
      <w:r w:rsidRPr="009A3D9C">
        <w:rPr>
          <w:lang w:val="en-US"/>
        </w:rPr>
        <w:t>Yêu</w:t>
      </w:r>
      <w:proofErr w:type="spellEnd"/>
      <w:r w:rsidRPr="009A3D9C">
        <w:rPr>
          <w:lang w:val="en-US"/>
        </w:rPr>
        <w:t xml:space="preserve"> </w:t>
      </w:r>
      <w:proofErr w:type="spellStart"/>
      <w:r w:rsidRPr="009A3D9C">
        <w:rPr>
          <w:lang w:val="en-US"/>
        </w:rPr>
        <w:t>cầu</w:t>
      </w:r>
      <w:proofErr w:type="spellEnd"/>
      <w:r w:rsidRPr="009A3D9C">
        <w:rPr>
          <w:lang w:val="en-US"/>
        </w:rPr>
        <w:t xml:space="preserve"> </w:t>
      </w:r>
      <w:proofErr w:type="spellStart"/>
      <w:r w:rsidRPr="009A3D9C">
        <w:rPr>
          <w:lang w:val="en-US"/>
        </w:rPr>
        <w:t>của</w:t>
      </w:r>
      <w:proofErr w:type="spellEnd"/>
      <w:r w:rsidRPr="009A3D9C">
        <w:rPr>
          <w:lang w:val="en-US"/>
        </w:rPr>
        <w:t xml:space="preserve"> </w:t>
      </w:r>
      <w:proofErr w:type="spellStart"/>
      <w:r w:rsidRPr="009A3D9C">
        <w:rPr>
          <w:lang w:val="en-US"/>
        </w:rPr>
        <w:t>bài</w:t>
      </w:r>
      <w:proofErr w:type="spellEnd"/>
      <w:r w:rsidRPr="009A3D9C">
        <w:rPr>
          <w:lang w:val="en-US"/>
        </w:rPr>
        <w:t xml:space="preserve"> </w:t>
      </w:r>
      <w:proofErr w:type="spellStart"/>
      <w:r w:rsidRPr="009A3D9C">
        <w:rPr>
          <w:lang w:val="en-US"/>
        </w:rPr>
        <w:t>toán</w:t>
      </w:r>
      <w:bookmarkEnd w:id="45"/>
      <w:proofErr w:type="spellEnd"/>
    </w:p>
    <w:p w14:paraId="12B03A5C" w14:textId="07C164AA" w:rsidR="005A5B29" w:rsidRDefault="005A5B29" w:rsidP="003617D1">
      <w:pPr>
        <w:rPr>
          <w:lang w:val="en-US"/>
        </w:rPr>
      </w:pP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sau</w:t>
      </w:r>
      <w:proofErr w:type="spellEnd"/>
      <w:r>
        <w:rPr>
          <w:lang w:val="en-US"/>
        </w:rPr>
        <w:t>:</w:t>
      </w:r>
    </w:p>
    <w:p w14:paraId="54D809CE" w14:textId="58108403" w:rsidR="005A5B29" w:rsidRDefault="005A5B29" w:rsidP="003617D1">
      <w:pPr>
        <w:rPr>
          <w:lang w:val="en-US"/>
        </w:rPr>
      </w:pPr>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một</w:t>
      </w:r>
      <w:proofErr w:type="spellEnd"/>
      <w:r>
        <w:rPr>
          <w:lang w:val="en-US"/>
        </w:rPr>
        <w:t xml:space="preserve"> </w:t>
      </w:r>
      <w:proofErr w:type="spellStart"/>
      <w:r w:rsidR="00561F9C">
        <w:rPr>
          <w:lang w:val="en-US"/>
        </w:rPr>
        <w:t>hệ</w:t>
      </w:r>
      <w:proofErr w:type="spellEnd"/>
      <w:r w:rsidR="00561F9C">
        <w:rPr>
          <w:lang w:val="en-US"/>
        </w:rPr>
        <w:t xml:space="preserve"> </w:t>
      </w:r>
      <w:proofErr w:type="spellStart"/>
      <w:r w:rsidR="00561F9C">
        <w:rPr>
          <w:lang w:val="en-US"/>
        </w:rPr>
        <w:t>thống</w:t>
      </w:r>
      <w:proofErr w:type="spellEnd"/>
      <w:r w:rsidR="00561F9C">
        <w:rPr>
          <w:lang w:val="en-US"/>
        </w:rPr>
        <w:t xml:space="preserve"> </w:t>
      </w:r>
      <w:proofErr w:type="spellStart"/>
      <w:r w:rsidR="00561F9C">
        <w:rPr>
          <w:lang w:val="en-US"/>
        </w:rPr>
        <w:t>quản</w:t>
      </w:r>
      <w:proofErr w:type="spellEnd"/>
      <w:r w:rsidR="00561F9C">
        <w:rPr>
          <w:lang w:val="en-US"/>
        </w:rPr>
        <w:t xml:space="preserve"> </w:t>
      </w:r>
      <w:proofErr w:type="spellStart"/>
      <w:r w:rsidR="00561F9C">
        <w:rPr>
          <w:lang w:val="en-US"/>
        </w:rPr>
        <w:t>lý</w:t>
      </w:r>
      <w:proofErr w:type="spellEnd"/>
      <w:r w:rsidR="009A3D9C">
        <w:rPr>
          <w:lang w:val="en-US"/>
        </w:rPr>
        <w:t>.</w:t>
      </w:r>
    </w:p>
    <w:p w14:paraId="1F2F5A2E" w14:textId="56A31A73" w:rsidR="005A5B29" w:rsidRDefault="009A3D9C" w:rsidP="003617D1">
      <w:pPr>
        <w:rPr>
          <w:lang w:val="en-US"/>
        </w:rPr>
      </w:pPr>
      <w:r>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hương</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khuôn</w:t>
      </w:r>
      <w:proofErr w:type="spellEnd"/>
      <w:r>
        <w:rPr>
          <w:lang w:val="en-US"/>
        </w:rPr>
        <w:t xml:space="preserve"> </w:t>
      </w:r>
      <w:proofErr w:type="spellStart"/>
      <w:r>
        <w:rPr>
          <w:lang w:val="en-US"/>
        </w:rPr>
        <w:t>mặt</w:t>
      </w:r>
      <w:proofErr w:type="spellEnd"/>
      <w:r w:rsidR="003C0527">
        <w:rPr>
          <w:lang w:val="en-US"/>
        </w:rPr>
        <w:t xml:space="preserve"> </w:t>
      </w:r>
      <w:proofErr w:type="spellStart"/>
      <w:r w:rsidR="00001D3E">
        <w:rPr>
          <w:lang w:val="en-US"/>
        </w:rPr>
        <w:t>đáp</w:t>
      </w:r>
      <w:proofErr w:type="spellEnd"/>
      <w:r w:rsidR="00001D3E">
        <w:rPr>
          <w:lang w:val="en-US"/>
        </w:rPr>
        <w:t xml:space="preserve"> </w:t>
      </w:r>
      <w:proofErr w:type="spellStart"/>
      <w:r w:rsidR="00001D3E">
        <w:rPr>
          <w:lang w:val="en-US"/>
        </w:rPr>
        <w:t>ứng</w:t>
      </w:r>
      <w:proofErr w:type="spellEnd"/>
      <w:r w:rsidR="00001D3E">
        <w:rPr>
          <w:lang w:val="en-US"/>
        </w:rPr>
        <w:t xml:space="preserve"> </w:t>
      </w:r>
      <w:proofErr w:type="spellStart"/>
      <w:r w:rsidR="00001D3E">
        <w:rPr>
          <w:lang w:val="en-US"/>
        </w:rPr>
        <w:t>các</w:t>
      </w:r>
      <w:proofErr w:type="spellEnd"/>
      <w:r w:rsidR="00001D3E">
        <w:rPr>
          <w:lang w:val="en-US"/>
        </w:rPr>
        <w:t xml:space="preserve"> </w:t>
      </w:r>
      <w:proofErr w:type="spellStart"/>
      <w:r w:rsidR="00001D3E">
        <w:rPr>
          <w:lang w:val="en-US"/>
        </w:rPr>
        <w:t>tiêu</w:t>
      </w:r>
      <w:proofErr w:type="spellEnd"/>
      <w:r w:rsidR="00001D3E">
        <w:rPr>
          <w:lang w:val="en-US"/>
        </w:rPr>
        <w:t xml:space="preserve"> </w:t>
      </w:r>
      <w:proofErr w:type="spellStart"/>
      <w:r w:rsidR="00001D3E">
        <w:rPr>
          <w:lang w:val="en-US"/>
        </w:rPr>
        <w:t>chí</w:t>
      </w:r>
      <w:proofErr w:type="spellEnd"/>
      <w:r w:rsidR="00001D3E">
        <w:rPr>
          <w:lang w:val="en-US"/>
        </w:rPr>
        <w:t xml:space="preserve"> </w:t>
      </w:r>
      <w:proofErr w:type="spellStart"/>
      <w:r w:rsidR="00001D3E">
        <w:rPr>
          <w:lang w:val="en-US"/>
        </w:rPr>
        <w:t>kỹ</w:t>
      </w:r>
      <w:proofErr w:type="spellEnd"/>
      <w:r w:rsidR="00001D3E">
        <w:rPr>
          <w:lang w:val="en-US"/>
        </w:rPr>
        <w:t xml:space="preserve"> </w:t>
      </w:r>
      <w:proofErr w:type="spellStart"/>
      <w:r w:rsidR="00001D3E">
        <w:rPr>
          <w:lang w:val="en-US"/>
        </w:rPr>
        <w:t>thuật</w:t>
      </w:r>
      <w:proofErr w:type="spellEnd"/>
      <w:r w:rsidR="00001D3E">
        <w:rPr>
          <w:lang w:val="en-US"/>
        </w:rPr>
        <w:t xml:space="preserve"> </w:t>
      </w:r>
      <w:proofErr w:type="spellStart"/>
      <w:r w:rsidR="00001D3E">
        <w:rPr>
          <w:lang w:val="en-US"/>
        </w:rPr>
        <w:t>đã</w:t>
      </w:r>
      <w:proofErr w:type="spellEnd"/>
      <w:r w:rsidR="00001D3E">
        <w:rPr>
          <w:lang w:val="en-US"/>
        </w:rPr>
        <w:t xml:space="preserve"> </w:t>
      </w:r>
      <w:proofErr w:type="spellStart"/>
      <w:r w:rsidR="00001D3E">
        <w:rPr>
          <w:lang w:val="en-US"/>
        </w:rPr>
        <w:t>đ</w:t>
      </w:r>
      <w:r w:rsidR="008A6925">
        <w:rPr>
          <w:lang w:val="en-US"/>
        </w:rPr>
        <w:t>ề</w:t>
      </w:r>
      <w:proofErr w:type="spellEnd"/>
      <w:r w:rsidR="00001D3E">
        <w:rPr>
          <w:lang w:val="en-US"/>
        </w:rPr>
        <w:t xml:space="preserve"> </w:t>
      </w:r>
      <w:proofErr w:type="spellStart"/>
      <w:r w:rsidR="00001D3E">
        <w:rPr>
          <w:lang w:val="en-US"/>
        </w:rPr>
        <w:t>ra</w:t>
      </w:r>
      <w:r>
        <w:rPr>
          <w:lang w:val="en-US"/>
        </w:rPr>
        <w:t>.</w:t>
      </w:r>
      <w:proofErr w:type="spellEnd"/>
    </w:p>
    <w:p w14:paraId="0689EB86" w14:textId="7D5B51A7" w:rsidR="009A3D9C" w:rsidRDefault="009A3D9C" w:rsidP="003617D1">
      <w:pPr>
        <w:rPr>
          <w:lang w:val="en-US"/>
        </w:rPr>
      </w:pPr>
      <w:r>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trú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bài</w:t>
      </w:r>
      <w:proofErr w:type="spellEnd"/>
      <w:r>
        <w:rPr>
          <w:lang w:val="en-US"/>
        </w:rPr>
        <w:t xml:space="preserve"> </w:t>
      </w:r>
      <w:proofErr w:type="spellStart"/>
      <w:r>
        <w:rPr>
          <w:lang w:val="en-US"/>
        </w:rPr>
        <w:t>toán</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khuôn</w:t>
      </w:r>
      <w:proofErr w:type="spellEnd"/>
      <w:r>
        <w:rPr>
          <w:lang w:val="en-US"/>
        </w:rPr>
        <w:t xml:space="preserve"> </w:t>
      </w:r>
      <w:proofErr w:type="spellStart"/>
      <w:r>
        <w:rPr>
          <w:lang w:val="en-US"/>
        </w:rPr>
        <w:t>mặt</w:t>
      </w:r>
      <w:proofErr w:type="spellEnd"/>
      <w:r>
        <w:rPr>
          <w:lang w:val="en-US"/>
        </w:rPr>
        <w:t>.</w:t>
      </w:r>
    </w:p>
    <w:p w14:paraId="33587F09" w14:textId="1AB184AF" w:rsidR="009A3D9C" w:rsidRDefault="00735923" w:rsidP="003617D1">
      <w:pPr>
        <w:rPr>
          <w:lang w:val="en-US"/>
        </w:rPr>
      </w:pPr>
      <w:r>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00EF1ABF">
        <w:rPr>
          <w:lang w:val="en-US"/>
        </w:rPr>
        <w:t xml:space="preserve"> </w:t>
      </w:r>
      <w:proofErr w:type="spellStart"/>
      <w:r w:rsidR="00EF1ABF">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toán</w:t>
      </w:r>
      <w:proofErr w:type="spellEnd"/>
      <w:r w:rsidR="00EF1ABF">
        <w:rPr>
          <w:lang w:val="en-US"/>
        </w:rPr>
        <w:t xml:space="preserve"> </w:t>
      </w:r>
      <w:proofErr w:type="spellStart"/>
      <w:r w:rsidR="00EF1ABF">
        <w:rPr>
          <w:lang w:val="en-US"/>
        </w:rPr>
        <w:t>xử</w:t>
      </w:r>
      <w:proofErr w:type="spellEnd"/>
      <w:r w:rsidR="00EF1ABF">
        <w:rPr>
          <w:lang w:val="en-US"/>
        </w:rPr>
        <w:t xml:space="preserve"> </w:t>
      </w:r>
      <w:proofErr w:type="spellStart"/>
      <w:r w:rsidR="00EF1ABF">
        <w:rPr>
          <w:lang w:val="en-US"/>
        </w:rPr>
        <w:t>lý</w:t>
      </w:r>
      <w:proofErr w:type="spellEnd"/>
      <w:r>
        <w:rPr>
          <w:lang w:val="en-US"/>
        </w:rPr>
        <w:t xml:space="preserve"> </w:t>
      </w:r>
      <w:proofErr w:type="spellStart"/>
      <w:r w:rsidR="004D725E">
        <w:rPr>
          <w:lang w:val="en-US"/>
        </w:rPr>
        <w:t>trong</w:t>
      </w:r>
      <w:proofErr w:type="spellEnd"/>
      <w:r w:rsidR="004D725E">
        <w:rPr>
          <w:lang w:val="en-US"/>
        </w:rPr>
        <w:t xml:space="preserve"> </w:t>
      </w:r>
      <w:proofErr w:type="spellStart"/>
      <w:r w:rsidR="004D725E">
        <w:rPr>
          <w:lang w:val="en-US"/>
        </w:rPr>
        <w:t>chương</w:t>
      </w:r>
      <w:proofErr w:type="spellEnd"/>
      <w:r w:rsidR="004D725E">
        <w:rPr>
          <w:lang w:val="en-US"/>
        </w:rPr>
        <w:t xml:space="preserve"> </w:t>
      </w:r>
      <w:proofErr w:type="spellStart"/>
      <w:r w:rsidR="004D725E">
        <w:rPr>
          <w:lang w:val="en-US"/>
        </w:rPr>
        <w:t>trình</w:t>
      </w:r>
      <w:proofErr w:type="spellEnd"/>
      <w:r w:rsidR="004D725E">
        <w:rPr>
          <w:lang w:val="en-US"/>
        </w:rPr>
        <w:t xml:space="preserve"> </w:t>
      </w:r>
      <w:proofErr w:type="spellStart"/>
      <w:r w:rsidR="004D725E">
        <w:rPr>
          <w:lang w:val="en-US"/>
        </w:rPr>
        <w:t>nhận</w:t>
      </w:r>
      <w:proofErr w:type="spellEnd"/>
      <w:r w:rsidR="004D725E">
        <w:rPr>
          <w:lang w:val="en-US"/>
        </w:rPr>
        <w:t xml:space="preserve"> </w:t>
      </w:r>
      <w:proofErr w:type="spellStart"/>
      <w:r w:rsidR="004D725E">
        <w:rPr>
          <w:lang w:val="en-US"/>
        </w:rPr>
        <w:t>diện</w:t>
      </w:r>
      <w:proofErr w:type="spellEnd"/>
      <w:r w:rsidR="004D725E">
        <w:rPr>
          <w:lang w:val="en-US"/>
        </w:rPr>
        <w:t xml:space="preserve"> </w:t>
      </w:r>
      <w:proofErr w:type="spellStart"/>
      <w:r w:rsidR="004D725E">
        <w:rPr>
          <w:lang w:val="en-US"/>
        </w:rPr>
        <w:t>và</w:t>
      </w:r>
      <w:proofErr w:type="spellEnd"/>
      <w:r w:rsidR="004D725E">
        <w:rPr>
          <w:lang w:val="en-US"/>
        </w:rPr>
        <w:t xml:space="preserve"> </w:t>
      </w:r>
      <w:proofErr w:type="spellStart"/>
      <w:r w:rsidR="004D725E">
        <w:rPr>
          <w:lang w:val="en-US"/>
        </w:rPr>
        <w:t>trang</w:t>
      </w:r>
      <w:proofErr w:type="spellEnd"/>
      <w:r w:rsidR="004D725E">
        <w:rPr>
          <w:lang w:val="en-US"/>
        </w:rPr>
        <w:t xml:space="preserve"> web.</w:t>
      </w:r>
    </w:p>
    <w:p w14:paraId="66E01ED0" w14:textId="347C9B55" w:rsidR="00810B60" w:rsidRPr="006035EF" w:rsidRDefault="000205D9" w:rsidP="003617D1">
      <w:pPr>
        <w:rPr>
          <w:b/>
          <w:bCs/>
          <w:lang w:val="en-US"/>
        </w:rPr>
      </w:pPr>
      <w:proofErr w:type="spellStart"/>
      <w:r w:rsidRPr="006035EF">
        <w:rPr>
          <w:b/>
          <w:bCs/>
          <w:lang w:val="en-US"/>
        </w:rPr>
        <w:t>G</w:t>
      </w:r>
      <w:r w:rsidR="00810B60" w:rsidRPr="006035EF">
        <w:rPr>
          <w:b/>
          <w:bCs/>
          <w:lang w:val="en-US"/>
        </w:rPr>
        <w:t>iải</w:t>
      </w:r>
      <w:proofErr w:type="spellEnd"/>
      <w:r w:rsidR="00810B60" w:rsidRPr="006035EF">
        <w:rPr>
          <w:b/>
          <w:bCs/>
          <w:lang w:val="en-US"/>
        </w:rPr>
        <w:t xml:space="preserve"> </w:t>
      </w:r>
      <w:proofErr w:type="spellStart"/>
      <w:r w:rsidR="00810B60" w:rsidRPr="006035EF">
        <w:rPr>
          <w:b/>
          <w:bCs/>
          <w:lang w:val="en-US"/>
        </w:rPr>
        <w:t>pháp</w:t>
      </w:r>
      <w:proofErr w:type="spellEnd"/>
      <w:r w:rsidRPr="006035EF">
        <w:rPr>
          <w:b/>
          <w:bCs/>
          <w:lang w:val="en-US"/>
        </w:rPr>
        <w:t xml:space="preserve"> </w:t>
      </w:r>
      <w:proofErr w:type="spellStart"/>
      <w:r w:rsidRPr="006035EF">
        <w:rPr>
          <w:b/>
          <w:bCs/>
          <w:lang w:val="en-US"/>
        </w:rPr>
        <w:t>thiết</w:t>
      </w:r>
      <w:proofErr w:type="spellEnd"/>
      <w:r w:rsidRPr="006035EF">
        <w:rPr>
          <w:b/>
          <w:bCs/>
          <w:lang w:val="en-US"/>
        </w:rPr>
        <w:t xml:space="preserve"> </w:t>
      </w:r>
      <w:proofErr w:type="spellStart"/>
      <w:r w:rsidRPr="006035EF">
        <w:rPr>
          <w:b/>
          <w:bCs/>
          <w:lang w:val="en-US"/>
        </w:rPr>
        <w:t>kế</w:t>
      </w:r>
      <w:proofErr w:type="spellEnd"/>
      <w:r w:rsidR="00810B60" w:rsidRPr="006035EF">
        <w:rPr>
          <w:b/>
          <w:bCs/>
          <w:lang w:val="en-US"/>
        </w:rPr>
        <w:t>:</w:t>
      </w:r>
    </w:p>
    <w:p w14:paraId="6D91C1B0" w14:textId="3A4DB592" w:rsidR="00810B60" w:rsidRDefault="001E2F80" w:rsidP="00687BBE">
      <w:pPr>
        <w:rPr>
          <w:lang w:val="en-US"/>
        </w:rPr>
      </w:pPr>
      <w:r w:rsidRPr="001E2F80">
        <w:rPr>
          <w:lang w:val="en-US"/>
        </w:rPr>
        <w:t>-</w:t>
      </w:r>
      <w:r>
        <w:rPr>
          <w:lang w:val="en-US"/>
        </w:rPr>
        <w:t xml:space="preserve"> </w:t>
      </w:r>
      <w:proofErr w:type="spellStart"/>
      <w:r w:rsidR="00561F9C" w:rsidRPr="001E2F80">
        <w:rPr>
          <w:lang w:val="en-US"/>
        </w:rPr>
        <w:t>Đối</w:t>
      </w:r>
      <w:proofErr w:type="spellEnd"/>
      <w:r w:rsidR="00561F9C" w:rsidRPr="001E2F80">
        <w:rPr>
          <w:lang w:val="en-US"/>
        </w:rPr>
        <w:t xml:space="preserve"> </w:t>
      </w:r>
      <w:proofErr w:type="spellStart"/>
      <w:r w:rsidR="00561F9C" w:rsidRPr="001E2F80">
        <w:rPr>
          <w:lang w:val="en-US"/>
        </w:rPr>
        <w:t>với</w:t>
      </w:r>
      <w:proofErr w:type="spellEnd"/>
      <w:r w:rsidR="00561F9C" w:rsidRPr="001E2F80">
        <w:rPr>
          <w:lang w:val="en-US"/>
        </w:rPr>
        <w:t xml:space="preserve"> </w:t>
      </w:r>
      <w:proofErr w:type="spellStart"/>
      <w:r w:rsidR="00561F9C" w:rsidRPr="001E2F80">
        <w:rPr>
          <w:lang w:val="en-US"/>
        </w:rPr>
        <w:t>hệ</w:t>
      </w:r>
      <w:proofErr w:type="spellEnd"/>
      <w:r w:rsidR="00561F9C" w:rsidRPr="001E2F80">
        <w:rPr>
          <w:lang w:val="en-US"/>
        </w:rPr>
        <w:t xml:space="preserve"> </w:t>
      </w:r>
      <w:proofErr w:type="spellStart"/>
      <w:r w:rsidR="00561F9C" w:rsidRPr="001E2F80">
        <w:rPr>
          <w:lang w:val="en-US"/>
        </w:rPr>
        <w:t>th</w:t>
      </w:r>
      <w:r>
        <w:rPr>
          <w:lang w:val="en-US"/>
        </w:rPr>
        <w:t>ống</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sidR="001E1060">
        <w:rPr>
          <w:lang w:val="en-US"/>
        </w:rPr>
        <w:t xml:space="preserve">, ta </w:t>
      </w:r>
      <w:proofErr w:type="spellStart"/>
      <w:r w:rsidR="001E1060">
        <w:rPr>
          <w:lang w:val="en-US"/>
        </w:rPr>
        <w:t>có</w:t>
      </w:r>
      <w:proofErr w:type="spellEnd"/>
      <w:r w:rsidR="001E1060">
        <w:rPr>
          <w:lang w:val="en-US"/>
        </w:rPr>
        <w:t xml:space="preserve"> </w:t>
      </w:r>
      <w:proofErr w:type="spellStart"/>
      <w:r w:rsidR="001E1060">
        <w:rPr>
          <w:lang w:val="en-US"/>
        </w:rPr>
        <w:t>thể</w:t>
      </w:r>
      <w:proofErr w:type="spellEnd"/>
      <w:r w:rsidR="001E1060">
        <w:rPr>
          <w:lang w:val="en-US"/>
        </w:rPr>
        <w:t xml:space="preserve"> </w:t>
      </w:r>
      <w:proofErr w:type="spellStart"/>
      <w:r w:rsidR="001E1060">
        <w:rPr>
          <w:lang w:val="en-US"/>
        </w:rPr>
        <w:t>đi</w:t>
      </w:r>
      <w:proofErr w:type="spellEnd"/>
      <w:r w:rsidR="001E1060">
        <w:rPr>
          <w:lang w:val="en-US"/>
        </w:rPr>
        <w:t xml:space="preserve"> </w:t>
      </w:r>
      <w:proofErr w:type="spellStart"/>
      <w:r w:rsidR="001E1060">
        <w:rPr>
          <w:lang w:val="en-US"/>
        </w:rPr>
        <w:t>theo</w:t>
      </w:r>
      <w:proofErr w:type="spellEnd"/>
      <w:r w:rsidR="001E1060">
        <w:rPr>
          <w:lang w:val="en-US"/>
        </w:rPr>
        <w:t xml:space="preserve"> </w:t>
      </w:r>
      <w:proofErr w:type="spellStart"/>
      <w:r w:rsidR="001E1060">
        <w:rPr>
          <w:lang w:val="en-US"/>
        </w:rPr>
        <w:t>một</w:t>
      </w:r>
      <w:proofErr w:type="spellEnd"/>
      <w:r w:rsidR="001E1060">
        <w:rPr>
          <w:lang w:val="en-US"/>
        </w:rPr>
        <w:t xml:space="preserve"> </w:t>
      </w:r>
      <w:proofErr w:type="spellStart"/>
      <w:r w:rsidR="001E1060">
        <w:rPr>
          <w:lang w:val="en-US"/>
        </w:rPr>
        <w:t>trong</w:t>
      </w:r>
      <w:proofErr w:type="spellEnd"/>
      <w:r w:rsidR="001E1060">
        <w:rPr>
          <w:lang w:val="en-US"/>
        </w:rPr>
        <w:t xml:space="preserve"> </w:t>
      </w:r>
      <w:proofErr w:type="spellStart"/>
      <w:r w:rsidR="005D6876">
        <w:rPr>
          <w:lang w:val="en-US"/>
        </w:rPr>
        <w:t>các</w:t>
      </w:r>
      <w:proofErr w:type="spellEnd"/>
      <w:r w:rsidR="001E1060">
        <w:rPr>
          <w:lang w:val="en-US"/>
        </w:rPr>
        <w:t xml:space="preserve"> </w:t>
      </w:r>
      <w:proofErr w:type="spellStart"/>
      <w:r w:rsidR="001E1060">
        <w:rPr>
          <w:lang w:val="en-US"/>
        </w:rPr>
        <w:t>hướng</w:t>
      </w:r>
      <w:proofErr w:type="spellEnd"/>
      <w:r w:rsidR="001E1060">
        <w:rPr>
          <w:lang w:val="en-US"/>
        </w:rPr>
        <w:t xml:space="preserve"> </w:t>
      </w:r>
      <w:proofErr w:type="spellStart"/>
      <w:r w:rsidR="001E1060">
        <w:rPr>
          <w:lang w:val="en-US"/>
        </w:rPr>
        <w:t>sau</w:t>
      </w:r>
      <w:proofErr w:type="spellEnd"/>
      <w:r w:rsidR="00810B60" w:rsidRPr="001E2F80">
        <w:rPr>
          <w:lang w:val="en-US"/>
        </w:rPr>
        <w:t xml:space="preserve">: </w:t>
      </w:r>
    </w:p>
    <w:p w14:paraId="3ADE1A74" w14:textId="0380C7A8" w:rsidR="001E2F80" w:rsidRDefault="001E2F80" w:rsidP="00687BBE">
      <w:pPr>
        <w:rPr>
          <w:lang w:val="en-US"/>
        </w:rPr>
      </w:pPr>
      <w:r>
        <w:rPr>
          <w:lang w:val="en-US"/>
        </w:rPr>
        <w:t xml:space="preserve">+ </w:t>
      </w:r>
      <w:proofErr w:type="spellStart"/>
      <w:r>
        <w:rPr>
          <w:lang w:val="en-US"/>
        </w:rPr>
        <w:t>Một</w:t>
      </w:r>
      <w:proofErr w:type="spellEnd"/>
      <w:r w:rsidR="001E1060">
        <w:rPr>
          <w:lang w:val="en-US"/>
        </w:rPr>
        <w:t xml:space="preserve"> </w:t>
      </w:r>
      <w:proofErr w:type="spellStart"/>
      <w:r w:rsidR="001E1060">
        <w:rPr>
          <w:lang w:val="en-US"/>
        </w:rPr>
        <w:t>là</w:t>
      </w:r>
      <w:proofErr w:type="spellEnd"/>
      <w:r>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sidR="00B63E24">
        <w:rPr>
          <w:lang w:val="en-US"/>
        </w:rPr>
        <w:t>ứng</w:t>
      </w:r>
      <w:proofErr w:type="spellEnd"/>
      <w:r w:rsidR="00B63E24">
        <w:rPr>
          <w:lang w:val="en-US"/>
        </w:rPr>
        <w:t xml:space="preserve"> </w:t>
      </w:r>
      <w:proofErr w:type="spellStart"/>
      <w:r w:rsidR="00B63E24">
        <w:rPr>
          <w:lang w:val="en-US"/>
        </w:rPr>
        <w:t>dụng</w:t>
      </w:r>
      <w:proofErr w:type="spellEnd"/>
      <w:r w:rsidR="00B63E24">
        <w:rPr>
          <w:lang w:val="en-US"/>
        </w:rPr>
        <w:t xml:space="preserve"> </w:t>
      </w:r>
      <w:proofErr w:type="spellStart"/>
      <w:r w:rsidR="00B63E24">
        <w:rPr>
          <w:lang w:val="en-US"/>
        </w:rPr>
        <w:t>quản</w:t>
      </w:r>
      <w:proofErr w:type="spellEnd"/>
      <w:r w:rsidR="00B63E24">
        <w:rPr>
          <w:lang w:val="en-US"/>
        </w:rPr>
        <w:t xml:space="preserve"> </w:t>
      </w:r>
      <w:proofErr w:type="spellStart"/>
      <w:r w:rsidR="00B63E24">
        <w:rPr>
          <w:lang w:val="en-US"/>
        </w:rPr>
        <w:t>lý</w:t>
      </w:r>
      <w:proofErr w:type="spellEnd"/>
      <w:r w:rsidR="00B63E24">
        <w:rPr>
          <w:lang w:val="en-US"/>
        </w:rPr>
        <w:t xml:space="preserve"> </w:t>
      </w:r>
      <w:proofErr w:type="spellStart"/>
      <w:r w:rsidR="00B63E24">
        <w:rPr>
          <w:lang w:val="en-US"/>
        </w:rPr>
        <w:t>trên</w:t>
      </w:r>
      <w:proofErr w:type="spellEnd"/>
      <w:r w:rsidR="00B63E24">
        <w:rPr>
          <w:lang w:val="en-US"/>
        </w:rPr>
        <w:t xml:space="preserve"> </w:t>
      </w:r>
      <w:proofErr w:type="spellStart"/>
      <w:r w:rsidR="00B63E24">
        <w:rPr>
          <w:lang w:val="en-US"/>
        </w:rPr>
        <w:t>nền</w:t>
      </w:r>
      <w:proofErr w:type="spellEnd"/>
      <w:r w:rsidR="00B63E24">
        <w:rPr>
          <w:lang w:val="en-US"/>
        </w:rPr>
        <w:t xml:space="preserve"> </w:t>
      </w:r>
      <w:proofErr w:type="spellStart"/>
      <w:r w:rsidR="00B63E24">
        <w:rPr>
          <w:lang w:val="en-US"/>
        </w:rPr>
        <w:t>tảng</w:t>
      </w:r>
      <w:proofErr w:type="spellEnd"/>
      <w:r w:rsidR="00B63E24">
        <w:rPr>
          <w:lang w:val="en-US"/>
        </w:rPr>
        <w:t xml:space="preserve"> </w:t>
      </w:r>
      <w:proofErr w:type="spellStart"/>
      <w:r w:rsidR="00B63E24">
        <w:rPr>
          <w:lang w:val="en-US"/>
        </w:rPr>
        <w:t>điện</w:t>
      </w:r>
      <w:proofErr w:type="spellEnd"/>
      <w:r w:rsidR="00B63E24">
        <w:rPr>
          <w:lang w:val="en-US"/>
        </w:rPr>
        <w:t xml:space="preserve"> </w:t>
      </w:r>
      <w:proofErr w:type="spellStart"/>
      <w:r w:rsidR="00B63E24">
        <w:rPr>
          <w:lang w:val="en-US"/>
        </w:rPr>
        <w:t>thoại</w:t>
      </w:r>
      <w:proofErr w:type="spellEnd"/>
      <w:r w:rsidR="00B63E24">
        <w:rPr>
          <w:lang w:val="en-US"/>
        </w:rPr>
        <w:t xml:space="preserve"> di </w:t>
      </w:r>
      <w:proofErr w:type="spellStart"/>
      <w:r w:rsidR="00B63E24">
        <w:rPr>
          <w:lang w:val="en-US"/>
        </w:rPr>
        <w:t>động</w:t>
      </w:r>
      <w:proofErr w:type="spellEnd"/>
      <w:r w:rsidR="00AD24B5">
        <w:rPr>
          <w:lang w:val="en-US"/>
        </w:rPr>
        <w:t>.</w:t>
      </w:r>
    </w:p>
    <w:p w14:paraId="1266EA9A" w14:textId="34EE7C81" w:rsidR="00AD24B5" w:rsidRDefault="00AD24B5" w:rsidP="00687BBE">
      <w:pPr>
        <w:rPr>
          <w:lang w:val="en-US"/>
        </w:rPr>
      </w:pPr>
      <w:r>
        <w:rPr>
          <w:lang w:val="en-US"/>
        </w:rPr>
        <w:t>+ Hai</w:t>
      </w:r>
      <w:r w:rsidR="001E1060">
        <w:rPr>
          <w:lang w:val="en-US"/>
        </w:rPr>
        <w:t xml:space="preserve"> </w:t>
      </w:r>
      <w:proofErr w:type="spellStart"/>
      <w:r w:rsidR="001E1060">
        <w:rPr>
          <w:lang w:val="en-US"/>
        </w:rPr>
        <w:t>là</w:t>
      </w:r>
      <w:proofErr w:type="spellEnd"/>
      <w:r>
        <w:rPr>
          <w:lang w:val="en-US"/>
        </w:rPr>
        <w:t xml:space="preserve"> </w:t>
      </w:r>
      <w:proofErr w:type="spellStart"/>
      <w:r w:rsidR="000205D9">
        <w:rPr>
          <w:lang w:val="en-US"/>
        </w:rPr>
        <w:t>xây</w:t>
      </w:r>
      <w:proofErr w:type="spellEnd"/>
      <w:r w:rsidR="000205D9">
        <w:rPr>
          <w:lang w:val="en-US"/>
        </w:rPr>
        <w:t xml:space="preserve"> </w:t>
      </w:r>
      <w:proofErr w:type="spellStart"/>
      <w:r w:rsidR="000205D9">
        <w:rPr>
          <w:lang w:val="en-US"/>
        </w:rPr>
        <w:t>dựng</w:t>
      </w:r>
      <w:proofErr w:type="spellEnd"/>
      <w:r w:rsidR="006E6AA0">
        <w:rPr>
          <w:lang w:val="en-US"/>
        </w:rPr>
        <w:t xml:space="preserve"> </w:t>
      </w:r>
      <w:proofErr w:type="spellStart"/>
      <w:r w:rsidR="006E6AA0">
        <w:rPr>
          <w:lang w:val="en-US"/>
        </w:rPr>
        <w:t>một</w:t>
      </w:r>
      <w:proofErr w:type="spellEnd"/>
      <w:r w:rsidR="000205D9">
        <w:rPr>
          <w:lang w:val="en-US"/>
        </w:rPr>
        <w:t xml:space="preserve"> </w:t>
      </w:r>
      <w:proofErr w:type="spellStart"/>
      <w:r w:rsidR="000205D9">
        <w:rPr>
          <w:lang w:val="en-US"/>
        </w:rPr>
        <w:t>trang</w:t>
      </w:r>
      <w:proofErr w:type="spellEnd"/>
      <w:r w:rsidR="000205D9">
        <w:rPr>
          <w:lang w:val="en-US"/>
        </w:rPr>
        <w:t xml:space="preserve"> web </w:t>
      </w:r>
      <w:proofErr w:type="spellStart"/>
      <w:r w:rsidR="006E6AA0">
        <w:rPr>
          <w:lang w:val="en-US"/>
        </w:rPr>
        <w:t>quản</w:t>
      </w:r>
      <w:proofErr w:type="spellEnd"/>
      <w:r w:rsidR="006E6AA0">
        <w:rPr>
          <w:lang w:val="en-US"/>
        </w:rPr>
        <w:t xml:space="preserve"> </w:t>
      </w:r>
      <w:proofErr w:type="spellStart"/>
      <w:r w:rsidR="006E6AA0">
        <w:rPr>
          <w:lang w:val="en-US"/>
        </w:rPr>
        <w:t>lý</w:t>
      </w:r>
      <w:proofErr w:type="spellEnd"/>
      <w:r w:rsidR="00CF5C35">
        <w:rPr>
          <w:lang w:val="en-US"/>
        </w:rPr>
        <w:t>.</w:t>
      </w:r>
    </w:p>
    <w:p w14:paraId="4B9F7FDB" w14:textId="4A0D5C06" w:rsidR="005D6876" w:rsidRDefault="005D6876" w:rsidP="00687BBE">
      <w:pPr>
        <w:rPr>
          <w:lang w:val="en-US"/>
        </w:rPr>
      </w:pPr>
      <w:r>
        <w:rPr>
          <w:lang w:val="en-US"/>
        </w:rPr>
        <w:t xml:space="preserve">+ Ba </w:t>
      </w:r>
      <w:proofErr w:type="spellStart"/>
      <w:r>
        <w:rPr>
          <w:lang w:val="en-US"/>
        </w:rPr>
        <w:t>là</w:t>
      </w:r>
      <w:proofErr w:type="spellEnd"/>
      <w:r>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bàn</w:t>
      </w:r>
      <w:proofErr w:type="spellEnd"/>
      <w:r>
        <w:rPr>
          <w:lang w:val="en-US"/>
        </w:rPr>
        <w:t xml:space="preserve"> </w:t>
      </w:r>
      <w:proofErr w:type="spellStart"/>
      <w:r>
        <w:rPr>
          <w:lang w:val="en-US"/>
        </w:rPr>
        <w:t>như</w:t>
      </w:r>
      <w:proofErr w:type="spellEnd"/>
      <w:r>
        <w:rPr>
          <w:lang w:val="en-US"/>
        </w:rPr>
        <w:t xml:space="preserve"> Windows</w:t>
      </w:r>
      <w:r w:rsidR="004C169A">
        <w:rPr>
          <w:lang w:val="en-US"/>
        </w:rPr>
        <w:t>, Mac OS, Linux, …</w:t>
      </w:r>
    </w:p>
    <w:p w14:paraId="7331C8D6" w14:textId="3B2A773F" w:rsidR="00222E36" w:rsidRDefault="003B6D38" w:rsidP="00687BBE">
      <w:pPr>
        <w:rPr>
          <w:lang w:val="en-US"/>
        </w:rPr>
      </w:pPr>
      <w:proofErr w:type="spellStart"/>
      <w:r>
        <w:rPr>
          <w:lang w:val="en-US"/>
        </w:rPr>
        <w:t>Vì</w:t>
      </w:r>
      <w:proofErr w:type="spellEnd"/>
      <w:r>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rang</w:t>
      </w:r>
      <w:proofErr w:type="spellEnd"/>
      <w:r>
        <w:rPr>
          <w:lang w:val="en-US"/>
        </w:rPr>
        <w:t xml:space="preserve"> web </w:t>
      </w:r>
      <w:proofErr w:type="spellStart"/>
      <w:r>
        <w:rPr>
          <w:lang w:val="en-US"/>
        </w:rPr>
        <w:t>sẽ</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nền</w:t>
      </w:r>
      <w:proofErr w:type="spellEnd"/>
      <w:r>
        <w:rPr>
          <w:lang w:val="en-US"/>
        </w:rPr>
        <w:t xml:space="preserve"> </w:t>
      </w:r>
      <w:proofErr w:type="spellStart"/>
      <w:r>
        <w:rPr>
          <w:lang w:val="en-US"/>
        </w:rPr>
        <w:t>tả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dàng</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sidR="006035EF">
        <w:rPr>
          <w:lang w:val="en-US"/>
        </w:rPr>
        <w:t>cơ</w:t>
      </w:r>
      <w:proofErr w:type="spellEnd"/>
      <w:r w:rsidR="006035EF">
        <w:rPr>
          <w:lang w:val="en-US"/>
        </w:rPr>
        <w:t xml:space="preserve"> </w:t>
      </w:r>
      <w:proofErr w:type="spellStart"/>
      <w:r w:rsidR="006035EF">
        <w:rPr>
          <w:lang w:val="en-US"/>
        </w:rPr>
        <w:t>sở</w:t>
      </w:r>
      <w:proofErr w:type="spellEnd"/>
      <w:r w:rsidR="006035EF">
        <w:rPr>
          <w:lang w:val="en-US"/>
        </w:rPr>
        <w:t xml:space="preserve"> </w:t>
      </w:r>
      <w:proofErr w:type="spellStart"/>
      <w:r w:rsidR="006035EF">
        <w:rPr>
          <w:lang w:val="en-US"/>
        </w:rPr>
        <w:t>dữ</w:t>
      </w:r>
      <w:proofErr w:type="spellEnd"/>
      <w:r w:rsidR="006035EF">
        <w:rPr>
          <w:lang w:val="en-US"/>
        </w:rPr>
        <w:t xml:space="preserve"> </w:t>
      </w:r>
      <w:proofErr w:type="spellStart"/>
      <w:r w:rsidR="006035EF">
        <w:rPr>
          <w:lang w:val="en-US"/>
        </w:rPr>
        <w:t>liệu</w:t>
      </w:r>
      <w:proofErr w:type="spellEnd"/>
      <w:r w:rsidR="006035EF">
        <w:rPr>
          <w:lang w:val="en-US"/>
        </w:rPr>
        <w:t xml:space="preserve"> </w:t>
      </w:r>
      <w:proofErr w:type="spellStart"/>
      <w:r w:rsidR="006035EF">
        <w:rPr>
          <w:lang w:val="en-US"/>
        </w:rPr>
        <w:t>nên</w:t>
      </w:r>
      <w:proofErr w:type="spellEnd"/>
      <w:r w:rsidR="006035EF">
        <w:rPr>
          <w:lang w:val="en-US"/>
        </w:rPr>
        <w:t xml:space="preserve"> ta </w:t>
      </w:r>
      <w:proofErr w:type="spellStart"/>
      <w:r w:rsidR="006035EF">
        <w:rPr>
          <w:lang w:val="en-US"/>
        </w:rPr>
        <w:t>sẽ</w:t>
      </w:r>
      <w:proofErr w:type="spellEnd"/>
      <w:r w:rsidR="006035EF">
        <w:rPr>
          <w:lang w:val="en-US"/>
        </w:rPr>
        <w:t xml:space="preserve"> </w:t>
      </w:r>
      <w:proofErr w:type="spellStart"/>
      <w:r w:rsidR="006035EF">
        <w:rPr>
          <w:lang w:val="en-US"/>
        </w:rPr>
        <w:t>sử</w:t>
      </w:r>
      <w:proofErr w:type="spellEnd"/>
      <w:r w:rsidR="006035EF">
        <w:rPr>
          <w:lang w:val="en-US"/>
        </w:rPr>
        <w:t xml:space="preserve"> </w:t>
      </w:r>
      <w:proofErr w:type="spellStart"/>
      <w:r w:rsidR="006035EF">
        <w:rPr>
          <w:lang w:val="en-US"/>
        </w:rPr>
        <w:t>dụng</w:t>
      </w:r>
      <w:proofErr w:type="spellEnd"/>
      <w:r w:rsidR="006035EF">
        <w:rPr>
          <w:lang w:val="en-US"/>
        </w:rPr>
        <w:t xml:space="preserve"> </w:t>
      </w:r>
      <w:proofErr w:type="spellStart"/>
      <w:r w:rsidR="006035EF">
        <w:rPr>
          <w:lang w:val="en-US"/>
        </w:rPr>
        <w:t>nó</w:t>
      </w:r>
      <w:proofErr w:type="spellEnd"/>
      <w:r w:rsidR="006035EF">
        <w:rPr>
          <w:lang w:val="en-US"/>
        </w:rPr>
        <w:t xml:space="preserve"> </w:t>
      </w:r>
      <w:proofErr w:type="spellStart"/>
      <w:r w:rsidR="006035EF">
        <w:rPr>
          <w:lang w:val="en-US"/>
        </w:rPr>
        <w:t>trong</w:t>
      </w:r>
      <w:proofErr w:type="spellEnd"/>
      <w:r w:rsidR="006035EF">
        <w:rPr>
          <w:lang w:val="en-US"/>
        </w:rPr>
        <w:t xml:space="preserve"> </w:t>
      </w:r>
      <w:proofErr w:type="spellStart"/>
      <w:r w:rsidR="006035EF">
        <w:rPr>
          <w:lang w:val="en-US"/>
        </w:rPr>
        <w:t>đề</w:t>
      </w:r>
      <w:proofErr w:type="spellEnd"/>
      <w:r w:rsidR="006035EF">
        <w:rPr>
          <w:lang w:val="en-US"/>
        </w:rPr>
        <w:t xml:space="preserve"> </w:t>
      </w:r>
      <w:proofErr w:type="spellStart"/>
      <w:r w:rsidR="006035EF">
        <w:rPr>
          <w:lang w:val="en-US"/>
        </w:rPr>
        <w:t>tài</w:t>
      </w:r>
      <w:proofErr w:type="spellEnd"/>
      <w:r w:rsidR="006035EF">
        <w:rPr>
          <w:lang w:val="en-US"/>
        </w:rPr>
        <w:t xml:space="preserve"> </w:t>
      </w:r>
      <w:proofErr w:type="spellStart"/>
      <w:r w:rsidR="006035EF">
        <w:rPr>
          <w:lang w:val="en-US"/>
        </w:rPr>
        <w:t>này</w:t>
      </w:r>
      <w:proofErr w:type="spellEnd"/>
      <w:r w:rsidR="006035EF">
        <w:rPr>
          <w:lang w:val="en-US"/>
        </w:rPr>
        <w:t>.</w:t>
      </w:r>
    </w:p>
    <w:p w14:paraId="06D90CAB" w14:textId="4125D8C7" w:rsidR="00B613E4" w:rsidRDefault="00CF5C35" w:rsidP="004D2A63">
      <w:pPr>
        <w:rPr>
          <w:lang w:val="en-US"/>
        </w:rPr>
      </w:pPr>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hương</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khuôn</w:t>
      </w:r>
      <w:proofErr w:type="spellEnd"/>
      <w:r>
        <w:rPr>
          <w:lang w:val="en-US"/>
        </w:rPr>
        <w:t xml:space="preserve"> </w:t>
      </w:r>
      <w:proofErr w:type="spellStart"/>
      <w:r>
        <w:rPr>
          <w:lang w:val="en-US"/>
        </w:rPr>
        <w:t>mặt</w:t>
      </w:r>
      <w:proofErr w:type="spellEnd"/>
      <w:r w:rsidR="00BD027A">
        <w:rPr>
          <w:lang w:val="en-US"/>
        </w:rPr>
        <w:t>,</w:t>
      </w:r>
      <w:r w:rsidR="004914CD">
        <w:rPr>
          <w:lang w:val="en-US"/>
        </w:rPr>
        <w:t xml:space="preserve"> ta </w:t>
      </w:r>
      <w:proofErr w:type="spellStart"/>
      <w:r w:rsidR="004914CD">
        <w:rPr>
          <w:lang w:val="en-US"/>
        </w:rPr>
        <w:t>sẽ</w:t>
      </w:r>
      <w:proofErr w:type="spellEnd"/>
      <w:r w:rsidR="00A0366C">
        <w:rPr>
          <w:lang w:val="en-US"/>
        </w:rPr>
        <w:t xml:space="preserve"> </w:t>
      </w:r>
      <w:proofErr w:type="spellStart"/>
      <w:r w:rsidR="00A0366C">
        <w:rPr>
          <w:lang w:val="en-US"/>
        </w:rPr>
        <w:t>chủ</w:t>
      </w:r>
      <w:proofErr w:type="spellEnd"/>
      <w:r w:rsidR="00A0366C">
        <w:rPr>
          <w:lang w:val="en-US"/>
        </w:rPr>
        <w:t xml:space="preserve"> </w:t>
      </w:r>
      <w:proofErr w:type="spellStart"/>
      <w:r w:rsidR="00A0366C">
        <w:rPr>
          <w:lang w:val="en-US"/>
        </w:rPr>
        <w:t>yếu</w:t>
      </w:r>
      <w:proofErr w:type="spellEnd"/>
      <w:r w:rsidR="004914CD">
        <w:rPr>
          <w:lang w:val="en-US"/>
        </w:rPr>
        <w:t xml:space="preserve"> </w:t>
      </w:r>
      <w:proofErr w:type="spellStart"/>
      <w:r w:rsidR="004914CD">
        <w:rPr>
          <w:lang w:val="en-US"/>
        </w:rPr>
        <w:t>sử</w:t>
      </w:r>
      <w:proofErr w:type="spellEnd"/>
      <w:r w:rsidR="004914CD">
        <w:rPr>
          <w:lang w:val="en-US"/>
        </w:rPr>
        <w:t xml:space="preserve"> </w:t>
      </w:r>
      <w:proofErr w:type="spellStart"/>
      <w:r w:rsidR="004914CD">
        <w:rPr>
          <w:lang w:val="en-US"/>
        </w:rPr>
        <w:t>dụng</w:t>
      </w:r>
      <w:proofErr w:type="spellEnd"/>
      <w:r w:rsidR="00BD027A">
        <w:rPr>
          <w:lang w:val="en-US"/>
        </w:rPr>
        <w:t xml:space="preserve"> </w:t>
      </w:r>
      <w:proofErr w:type="spellStart"/>
      <w:r w:rsidR="00BD027A">
        <w:rPr>
          <w:lang w:val="en-US"/>
        </w:rPr>
        <w:t>thư</w:t>
      </w:r>
      <w:proofErr w:type="spellEnd"/>
      <w:r w:rsidR="00BD027A">
        <w:rPr>
          <w:lang w:val="en-US"/>
        </w:rPr>
        <w:t xml:space="preserve"> </w:t>
      </w:r>
      <w:proofErr w:type="spellStart"/>
      <w:r w:rsidR="00BD027A">
        <w:rPr>
          <w:lang w:val="en-US"/>
        </w:rPr>
        <w:t>viện</w:t>
      </w:r>
      <w:proofErr w:type="spellEnd"/>
      <w:r w:rsidR="00BD027A">
        <w:rPr>
          <w:lang w:val="en-US"/>
        </w:rPr>
        <w:t xml:space="preserve"> OpenCV</w:t>
      </w:r>
      <w:r w:rsidR="007C3ACF">
        <w:rPr>
          <w:lang w:val="en-US"/>
        </w:rPr>
        <w:t xml:space="preserve">. Thư </w:t>
      </w:r>
      <w:proofErr w:type="spellStart"/>
      <w:r w:rsidR="007C3ACF">
        <w:rPr>
          <w:lang w:val="en-US"/>
        </w:rPr>
        <w:t>viện</w:t>
      </w:r>
      <w:proofErr w:type="spellEnd"/>
      <w:r w:rsidR="007C3ACF">
        <w:rPr>
          <w:lang w:val="en-US"/>
        </w:rPr>
        <w:t xml:space="preserve"> </w:t>
      </w:r>
      <w:proofErr w:type="spellStart"/>
      <w:r w:rsidR="007C3ACF">
        <w:rPr>
          <w:lang w:val="en-US"/>
        </w:rPr>
        <w:t>này</w:t>
      </w:r>
      <w:proofErr w:type="spellEnd"/>
      <w:r w:rsidR="00BD027A">
        <w:rPr>
          <w:lang w:val="en-US"/>
        </w:rPr>
        <w:t xml:space="preserve"> </w:t>
      </w:r>
      <w:proofErr w:type="spellStart"/>
      <w:r w:rsidR="00BD027A">
        <w:rPr>
          <w:lang w:val="en-US"/>
        </w:rPr>
        <w:t>hỗ</w:t>
      </w:r>
      <w:proofErr w:type="spellEnd"/>
      <w:r w:rsidR="00BD027A">
        <w:rPr>
          <w:lang w:val="en-US"/>
        </w:rPr>
        <w:t xml:space="preserve"> </w:t>
      </w:r>
      <w:proofErr w:type="spellStart"/>
      <w:r w:rsidR="00BD027A">
        <w:rPr>
          <w:lang w:val="en-US"/>
        </w:rPr>
        <w:t>trợ</w:t>
      </w:r>
      <w:proofErr w:type="spellEnd"/>
      <w:r w:rsidR="00BD027A">
        <w:rPr>
          <w:lang w:val="en-US"/>
        </w:rPr>
        <w:t xml:space="preserve"> </w:t>
      </w:r>
      <w:proofErr w:type="spellStart"/>
      <w:r w:rsidR="00BD027A">
        <w:rPr>
          <w:lang w:val="en-US"/>
        </w:rPr>
        <w:t>nhiều</w:t>
      </w:r>
      <w:proofErr w:type="spellEnd"/>
      <w:r w:rsidR="00BD027A">
        <w:rPr>
          <w:lang w:val="en-US"/>
        </w:rPr>
        <w:t xml:space="preserve"> </w:t>
      </w:r>
      <w:proofErr w:type="spellStart"/>
      <w:r w:rsidR="00BD027A">
        <w:rPr>
          <w:lang w:val="en-US"/>
        </w:rPr>
        <w:t>ngôn</w:t>
      </w:r>
      <w:proofErr w:type="spellEnd"/>
      <w:r w:rsidR="00BD027A">
        <w:rPr>
          <w:lang w:val="en-US"/>
        </w:rPr>
        <w:t xml:space="preserve"> </w:t>
      </w:r>
      <w:proofErr w:type="spellStart"/>
      <w:r w:rsidR="00BD027A">
        <w:rPr>
          <w:lang w:val="en-US"/>
        </w:rPr>
        <w:t>ngữ</w:t>
      </w:r>
      <w:proofErr w:type="spellEnd"/>
      <w:r w:rsidR="00C87589">
        <w:rPr>
          <w:lang w:val="en-US"/>
        </w:rPr>
        <w:t xml:space="preserve"> </w:t>
      </w:r>
      <w:proofErr w:type="spellStart"/>
      <w:r w:rsidR="00C87589">
        <w:rPr>
          <w:lang w:val="en-US"/>
        </w:rPr>
        <w:t>khác</w:t>
      </w:r>
      <w:proofErr w:type="spellEnd"/>
      <w:r w:rsidR="00C87589">
        <w:rPr>
          <w:lang w:val="en-US"/>
        </w:rPr>
        <w:t xml:space="preserve"> </w:t>
      </w:r>
      <w:proofErr w:type="spellStart"/>
      <w:r w:rsidR="00C87589">
        <w:rPr>
          <w:lang w:val="en-US"/>
        </w:rPr>
        <w:t>nhau</w:t>
      </w:r>
      <w:proofErr w:type="spellEnd"/>
      <w:r w:rsidR="00BD027A">
        <w:rPr>
          <w:lang w:val="en-US"/>
        </w:rPr>
        <w:t xml:space="preserve"> </w:t>
      </w:r>
      <w:proofErr w:type="spellStart"/>
      <w:r w:rsidR="007C3ACF">
        <w:rPr>
          <w:lang w:val="en-US"/>
        </w:rPr>
        <w:t>như</w:t>
      </w:r>
      <w:proofErr w:type="spellEnd"/>
      <w:r w:rsidR="007C3ACF">
        <w:rPr>
          <w:lang w:val="en-US"/>
        </w:rPr>
        <w:t xml:space="preserve"> C++, Python, Java</w:t>
      </w:r>
      <w:r w:rsidR="00D6717E">
        <w:rPr>
          <w:lang w:val="en-US"/>
        </w:rPr>
        <w:t xml:space="preserve"> </w:t>
      </w:r>
      <w:proofErr w:type="spellStart"/>
      <w:r w:rsidR="00D6717E">
        <w:rPr>
          <w:lang w:val="en-US"/>
        </w:rPr>
        <w:t>và</w:t>
      </w:r>
      <w:proofErr w:type="spellEnd"/>
      <w:r w:rsidR="00D6717E">
        <w:rPr>
          <w:lang w:val="en-US"/>
        </w:rPr>
        <w:t xml:space="preserve"> </w:t>
      </w:r>
      <w:proofErr w:type="spellStart"/>
      <w:r w:rsidR="00D6717E">
        <w:rPr>
          <w:lang w:val="en-US"/>
        </w:rPr>
        <w:t>các</w:t>
      </w:r>
      <w:proofErr w:type="spellEnd"/>
      <w:r w:rsidR="00D6717E">
        <w:rPr>
          <w:lang w:val="en-US"/>
        </w:rPr>
        <w:t xml:space="preserve"> </w:t>
      </w:r>
      <w:proofErr w:type="spellStart"/>
      <w:r w:rsidR="00D6717E">
        <w:rPr>
          <w:lang w:val="en-US"/>
        </w:rPr>
        <w:t>nền</w:t>
      </w:r>
      <w:proofErr w:type="spellEnd"/>
      <w:r w:rsidR="00D6717E">
        <w:rPr>
          <w:lang w:val="en-US"/>
        </w:rPr>
        <w:t xml:space="preserve"> </w:t>
      </w:r>
      <w:proofErr w:type="spellStart"/>
      <w:r w:rsidR="00D6717E">
        <w:rPr>
          <w:lang w:val="en-US"/>
        </w:rPr>
        <w:t>tảng</w:t>
      </w:r>
      <w:proofErr w:type="spellEnd"/>
      <w:r w:rsidR="004C169A">
        <w:rPr>
          <w:lang w:val="en-US"/>
        </w:rPr>
        <w:t xml:space="preserve"> </w:t>
      </w:r>
      <w:proofErr w:type="spellStart"/>
      <w:r w:rsidR="004C169A">
        <w:rPr>
          <w:lang w:val="en-US"/>
        </w:rPr>
        <w:t>như</w:t>
      </w:r>
      <w:proofErr w:type="spellEnd"/>
      <w:r w:rsidR="00D6717E">
        <w:rPr>
          <w:lang w:val="en-US"/>
        </w:rPr>
        <w:t xml:space="preserve"> Windows, Linux, Android</w:t>
      </w:r>
      <w:r w:rsidR="003E408F">
        <w:rPr>
          <w:lang w:val="en-US"/>
        </w:rPr>
        <w:t xml:space="preserve">, Mac OS. </w:t>
      </w:r>
      <w:proofErr w:type="spellStart"/>
      <w:r w:rsidR="00A0366C">
        <w:rPr>
          <w:lang w:val="en-US"/>
        </w:rPr>
        <w:t>Với</w:t>
      </w:r>
      <w:proofErr w:type="spellEnd"/>
      <w:r w:rsidR="00A0366C">
        <w:rPr>
          <w:lang w:val="en-US"/>
        </w:rPr>
        <w:t xml:space="preserve"> </w:t>
      </w:r>
      <w:proofErr w:type="spellStart"/>
      <w:r w:rsidR="00A0366C">
        <w:rPr>
          <w:lang w:val="en-US"/>
        </w:rPr>
        <w:t>những</w:t>
      </w:r>
      <w:proofErr w:type="spellEnd"/>
      <w:r w:rsidR="00A0366C">
        <w:rPr>
          <w:lang w:val="en-US"/>
        </w:rPr>
        <w:t xml:space="preserve"> </w:t>
      </w:r>
      <w:proofErr w:type="spellStart"/>
      <w:r w:rsidR="00A0366C">
        <w:rPr>
          <w:lang w:val="en-US"/>
        </w:rPr>
        <w:t>đặc</w:t>
      </w:r>
      <w:proofErr w:type="spellEnd"/>
      <w:r w:rsidR="00A0366C">
        <w:rPr>
          <w:lang w:val="en-US"/>
        </w:rPr>
        <w:t xml:space="preserve"> </w:t>
      </w:r>
      <w:proofErr w:type="spellStart"/>
      <w:r w:rsidR="00A0366C">
        <w:rPr>
          <w:lang w:val="en-US"/>
        </w:rPr>
        <w:t>điểm</w:t>
      </w:r>
      <w:proofErr w:type="spellEnd"/>
      <w:r w:rsidR="00A0366C">
        <w:rPr>
          <w:lang w:val="en-US"/>
        </w:rPr>
        <w:t xml:space="preserve"> </w:t>
      </w:r>
      <w:proofErr w:type="spellStart"/>
      <w:r w:rsidR="004D2A63">
        <w:rPr>
          <w:lang w:val="en-US"/>
        </w:rPr>
        <w:t>ưu</w:t>
      </w:r>
      <w:proofErr w:type="spellEnd"/>
      <w:r w:rsidR="004D2A63">
        <w:rPr>
          <w:lang w:val="en-US"/>
        </w:rPr>
        <w:t xml:space="preserve"> </w:t>
      </w:r>
      <w:proofErr w:type="spellStart"/>
      <w:r w:rsidR="004D2A63">
        <w:rPr>
          <w:lang w:val="en-US"/>
        </w:rPr>
        <w:t>việt</w:t>
      </w:r>
      <w:proofErr w:type="spellEnd"/>
      <w:r w:rsidR="004D2A63">
        <w:rPr>
          <w:lang w:val="en-US"/>
        </w:rPr>
        <w:t xml:space="preserve"> </w:t>
      </w:r>
      <w:proofErr w:type="spellStart"/>
      <w:r w:rsidR="004D2A63">
        <w:rPr>
          <w:lang w:val="en-US"/>
        </w:rPr>
        <w:t>của</w:t>
      </w:r>
      <w:proofErr w:type="spellEnd"/>
      <w:r w:rsidR="004D2A63">
        <w:rPr>
          <w:lang w:val="en-US"/>
        </w:rPr>
        <w:t xml:space="preserve"> </w:t>
      </w:r>
      <w:proofErr w:type="spellStart"/>
      <w:r w:rsidR="004D2A63">
        <w:rPr>
          <w:lang w:val="en-US"/>
        </w:rPr>
        <w:t>mình</w:t>
      </w:r>
      <w:proofErr w:type="spellEnd"/>
      <w:r w:rsidR="004D2A63">
        <w:rPr>
          <w:lang w:val="en-US"/>
        </w:rPr>
        <w:t xml:space="preserve">, ta </w:t>
      </w:r>
      <w:proofErr w:type="spellStart"/>
      <w:r w:rsidR="004D2A63">
        <w:rPr>
          <w:lang w:val="en-US"/>
        </w:rPr>
        <w:t>sẽ</w:t>
      </w:r>
      <w:proofErr w:type="spellEnd"/>
      <w:r w:rsidR="004D2A63">
        <w:rPr>
          <w:lang w:val="en-US"/>
        </w:rPr>
        <w:t xml:space="preserve"> </w:t>
      </w:r>
      <w:proofErr w:type="spellStart"/>
      <w:r w:rsidR="004D2A63">
        <w:rPr>
          <w:lang w:val="en-US"/>
        </w:rPr>
        <w:t>sử</w:t>
      </w:r>
      <w:proofErr w:type="spellEnd"/>
      <w:r w:rsidR="004D2A63">
        <w:rPr>
          <w:lang w:val="en-US"/>
        </w:rPr>
        <w:t xml:space="preserve"> </w:t>
      </w:r>
      <w:proofErr w:type="spellStart"/>
      <w:r w:rsidR="004D2A63">
        <w:rPr>
          <w:lang w:val="en-US"/>
        </w:rPr>
        <w:t>dụng</w:t>
      </w:r>
      <w:proofErr w:type="spellEnd"/>
      <w:r w:rsidR="004D2A63">
        <w:rPr>
          <w:lang w:val="en-US"/>
        </w:rPr>
        <w:t xml:space="preserve"> </w:t>
      </w:r>
      <w:proofErr w:type="spellStart"/>
      <w:r w:rsidR="004D2A63">
        <w:rPr>
          <w:lang w:val="en-US"/>
        </w:rPr>
        <w:t>ngôn</w:t>
      </w:r>
      <w:proofErr w:type="spellEnd"/>
      <w:r w:rsidR="004D2A63">
        <w:rPr>
          <w:lang w:val="en-US"/>
        </w:rPr>
        <w:t xml:space="preserve"> </w:t>
      </w:r>
      <w:proofErr w:type="spellStart"/>
      <w:r w:rsidR="004D2A63">
        <w:rPr>
          <w:lang w:val="en-US"/>
        </w:rPr>
        <w:t>ngữ</w:t>
      </w:r>
      <w:proofErr w:type="spellEnd"/>
      <w:r w:rsidR="004D2A63">
        <w:rPr>
          <w:lang w:val="en-US"/>
        </w:rPr>
        <w:t xml:space="preserve"> Python </w:t>
      </w:r>
      <w:proofErr w:type="spellStart"/>
      <w:r w:rsidR="004D2A63">
        <w:rPr>
          <w:lang w:val="en-US"/>
        </w:rPr>
        <w:t>làm</w:t>
      </w:r>
      <w:proofErr w:type="spellEnd"/>
      <w:r w:rsidR="004D2A63">
        <w:rPr>
          <w:lang w:val="en-US"/>
        </w:rPr>
        <w:t xml:space="preserve"> </w:t>
      </w:r>
      <w:proofErr w:type="spellStart"/>
      <w:r w:rsidR="004D2A63">
        <w:rPr>
          <w:lang w:val="en-US"/>
        </w:rPr>
        <w:t>ngôn</w:t>
      </w:r>
      <w:proofErr w:type="spellEnd"/>
      <w:r w:rsidR="004D2A63">
        <w:rPr>
          <w:lang w:val="en-US"/>
        </w:rPr>
        <w:t xml:space="preserve"> </w:t>
      </w:r>
      <w:proofErr w:type="spellStart"/>
      <w:r w:rsidR="004D2A63">
        <w:rPr>
          <w:lang w:val="en-US"/>
        </w:rPr>
        <w:t>ngữ</w:t>
      </w:r>
      <w:proofErr w:type="spellEnd"/>
      <w:r w:rsidR="004D2A63">
        <w:rPr>
          <w:lang w:val="en-US"/>
        </w:rPr>
        <w:t xml:space="preserve"> </w:t>
      </w:r>
      <w:proofErr w:type="spellStart"/>
      <w:r w:rsidR="004D2A63">
        <w:rPr>
          <w:lang w:val="en-US"/>
        </w:rPr>
        <w:t>lập</w:t>
      </w:r>
      <w:proofErr w:type="spellEnd"/>
      <w:r w:rsidR="004D2A63">
        <w:rPr>
          <w:lang w:val="en-US"/>
        </w:rPr>
        <w:t xml:space="preserve"> </w:t>
      </w:r>
      <w:proofErr w:type="spellStart"/>
      <w:r w:rsidR="004D2A63">
        <w:rPr>
          <w:lang w:val="en-US"/>
        </w:rPr>
        <w:t>trình</w:t>
      </w:r>
      <w:proofErr w:type="spellEnd"/>
      <w:r w:rsidR="004D2A63">
        <w:rPr>
          <w:lang w:val="en-US"/>
        </w:rPr>
        <w:t xml:space="preserve"> </w:t>
      </w:r>
      <w:proofErr w:type="spellStart"/>
      <w:r w:rsidR="004D2A63">
        <w:rPr>
          <w:lang w:val="en-US"/>
        </w:rPr>
        <w:t>chính</w:t>
      </w:r>
      <w:proofErr w:type="spellEnd"/>
      <w:r w:rsidR="004D2A63">
        <w:rPr>
          <w:lang w:val="en-US"/>
        </w:rPr>
        <w:t xml:space="preserve"> </w:t>
      </w:r>
      <w:proofErr w:type="spellStart"/>
      <w:r w:rsidR="004D2A63">
        <w:rPr>
          <w:lang w:val="en-US"/>
        </w:rPr>
        <w:t>cho</w:t>
      </w:r>
      <w:proofErr w:type="spellEnd"/>
      <w:r w:rsidR="004D2A63">
        <w:rPr>
          <w:lang w:val="en-US"/>
        </w:rPr>
        <w:t xml:space="preserve"> </w:t>
      </w:r>
      <w:proofErr w:type="spellStart"/>
      <w:r w:rsidR="004D2A63">
        <w:rPr>
          <w:lang w:val="en-US"/>
        </w:rPr>
        <w:t>chương</w:t>
      </w:r>
      <w:proofErr w:type="spellEnd"/>
      <w:r w:rsidR="004D2A63">
        <w:rPr>
          <w:lang w:val="en-US"/>
        </w:rPr>
        <w:t xml:space="preserve"> </w:t>
      </w:r>
      <w:proofErr w:type="spellStart"/>
      <w:r w:rsidR="004D2A63">
        <w:rPr>
          <w:lang w:val="en-US"/>
        </w:rPr>
        <w:t>trình</w:t>
      </w:r>
      <w:proofErr w:type="spellEnd"/>
      <w:r w:rsidR="004D2A63">
        <w:rPr>
          <w:lang w:val="en-US"/>
        </w:rPr>
        <w:t xml:space="preserve"> </w:t>
      </w:r>
      <w:proofErr w:type="spellStart"/>
      <w:r w:rsidR="004D2A63">
        <w:rPr>
          <w:lang w:val="en-US"/>
        </w:rPr>
        <w:t>và</w:t>
      </w:r>
      <w:proofErr w:type="spellEnd"/>
      <w:r w:rsidR="004D2A63">
        <w:rPr>
          <w:lang w:val="en-US"/>
        </w:rPr>
        <w:t xml:space="preserve"> </w:t>
      </w:r>
      <w:proofErr w:type="spellStart"/>
      <w:r w:rsidR="004D2A63">
        <w:rPr>
          <w:lang w:val="en-US"/>
        </w:rPr>
        <w:t>xây</w:t>
      </w:r>
      <w:proofErr w:type="spellEnd"/>
      <w:r w:rsidR="004D2A63">
        <w:rPr>
          <w:lang w:val="en-US"/>
        </w:rPr>
        <w:t xml:space="preserve"> </w:t>
      </w:r>
      <w:proofErr w:type="spellStart"/>
      <w:r w:rsidR="004D2A63">
        <w:rPr>
          <w:lang w:val="en-US"/>
        </w:rPr>
        <w:t>dựng</w:t>
      </w:r>
      <w:proofErr w:type="spellEnd"/>
      <w:r w:rsidR="004D2A63">
        <w:rPr>
          <w:lang w:val="en-US"/>
        </w:rPr>
        <w:t xml:space="preserve"> </w:t>
      </w:r>
      <w:proofErr w:type="spellStart"/>
      <w:r w:rsidR="005D6876">
        <w:rPr>
          <w:lang w:val="en-US"/>
        </w:rPr>
        <w:t>nó</w:t>
      </w:r>
      <w:proofErr w:type="spellEnd"/>
      <w:r w:rsidR="005D6876">
        <w:rPr>
          <w:lang w:val="en-US"/>
        </w:rPr>
        <w:t xml:space="preserve"> </w:t>
      </w:r>
      <w:proofErr w:type="spellStart"/>
      <w:r w:rsidR="005D6876">
        <w:rPr>
          <w:lang w:val="en-US"/>
        </w:rPr>
        <w:t>trên</w:t>
      </w:r>
      <w:proofErr w:type="spellEnd"/>
      <w:r w:rsidR="005D6876">
        <w:rPr>
          <w:lang w:val="en-US"/>
        </w:rPr>
        <w:t xml:space="preserve"> </w:t>
      </w:r>
      <w:proofErr w:type="spellStart"/>
      <w:r w:rsidR="005D6876">
        <w:rPr>
          <w:lang w:val="en-US"/>
        </w:rPr>
        <w:t>hệ</w:t>
      </w:r>
      <w:proofErr w:type="spellEnd"/>
      <w:r w:rsidR="005D6876">
        <w:rPr>
          <w:lang w:val="en-US"/>
        </w:rPr>
        <w:t xml:space="preserve"> </w:t>
      </w:r>
      <w:proofErr w:type="spellStart"/>
      <w:r w:rsidR="005D6876">
        <w:rPr>
          <w:lang w:val="en-US"/>
        </w:rPr>
        <w:t>điều</w:t>
      </w:r>
      <w:proofErr w:type="spellEnd"/>
      <w:r w:rsidR="005D6876">
        <w:rPr>
          <w:lang w:val="en-US"/>
        </w:rPr>
        <w:t xml:space="preserve"> </w:t>
      </w:r>
      <w:proofErr w:type="spellStart"/>
      <w:r w:rsidR="005D6876">
        <w:rPr>
          <w:lang w:val="en-US"/>
        </w:rPr>
        <w:t>hành</w:t>
      </w:r>
      <w:proofErr w:type="spellEnd"/>
      <w:r w:rsidR="005D6876">
        <w:rPr>
          <w:lang w:val="en-US"/>
        </w:rPr>
        <w:t xml:space="preserve"> Linux (</w:t>
      </w:r>
      <w:proofErr w:type="spellStart"/>
      <w:r w:rsidR="005D6876">
        <w:rPr>
          <w:lang w:val="en-US"/>
        </w:rPr>
        <w:t>cụ</w:t>
      </w:r>
      <w:proofErr w:type="spellEnd"/>
      <w:r w:rsidR="005D6876">
        <w:rPr>
          <w:lang w:val="en-US"/>
        </w:rPr>
        <w:t xml:space="preserve"> </w:t>
      </w:r>
      <w:proofErr w:type="spellStart"/>
      <w:r w:rsidR="005D6876">
        <w:rPr>
          <w:lang w:val="en-US"/>
        </w:rPr>
        <w:t>thể</w:t>
      </w:r>
      <w:proofErr w:type="spellEnd"/>
      <w:r w:rsidR="005D6876">
        <w:rPr>
          <w:lang w:val="en-US"/>
        </w:rPr>
        <w:t xml:space="preserve"> </w:t>
      </w:r>
      <w:proofErr w:type="spellStart"/>
      <w:r w:rsidR="005D6876">
        <w:rPr>
          <w:lang w:val="en-US"/>
        </w:rPr>
        <w:t>là</w:t>
      </w:r>
      <w:proofErr w:type="spellEnd"/>
      <w:r w:rsidR="005D6876">
        <w:rPr>
          <w:lang w:val="en-US"/>
        </w:rPr>
        <w:t xml:space="preserve"> Raspberry Pi OS) do Raspberry Pi </w:t>
      </w:r>
      <w:proofErr w:type="spellStart"/>
      <w:r w:rsidR="005D6876">
        <w:rPr>
          <w:lang w:val="en-US"/>
        </w:rPr>
        <w:t>đã</w:t>
      </w:r>
      <w:proofErr w:type="spellEnd"/>
      <w:r w:rsidR="005D6876">
        <w:rPr>
          <w:lang w:val="en-US"/>
        </w:rPr>
        <w:t xml:space="preserve"> </w:t>
      </w:r>
      <w:proofErr w:type="spellStart"/>
      <w:r w:rsidR="005D6876">
        <w:rPr>
          <w:lang w:val="en-US"/>
        </w:rPr>
        <w:t>xây</w:t>
      </w:r>
      <w:proofErr w:type="spellEnd"/>
      <w:r w:rsidR="005D6876">
        <w:rPr>
          <w:lang w:val="en-US"/>
        </w:rPr>
        <w:t xml:space="preserve"> </w:t>
      </w:r>
      <w:proofErr w:type="spellStart"/>
      <w:r w:rsidR="005D6876">
        <w:rPr>
          <w:lang w:val="en-US"/>
        </w:rPr>
        <w:t>dựng</w:t>
      </w:r>
      <w:proofErr w:type="spellEnd"/>
      <w:r w:rsidR="005D6876">
        <w:rPr>
          <w:lang w:val="en-US"/>
        </w:rPr>
        <w:t xml:space="preserve"> </w:t>
      </w:r>
      <w:proofErr w:type="spellStart"/>
      <w:r w:rsidR="005D6876">
        <w:rPr>
          <w:lang w:val="en-US"/>
        </w:rPr>
        <w:t>sẵn</w:t>
      </w:r>
      <w:proofErr w:type="spellEnd"/>
      <w:r w:rsidR="005D6876">
        <w:rPr>
          <w:lang w:val="en-US"/>
        </w:rPr>
        <w:t xml:space="preserve"> </w:t>
      </w:r>
      <w:proofErr w:type="spellStart"/>
      <w:r w:rsidR="00C75F57">
        <w:rPr>
          <w:lang w:val="en-US"/>
        </w:rPr>
        <w:t>hệ</w:t>
      </w:r>
      <w:proofErr w:type="spellEnd"/>
      <w:r w:rsidR="00C75F57">
        <w:rPr>
          <w:lang w:val="en-US"/>
        </w:rPr>
        <w:t xml:space="preserve"> </w:t>
      </w:r>
      <w:proofErr w:type="spellStart"/>
      <w:r w:rsidR="00C75F57">
        <w:rPr>
          <w:lang w:val="en-US"/>
        </w:rPr>
        <w:t>điều</w:t>
      </w:r>
      <w:proofErr w:type="spellEnd"/>
      <w:r w:rsidR="00C75F57">
        <w:rPr>
          <w:lang w:val="en-US"/>
        </w:rPr>
        <w:t xml:space="preserve"> </w:t>
      </w:r>
      <w:proofErr w:type="spellStart"/>
      <w:r w:rsidR="00C75F57">
        <w:rPr>
          <w:lang w:val="en-US"/>
        </w:rPr>
        <w:t>hành</w:t>
      </w:r>
      <w:proofErr w:type="spellEnd"/>
      <w:r w:rsidR="00C75F57">
        <w:rPr>
          <w:lang w:val="en-US"/>
        </w:rPr>
        <w:t xml:space="preserve"> </w:t>
      </w:r>
      <w:proofErr w:type="spellStart"/>
      <w:r w:rsidR="00C75F57">
        <w:rPr>
          <w:lang w:val="en-US"/>
        </w:rPr>
        <w:t>tối</w:t>
      </w:r>
      <w:proofErr w:type="spellEnd"/>
      <w:r w:rsidR="00C75F57">
        <w:rPr>
          <w:lang w:val="en-US"/>
        </w:rPr>
        <w:t xml:space="preserve"> </w:t>
      </w:r>
      <w:proofErr w:type="spellStart"/>
      <w:r w:rsidR="00C75F57">
        <w:rPr>
          <w:lang w:val="en-US"/>
        </w:rPr>
        <w:t>ưu</w:t>
      </w:r>
      <w:proofErr w:type="spellEnd"/>
      <w:r w:rsidR="00C75F57">
        <w:rPr>
          <w:lang w:val="en-US"/>
        </w:rPr>
        <w:t xml:space="preserve"> </w:t>
      </w:r>
      <w:proofErr w:type="spellStart"/>
      <w:r w:rsidR="00C75F57">
        <w:rPr>
          <w:lang w:val="en-US"/>
        </w:rPr>
        <w:t>cho</w:t>
      </w:r>
      <w:proofErr w:type="spellEnd"/>
      <w:r w:rsidR="00C75F57">
        <w:rPr>
          <w:lang w:val="en-US"/>
        </w:rPr>
        <w:t xml:space="preserve"> </w:t>
      </w:r>
      <w:proofErr w:type="spellStart"/>
      <w:r w:rsidR="00C75F57">
        <w:rPr>
          <w:lang w:val="en-US"/>
        </w:rPr>
        <w:t>các</w:t>
      </w:r>
      <w:proofErr w:type="spellEnd"/>
      <w:r w:rsidR="00C75F57">
        <w:rPr>
          <w:lang w:val="en-US"/>
        </w:rPr>
        <w:t xml:space="preserve"> </w:t>
      </w:r>
      <w:proofErr w:type="spellStart"/>
      <w:r w:rsidR="00C75F57">
        <w:rPr>
          <w:lang w:val="en-US"/>
        </w:rPr>
        <w:t>sản</w:t>
      </w:r>
      <w:proofErr w:type="spellEnd"/>
      <w:r w:rsidR="00C75F57">
        <w:rPr>
          <w:lang w:val="en-US"/>
        </w:rPr>
        <w:t xml:space="preserve"> </w:t>
      </w:r>
      <w:proofErr w:type="spellStart"/>
      <w:r w:rsidR="00C75F57">
        <w:rPr>
          <w:lang w:val="en-US"/>
        </w:rPr>
        <w:t>phẩm</w:t>
      </w:r>
      <w:proofErr w:type="spellEnd"/>
      <w:r w:rsidR="00C75F57">
        <w:rPr>
          <w:lang w:val="en-US"/>
        </w:rPr>
        <w:t xml:space="preserve"> </w:t>
      </w:r>
      <w:proofErr w:type="spellStart"/>
      <w:r w:rsidR="00C75F57">
        <w:rPr>
          <w:lang w:val="en-US"/>
        </w:rPr>
        <w:t>của</w:t>
      </w:r>
      <w:proofErr w:type="spellEnd"/>
      <w:r w:rsidR="00C75F57">
        <w:rPr>
          <w:lang w:val="en-US"/>
        </w:rPr>
        <w:t xml:space="preserve"> </w:t>
      </w:r>
      <w:proofErr w:type="spellStart"/>
      <w:r w:rsidR="00C75F57">
        <w:rPr>
          <w:lang w:val="en-US"/>
        </w:rPr>
        <w:t>mình</w:t>
      </w:r>
      <w:proofErr w:type="spellEnd"/>
      <w:r w:rsidR="00C75F57">
        <w:rPr>
          <w:lang w:val="en-US"/>
        </w:rPr>
        <w:t>.</w:t>
      </w:r>
    </w:p>
    <w:p w14:paraId="106565B7" w14:textId="77777777" w:rsidR="00C75F57" w:rsidRPr="001E2F80" w:rsidRDefault="00C75F57" w:rsidP="004D2A63">
      <w:pPr>
        <w:rPr>
          <w:lang w:val="en-US"/>
        </w:rPr>
      </w:pPr>
    </w:p>
    <w:p w14:paraId="11AA451A" w14:textId="089D01FD" w:rsidR="009A3D9C" w:rsidRDefault="00BF6118" w:rsidP="009A3D9C">
      <w:pPr>
        <w:pStyle w:val="Heading3"/>
      </w:pPr>
      <w:bookmarkStart w:id="46" w:name="_Toc123065219"/>
      <w:r>
        <w:rPr>
          <w:lang w:val="en-US"/>
        </w:rPr>
        <w:lastRenderedPageBreak/>
        <w:t xml:space="preserve">Các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t</w:t>
      </w:r>
      <w:r w:rsidR="009A3D9C">
        <w:t>rang web</w:t>
      </w:r>
      <w:bookmarkEnd w:id="46"/>
    </w:p>
    <w:p w14:paraId="4C29A25A" w14:textId="77777777" w:rsidR="009A3D9C" w:rsidRDefault="009A3D9C" w:rsidP="009A3D9C">
      <w:r>
        <w:t>Các chức năng sẽ được xây dựng trên trang web:</w:t>
      </w:r>
    </w:p>
    <w:p w14:paraId="74464177" w14:textId="77777777" w:rsidR="009A3D9C" w:rsidRDefault="009A3D9C" w:rsidP="009A3D9C">
      <w:r>
        <w:t>- Chức năng đăng nhập, đăng xuất.</w:t>
      </w:r>
    </w:p>
    <w:p w14:paraId="464A6C37" w14:textId="77777777" w:rsidR="009A3D9C" w:rsidRDefault="009A3D9C" w:rsidP="009A3D9C">
      <w:r>
        <w:t>- Bảng chấm công gồm các tính năng theo dõi hoạt động điểm danh, tính lương hàng tháng, lựa chọn và xem bảng công theo từng tháng, năm.</w:t>
      </w:r>
    </w:p>
    <w:p w14:paraId="302648BB" w14:textId="77777777" w:rsidR="009A3D9C" w:rsidRDefault="009A3D9C" w:rsidP="009A3D9C">
      <w:r>
        <w:t>- Chức năng người dùng gồm đổi mật khẩu và thay đổi thông tin cá nhân.</w:t>
      </w:r>
    </w:p>
    <w:p w14:paraId="47C1041A" w14:textId="77777777" w:rsidR="009A3D9C" w:rsidRDefault="009A3D9C" w:rsidP="009A3D9C">
      <w:r>
        <w:t>- Xem thông tin các thành viên trong cùng bộ phận.</w:t>
      </w:r>
    </w:p>
    <w:p w14:paraId="52C72EF0" w14:textId="77777777" w:rsidR="009A3D9C" w:rsidRDefault="009A3D9C" w:rsidP="009A3D9C">
      <w:r>
        <w:t>- Chức năng dành cho người quản lý gồm xem bảng tổng hợp lương tháng của nhân viên theo từng bộ phận, xem bảng công từng nhân viên, xem, sửa đổi, xoá và thêm nhân viên.</w:t>
      </w:r>
    </w:p>
    <w:p w14:paraId="3E6090B1" w14:textId="77777777" w:rsidR="009A3D9C" w:rsidRPr="00A92D86" w:rsidRDefault="009A3D9C" w:rsidP="009A3D9C">
      <w:r>
        <w:t>Ngoài ra, khi đăng nhập thành công, người dùng sẽ không phải tải lại trang khi click chuột vào các chức năng đã cho.</w:t>
      </w:r>
    </w:p>
    <w:p w14:paraId="146C9774" w14:textId="31448366" w:rsidR="00210F70" w:rsidRPr="00210F70" w:rsidRDefault="00CB1423" w:rsidP="00210F70">
      <w:pPr>
        <w:pStyle w:val="Heading3"/>
      </w:pPr>
      <w:bookmarkStart w:id="47" w:name="_Toc123065220"/>
      <w:proofErr w:type="spellStart"/>
      <w:r>
        <w:rPr>
          <w:lang w:val="en-US"/>
        </w:rPr>
        <w:t>C</w:t>
      </w:r>
      <w:r w:rsidR="00842575">
        <w:rPr>
          <w:lang w:val="en-US"/>
        </w:rPr>
        <w:t>hương</w:t>
      </w:r>
      <w:proofErr w:type="spellEnd"/>
      <w:r w:rsidR="00842575">
        <w:rPr>
          <w:lang w:val="en-US"/>
        </w:rPr>
        <w:t xml:space="preserve"> </w:t>
      </w:r>
      <w:proofErr w:type="spellStart"/>
      <w:r w:rsidR="00842575">
        <w:rPr>
          <w:lang w:val="en-US"/>
        </w:rPr>
        <w:t>trình</w:t>
      </w:r>
      <w:proofErr w:type="spellEnd"/>
      <w:r w:rsidR="00FC526C">
        <w:t xml:space="preserve"> nhận diện khuôn mặt</w:t>
      </w:r>
      <w:bookmarkEnd w:id="47"/>
    </w:p>
    <w:p w14:paraId="02F36739" w14:textId="653435D3" w:rsidR="00DA62FD" w:rsidRDefault="00FC526C" w:rsidP="00DA62FD">
      <w:r>
        <w:t>- Nhận diện chính xác các khuôn mặt</w:t>
      </w:r>
      <w:r w:rsidR="007C5A13">
        <w:t xml:space="preserve"> của từng người</w:t>
      </w:r>
      <w:r>
        <w:t>.</w:t>
      </w:r>
    </w:p>
    <w:p w14:paraId="75B74BD7" w14:textId="0D64CC9F" w:rsidR="00FC526C" w:rsidRDefault="00FC526C" w:rsidP="00DA62FD">
      <w:pPr>
        <w:rPr>
          <w:lang w:val="en-US"/>
        </w:rPr>
      </w:pPr>
      <w:r>
        <w:t>- Nhận diện được nhiều khuôn mặt trong khung hình.</w:t>
      </w:r>
      <w:r w:rsidR="00311939">
        <w:rPr>
          <w:lang w:val="en-US"/>
        </w:rPr>
        <w:t xml:space="preserve"> </w:t>
      </w:r>
      <w:proofErr w:type="spellStart"/>
      <w:r w:rsidR="00311939">
        <w:rPr>
          <w:lang w:val="en-US"/>
        </w:rPr>
        <w:t>Tối</w:t>
      </w:r>
      <w:proofErr w:type="spellEnd"/>
      <w:r w:rsidR="00311939">
        <w:rPr>
          <w:lang w:val="en-US"/>
        </w:rPr>
        <w:t xml:space="preserve"> </w:t>
      </w:r>
      <w:proofErr w:type="spellStart"/>
      <w:r w:rsidR="00A135ED">
        <w:rPr>
          <w:lang w:val="en-US"/>
        </w:rPr>
        <w:t>đa</w:t>
      </w:r>
      <w:proofErr w:type="spellEnd"/>
      <w:r w:rsidR="00311939">
        <w:rPr>
          <w:lang w:val="en-US"/>
        </w:rPr>
        <w:t xml:space="preserve"> </w:t>
      </w:r>
      <w:proofErr w:type="spellStart"/>
      <w:r w:rsidR="00311939">
        <w:rPr>
          <w:lang w:val="en-US"/>
        </w:rPr>
        <w:t>là</w:t>
      </w:r>
      <w:proofErr w:type="spellEnd"/>
      <w:r w:rsidR="00311939">
        <w:rPr>
          <w:lang w:val="en-US"/>
        </w:rPr>
        <w:t xml:space="preserve"> 3 </w:t>
      </w:r>
      <w:proofErr w:type="spellStart"/>
      <w:r w:rsidR="00311939">
        <w:rPr>
          <w:lang w:val="en-US"/>
        </w:rPr>
        <w:t>khuôn</w:t>
      </w:r>
      <w:proofErr w:type="spellEnd"/>
      <w:r w:rsidR="00311939">
        <w:rPr>
          <w:lang w:val="en-US"/>
        </w:rPr>
        <w:t xml:space="preserve"> </w:t>
      </w:r>
      <w:proofErr w:type="spellStart"/>
      <w:r w:rsidR="00311939">
        <w:rPr>
          <w:lang w:val="en-US"/>
        </w:rPr>
        <w:t>mặt</w:t>
      </w:r>
      <w:proofErr w:type="spellEnd"/>
      <w:r w:rsidR="00311939">
        <w:rPr>
          <w:lang w:val="en-US"/>
        </w:rPr>
        <w:t>.</w:t>
      </w:r>
    </w:p>
    <w:p w14:paraId="61C3E378" w14:textId="582D6E35" w:rsidR="00311939" w:rsidRDefault="00311939" w:rsidP="00311939">
      <w:pPr>
        <w:rPr>
          <w:lang w:val="en-US"/>
        </w:rPr>
      </w:pPr>
      <w:r>
        <w:rPr>
          <w:lang w:val="en-US"/>
        </w:rPr>
        <w:t xml:space="preserve">- </w:t>
      </w:r>
      <w:proofErr w:type="spellStart"/>
      <w:r>
        <w:rPr>
          <w:lang w:val="en-US"/>
        </w:rPr>
        <w:t>Tố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ung</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bình</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từ</w:t>
      </w:r>
      <w:proofErr w:type="spellEnd"/>
      <w:r>
        <w:rPr>
          <w:lang w:val="en-US"/>
        </w:rPr>
        <w:t xml:space="preserve"> 20fps.</w:t>
      </w:r>
    </w:p>
    <w:p w14:paraId="32FA5041" w14:textId="11329DB0" w:rsidR="00311939" w:rsidRDefault="00311939" w:rsidP="00311939">
      <w:pPr>
        <w:rPr>
          <w:lang w:val="en-US"/>
        </w:rPr>
      </w:pPr>
      <w:r>
        <w:rPr>
          <w:lang w:val="en-US"/>
        </w:rPr>
        <w:t xml:space="preserve">- </w:t>
      </w:r>
      <w:proofErr w:type="spellStart"/>
      <w:r>
        <w:rPr>
          <w:lang w:val="en-US"/>
        </w:rPr>
        <w:t>Cự</w:t>
      </w:r>
      <w:proofErr w:type="spellEnd"/>
      <w:r>
        <w:rPr>
          <w:lang w:val="en-US"/>
        </w:rPr>
        <w:t xml:space="preserve"> li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khuôn</w:t>
      </w:r>
      <w:proofErr w:type="spellEnd"/>
      <w:r>
        <w:rPr>
          <w:lang w:val="en-US"/>
        </w:rPr>
        <w:t xml:space="preserve"> </w:t>
      </w:r>
      <w:proofErr w:type="spellStart"/>
      <w:r>
        <w:rPr>
          <w:lang w:val="en-US"/>
        </w:rPr>
        <w:t>mặt</w:t>
      </w:r>
      <w:proofErr w:type="spellEnd"/>
      <w:r>
        <w:rPr>
          <w:lang w:val="en-US"/>
        </w:rPr>
        <w:t xml:space="preserve"> </w:t>
      </w:r>
      <w:proofErr w:type="spellStart"/>
      <w:r>
        <w:rPr>
          <w:lang w:val="en-US"/>
        </w:rPr>
        <w:t>từ</w:t>
      </w:r>
      <w:proofErr w:type="spellEnd"/>
      <w:r>
        <w:rPr>
          <w:lang w:val="en-US"/>
        </w:rPr>
        <w:t xml:space="preserve"> 3 </w:t>
      </w:r>
      <w:proofErr w:type="spellStart"/>
      <w:r>
        <w:rPr>
          <w:lang w:val="en-US"/>
        </w:rPr>
        <w:t>mét</w:t>
      </w:r>
      <w:proofErr w:type="spellEnd"/>
      <w:r w:rsidR="00A135ED">
        <w:rPr>
          <w:lang w:val="en-US"/>
        </w:rPr>
        <w:t xml:space="preserve"> </w:t>
      </w:r>
      <w:proofErr w:type="spellStart"/>
      <w:r w:rsidR="00A135ED">
        <w:rPr>
          <w:lang w:val="en-US"/>
        </w:rPr>
        <w:t>trở</w:t>
      </w:r>
      <w:proofErr w:type="spellEnd"/>
      <w:r w:rsidR="00A135ED">
        <w:rPr>
          <w:lang w:val="en-US"/>
        </w:rPr>
        <w:t xml:space="preserve"> </w:t>
      </w:r>
      <w:proofErr w:type="spellStart"/>
      <w:r w:rsidR="00A135ED">
        <w:rPr>
          <w:lang w:val="en-US"/>
        </w:rPr>
        <w:t>xuống</w:t>
      </w:r>
      <w:proofErr w:type="spellEnd"/>
      <w:r>
        <w:rPr>
          <w:lang w:val="en-US"/>
        </w:rPr>
        <w:t>.</w:t>
      </w:r>
    </w:p>
    <w:p w14:paraId="18D91824" w14:textId="19190538" w:rsidR="00311939" w:rsidRPr="00311939" w:rsidRDefault="00311939" w:rsidP="00311939">
      <w:pPr>
        <w:rPr>
          <w:lang w:val="en-US"/>
        </w:rPr>
      </w:pPr>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ớn</w:t>
      </w:r>
      <w:proofErr w:type="spellEnd"/>
      <w:r>
        <w:rPr>
          <w:lang w:val="en-US"/>
        </w:rPr>
        <w:t xml:space="preserve"> </w:t>
      </w:r>
      <w:proofErr w:type="spellStart"/>
      <w:r>
        <w:rPr>
          <w:lang w:val="en-US"/>
        </w:rPr>
        <w:t>hơn</w:t>
      </w:r>
      <w:proofErr w:type="spellEnd"/>
      <w:r>
        <w:rPr>
          <w:lang w:val="en-US"/>
        </w:rPr>
        <w:t xml:space="preserve"> 70%.</w:t>
      </w:r>
    </w:p>
    <w:p w14:paraId="3E7814DD" w14:textId="5BF73F6B" w:rsidR="00FC526C" w:rsidRDefault="00210F70" w:rsidP="00DA62FD">
      <w:r>
        <w:t>- Gửi thông tin người nhận diện lên server để điểm danh.</w:t>
      </w:r>
    </w:p>
    <w:p w14:paraId="3748CBEE" w14:textId="1A8F90D1" w:rsidR="00A35F14" w:rsidRDefault="00A35F14" w:rsidP="00DA62FD">
      <w:r>
        <w:t xml:space="preserve">- </w:t>
      </w:r>
      <w:r w:rsidR="00992D45">
        <w:t>Chương trình nhận diện được chạy khi khởi động module.</w:t>
      </w:r>
    </w:p>
    <w:p w14:paraId="1AA909C2" w14:textId="77777777" w:rsidR="00842575" w:rsidRDefault="00842575" w:rsidP="00842575">
      <w:pPr>
        <w:pStyle w:val="Heading3"/>
        <w:rPr>
          <w:lang w:val="en-US"/>
        </w:rPr>
      </w:pPr>
      <w:bookmarkStart w:id="48" w:name="_Toc123065221"/>
      <w:proofErr w:type="spellStart"/>
      <w:r>
        <w:rPr>
          <w:lang w:val="en-US"/>
        </w:rPr>
        <w:lastRenderedPageBreak/>
        <w:t>Cấu</w:t>
      </w:r>
      <w:proofErr w:type="spellEnd"/>
      <w:r>
        <w:rPr>
          <w:lang w:val="en-US"/>
        </w:rPr>
        <w:t xml:space="preserve"> </w:t>
      </w:r>
      <w:proofErr w:type="spellStart"/>
      <w:r>
        <w:rPr>
          <w:lang w:val="en-US"/>
        </w:rPr>
        <w:t>trú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48"/>
      <w:proofErr w:type="spellEnd"/>
    </w:p>
    <w:p w14:paraId="2B1248A3" w14:textId="77777777" w:rsidR="006C42E9" w:rsidRDefault="00842575" w:rsidP="006C42E9">
      <w:pPr>
        <w:pStyle w:val="Table"/>
        <w:keepNext/>
        <w:jc w:val="center"/>
      </w:pPr>
      <w:r>
        <w:object w:dxaOrig="5415" w:dyaOrig="4741" w14:anchorId="582EE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19.5pt" o:ole="">
            <v:imagedata r:id="rId17" o:title=""/>
          </v:shape>
          <o:OLEObject Type="Embed" ProgID="Visio.Drawing.15" ShapeID="_x0000_i1025" DrawAspect="Content" ObjectID="_1734864163" r:id="rId18"/>
        </w:object>
      </w:r>
    </w:p>
    <w:p w14:paraId="21519DC7" w14:textId="40702994" w:rsidR="00842575" w:rsidRPr="006C42E9" w:rsidRDefault="006C42E9" w:rsidP="006C42E9">
      <w:pPr>
        <w:pStyle w:val="Caption"/>
        <w:rPr>
          <w:lang w:val="en-US"/>
        </w:rPr>
      </w:pPr>
      <w:bookmarkStart w:id="49" w:name="_Toc105943681"/>
      <w:r>
        <w:t xml:space="preserve">Hình </w:t>
      </w:r>
      <w:r>
        <w:fldChar w:fldCharType="begin"/>
      </w:r>
      <w:r>
        <w:instrText xml:space="preserve"> STYLEREF 1 \s </w:instrText>
      </w:r>
      <w:r>
        <w:fldChar w:fldCharType="separate"/>
      </w:r>
      <w:r w:rsidR="001172FC">
        <w:rPr>
          <w:noProof/>
        </w:rPr>
        <w:t>3</w:t>
      </w:r>
      <w:r>
        <w:fldChar w:fldCharType="end"/>
      </w:r>
      <w:r>
        <w:t>.</w:t>
      </w:r>
      <w:r>
        <w:fldChar w:fldCharType="begin"/>
      </w:r>
      <w:r>
        <w:instrText xml:space="preserve"> SEQ Hình \* ARABIC \s 1 </w:instrText>
      </w:r>
      <w:r>
        <w:fldChar w:fldCharType="separate"/>
      </w:r>
      <w:r w:rsidR="001172FC">
        <w:rPr>
          <w:noProof/>
        </w:rPr>
        <w:t>1</w:t>
      </w:r>
      <w:r>
        <w:fldChar w:fldCharType="end"/>
      </w:r>
      <w:r>
        <w:rPr>
          <w:lang w:val="en-US"/>
        </w:rPr>
        <w:t xml:space="preserve">. </w:t>
      </w:r>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khố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49"/>
      <w:proofErr w:type="spellEnd"/>
    </w:p>
    <w:p w14:paraId="531E8DDE" w14:textId="1C43F334" w:rsidR="00842575" w:rsidRPr="007118AE" w:rsidRDefault="00842575" w:rsidP="00842575">
      <w:pPr>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bao </w:t>
      </w:r>
      <w:proofErr w:type="spellStart"/>
      <w:r>
        <w:rPr>
          <w:lang w:val="en-US"/>
        </w:rPr>
        <w:t>gồm</w:t>
      </w:r>
      <w:proofErr w:type="spellEnd"/>
      <w:r>
        <w:rPr>
          <w:lang w:val="en-US"/>
        </w:rPr>
        <w:t xml:space="preserve"> module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khuôn</w:t>
      </w:r>
      <w:proofErr w:type="spellEnd"/>
      <w:r>
        <w:rPr>
          <w:lang w:val="en-US"/>
        </w:rPr>
        <w:t xml:space="preserve"> </w:t>
      </w:r>
      <w:proofErr w:type="spellStart"/>
      <w:r>
        <w:rPr>
          <w:lang w:val="en-US"/>
        </w:rPr>
        <w:t>mặt</w:t>
      </w:r>
      <w:proofErr w:type="spellEnd"/>
      <w:r>
        <w:rPr>
          <w:lang w:val="en-US"/>
        </w:rPr>
        <w:t xml:space="preserve">, </w:t>
      </w:r>
      <w:proofErr w:type="spellStart"/>
      <w:r>
        <w:rPr>
          <w:lang w:val="en-US"/>
        </w:rPr>
        <w:t>nó</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ệnh</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danh</w:t>
      </w:r>
      <w:proofErr w:type="spellEnd"/>
      <w:r>
        <w:rPr>
          <w:lang w:val="en-US"/>
        </w:rPr>
        <w:t xml:space="preserve"> </w:t>
      </w:r>
      <w:proofErr w:type="spellStart"/>
      <w:r>
        <w:rPr>
          <w:lang w:val="en-US"/>
        </w:rPr>
        <w:t>l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Thành </w:t>
      </w:r>
      <w:proofErr w:type="spellStart"/>
      <w:r>
        <w:rPr>
          <w:lang w:val="en-US"/>
        </w:rPr>
        <w:t>phần</w:t>
      </w:r>
      <w:proofErr w:type="spellEnd"/>
      <w:r>
        <w:rPr>
          <w:lang w:val="en-US"/>
        </w:rPr>
        <w:t xml:space="preserve"> </w:t>
      </w:r>
      <w:proofErr w:type="spellStart"/>
      <w:r>
        <w:rPr>
          <w:lang w:val="en-US"/>
        </w:rPr>
        <w:t>thứ</w:t>
      </w:r>
      <w:proofErr w:type="spellEnd"/>
      <w:r>
        <w:rPr>
          <w:lang w:val="en-US"/>
        </w:rPr>
        <w:t xml:space="preserve"> </w:t>
      </w:r>
      <w:proofErr w:type="spellStart"/>
      <w:r>
        <w:rPr>
          <w:lang w:val="en-US"/>
        </w:rPr>
        <w:t>hai</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chứa</w:t>
      </w:r>
      <w:proofErr w:type="spellEnd"/>
      <w:r>
        <w:rPr>
          <w:lang w:val="en-US"/>
        </w:rPr>
        <w:t xml:space="preserve"> </w:t>
      </w:r>
      <w:proofErr w:type="spellStart"/>
      <w:r>
        <w:rPr>
          <w:lang w:val="en-US"/>
        </w:rPr>
        <w:t>trang</w:t>
      </w:r>
      <w:proofErr w:type="spellEnd"/>
      <w:r>
        <w:rPr>
          <w:lang w:val="en-US"/>
        </w:rPr>
        <w:t xml:space="preserve"> web </w:t>
      </w:r>
      <w:proofErr w:type="spellStart"/>
      <w:r>
        <w:rPr>
          <w:lang w:val="en-US"/>
        </w:rPr>
        <w:t>v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CSDL </w:t>
      </w:r>
      <w:proofErr w:type="spellStart"/>
      <w:r>
        <w:rPr>
          <w:lang w:val="en-US"/>
        </w:rPr>
        <w:t>lưu</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còn</w:t>
      </w:r>
      <w:proofErr w:type="spellEnd"/>
      <w:r w:rsidR="00BD6699">
        <w:rPr>
          <w:lang w:val="en-US"/>
        </w:rPr>
        <w:t xml:space="preserve"> </w:t>
      </w:r>
      <w:proofErr w:type="spellStart"/>
      <w:r w:rsidR="00BD6699">
        <w:rPr>
          <w:lang w:val="en-US"/>
        </w:rPr>
        <w:t>trang</w:t>
      </w:r>
      <w:proofErr w:type="spellEnd"/>
      <w:r>
        <w:rPr>
          <w:lang w:val="en-US"/>
        </w:rPr>
        <w:t xml:space="preserve"> web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tin.</w:t>
      </w:r>
    </w:p>
    <w:p w14:paraId="4EB1A9F8" w14:textId="1D3C91F4" w:rsidR="003E4AB2" w:rsidRPr="003E4AB2" w:rsidRDefault="005C36B0" w:rsidP="00221483">
      <w:pPr>
        <w:pStyle w:val="Heading3"/>
      </w:pPr>
      <w:bookmarkStart w:id="50" w:name="_Toc123065222"/>
      <w:r>
        <w:t>Các thuật toán được sử dụng</w:t>
      </w:r>
      <w:bookmarkEnd w:id="50"/>
    </w:p>
    <w:p w14:paraId="16D64E09" w14:textId="3C4F76D1" w:rsidR="00244DD1" w:rsidRDefault="00CC0EFB" w:rsidP="00221483">
      <w:pPr>
        <w:pStyle w:val="Heading4"/>
      </w:pPr>
      <w:r>
        <w:t>Thuật toán</w:t>
      </w:r>
      <w:r w:rsidR="00201457">
        <w:t xml:space="preserve"> chương trình</w:t>
      </w:r>
      <w:r>
        <w:t xml:space="preserve"> </w:t>
      </w:r>
      <w:r w:rsidR="00615CD4">
        <w:t>nhận diện và điểm danh</w:t>
      </w:r>
    </w:p>
    <w:p w14:paraId="0DC692D1" w14:textId="7773C7C8" w:rsidR="00CC0EFB" w:rsidRDefault="00CC0EFB" w:rsidP="00221483">
      <w:pPr>
        <w:pStyle w:val="Heading5"/>
      </w:pPr>
      <w:r>
        <w:t>Các bước xử lý ảnh</w:t>
      </w:r>
    </w:p>
    <w:p w14:paraId="2FC44895" w14:textId="5140DED8" w:rsidR="00615CD4" w:rsidRDefault="00615CD4" w:rsidP="00221483">
      <w:r>
        <w:t xml:space="preserve">Các bước </w:t>
      </w:r>
      <w:r w:rsidR="0043751A">
        <w:t>train model:</w:t>
      </w:r>
    </w:p>
    <w:p w14:paraId="40B1F1B7" w14:textId="2C2BA814" w:rsidR="009D0D45" w:rsidRDefault="009D0D45" w:rsidP="00221483">
      <w:r>
        <w:t>Bước 1: Chuẩn bị training set</w:t>
      </w:r>
      <w:r w:rsidR="00B93906">
        <w:t xml:space="preserve">. Ta có một thư mục chứa ảnh của các nhân viên và mỗi nhân viên được lưu trong một thư mục có </w:t>
      </w:r>
      <w:r w:rsidR="0023582C">
        <w:t>cấu trúc tên:</w:t>
      </w:r>
    </w:p>
    <w:p w14:paraId="21DBD2B8" w14:textId="0B194CEC" w:rsidR="0023582C" w:rsidRDefault="0023582C" w:rsidP="00221483">
      <w:r>
        <w:t>&lt;ID_nhân_viên&gt;_&lt;Tên nhân viên&gt;</w:t>
      </w:r>
    </w:p>
    <w:p w14:paraId="64A8A292" w14:textId="4DE4F40D" w:rsidR="0023582C" w:rsidRDefault="0023582C" w:rsidP="00221483">
      <w:r>
        <w:t>Ví dụ: “000001_Nguyen</w:t>
      </w:r>
      <w:r w:rsidR="007C20A0">
        <w:rPr>
          <w:lang w:val="en-US"/>
        </w:rPr>
        <w:t xml:space="preserve"> Tien </w:t>
      </w:r>
      <w:proofErr w:type="spellStart"/>
      <w:r w:rsidR="007C20A0">
        <w:rPr>
          <w:lang w:val="en-US"/>
        </w:rPr>
        <w:t>Dat</w:t>
      </w:r>
      <w:proofErr w:type="spellEnd"/>
      <w:r>
        <w:t>”</w:t>
      </w:r>
    </w:p>
    <w:p w14:paraId="6C5CD8FA" w14:textId="77777777" w:rsidR="00AC2EB5" w:rsidRDefault="00AC2EB5" w:rsidP="00221483"/>
    <w:p w14:paraId="79034EAB" w14:textId="1A313221" w:rsidR="00B93906" w:rsidRDefault="0023582C" w:rsidP="00221483">
      <w:r>
        <w:lastRenderedPageBreak/>
        <w:t>Quy trình chuẩn bị training set:</w:t>
      </w:r>
    </w:p>
    <w:p w14:paraId="6C21314E" w14:textId="77777777" w:rsidR="004B0FF6" w:rsidRDefault="004B0FF6" w:rsidP="00221483">
      <w:pPr>
        <w:pStyle w:val="Table"/>
        <w:keepNext/>
      </w:pPr>
      <w:r>
        <w:object w:dxaOrig="8700" w:dyaOrig="1486" w14:anchorId="657A2FCE">
          <v:shape id="_x0000_i1026" type="#_x0000_t75" style="width:435.75pt;height:74.25pt" o:ole="">
            <v:imagedata r:id="rId19" o:title=""/>
          </v:shape>
          <o:OLEObject Type="Embed" ProgID="Visio.Drawing.15" ShapeID="_x0000_i1026" DrawAspect="Content" ObjectID="_1734864164" r:id="rId20"/>
        </w:object>
      </w:r>
    </w:p>
    <w:p w14:paraId="557C19B0" w14:textId="1E6062D9" w:rsidR="009D0D45" w:rsidRDefault="004B0FF6" w:rsidP="00221483">
      <w:pPr>
        <w:pStyle w:val="Caption"/>
      </w:pPr>
      <w:bookmarkStart w:id="51" w:name="_Toc105161245"/>
      <w:bookmarkStart w:id="52" w:name="_Toc105943682"/>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w:t>
      </w:r>
      <w:r w:rsidR="006C42E9">
        <w:fldChar w:fldCharType="end"/>
      </w:r>
      <w:r>
        <w:t>. Chuẩn bị training set</w:t>
      </w:r>
      <w:bookmarkEnd w:id="51"/>
      <w:bookmarkEnd w:id="52"/>
    </w:p>
    <w:p w14:paraId="38AB7EE3" w14:textId="50EAF01B" w:rsidR="00B87FD1" w:rsidRDefault="00B93906" w:rsidP="00221483">
      <w:r>
        <w:t xml:space="preserve">Bước 2: Lưu các label vào một </w:t>
      </w:r>
      <w:r w:rsidR="000370C0">
        <w:t>tập tin</w:t>
      </w:r>
      <w:r>
        <w:t xml:space="preserve"> </w:t>
      </w:r>
      <w:r w:rsidR="00DE32E9">
        <w:t>“</w:t>
      </w:r>
      <w:r>
        <w:t>label.pickle</w:t>
      </w:r>
      <w:r w:rsidR="00DE32E9">
        <w:t>”</w:t>
      </w:r>
      <w:r>
        <w:t>. Tên các label chính là tên các thư mục.</w:t>
      </w:r>
      <w:r w:rsidR="00994556">
        <w:t xml:space="preserve"> Ta sẽ lưu hai thông tin gồm id nhân viên </w:t>
      </w:r>
      <w:r w:rsidR="008C7D66">
        <w:t xml:space="preserve">và tên nhân viên vào mảng </w:t>
      </w:r>
      <w:r w:rsidR="000370C0">
        <w:t>sau đó ghi chúng vào tập tin.</w:t>
      </w:r>
    </w:p>
    <w:p w14:paraId="2DD977E9" w14:textId="58D39D53" w:rsidR="0043751A" w:rsidRDefault="00DE32E9" w:rsidP="00221483">
      <w:r>
        <w:t xml:space="preserve">Bước 3: </w:t>
      </w:r>
      <w:r w:rsidR="0050568D">
        <w:t>Train model</w:t>
      </w:r>
      <w:r w:rsidR="003A2250">
        <w:t xml:space="preserve">: </w:t>
      </w:r>
      <w:r w:rsidR="0080170A">
        <w:t>từ bộ dữ liệu đã đọc được, ta sẽ tiến hành tạo model</w:t>
      </w:r>
      <w:r w:rsidR="00EF151E">
        <w:t>.</w:t>
      </w:r>
    </w:p>
    <w:p w14:paraId="0B8182F9" w14:textId="3A98F600" w:rsidR="00CC0EFB" w:rsidRDefault="0050568D" w:rsidP="00221483">
      <w:r>
        <w:t xml:space="preserve">Bước 4: Lưu </w:t>
      </w:r>
      <w:r w:rsidR="003302A6">
        <w:t>model đã train</w:t>
      </w:r>
      <w:r w:rsidR="00EF151E">
        <w:t xml:space="preserve">: sau khi tại model, ta sẽ phải lưu model thành một </w:t>
      </w:r>
      <w:r w:rsidR="00203D3C">
        <w:t>tậo tin</w:t>
      </w:r>
      <w:r w:rsidR="00EF151E">
        <w:t>.</w:t>
      </w:r>
      <w:r w:rsidR="00203D3C">
        <w:t xml:space="preserve"> Tập tin này có dạng </w:t>
      </w:r>
      <w:r w:rsidR="000D2E06">
        <w:t>“.yml”.</w:t>
      </w:r>
    </w:p>
    <w:p w14:paraId="3DA22776" w14:textId="51A59D94" w:rsidR="00404DB6" w:rsidRPr="00404DB6" w:rsidRDefault="00D73F69" w:rsidP="00221483">
      <w:pPr>
        <w:pStyle w:val="Heading5"/>
      </w:pPr>
      <w:r>
        <w:t>Chương trình n</w:t>
      </w:r>
      <w:r w:rsidR="0091675A">
        <w:t>hận diện khuôn mặt</w:t>
      </w:r>
    </w:p>
    <w:p w14:paraId="274A824F" w14:textId="0A8913C2" w:rsidR="004C6DCE" w:rsidRDefault="003C6485" w:rsidP="00221483">
      <w:pPr>
        <w:pStyle w:val="Table"/>
        <w:keepNext/>
        <w:jc w:val="center"/>
      </w:pPr>
      <w:r>
        <w:object w:dxaOrig="8145" w:dyaOrig="8221" w14:anchorId="78DAEF79">
          <v:shape id="_x0000_i1027" type="#_x0000_t75" style="width:405.75pt;height:374.25pt" o:ole="">
            <v:imagedata r:id="rId21" o:title=""/>
          </v:shape>
          <o:OLEObject Type="Embed" ProgID="Visio.Drawing.15" ShapeID="_x0000_i1027" DrawAspect="Content" ObjectID="_1734864165" r:id="rId22"/>
        </w:object>
      </w:r>
    </w:p>
    <w:p w14:paraId="5A49BB67" w14:textId="56A745D1" w:rsidR="0091675A" w:rsidRDefault="004C6DCE" w:rsidP="00221483">
      <w:pPr>
        <w:pStyle w:val="Caption"/>
      </w:pPr>
      <w:bookmarkStart w:id="53" w:name="_Toc105161246"/>
      <w:bookmarkStart w:id="54" w:name="_Toc105943683"/>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3</w:t>
      </w:r>
      <w:r w:rsidR="006C42E9">
        <w:fldChar w:fldCharType="end"/>
      </w:r>
      <w:r>
        <w:t>. Lưu đồ thuật toán</w:t>
      </w:r>
      <w:r w:rsidR="00BB464D">
        <w:t xml:space="preserve"> chương trình</w:t>
      </w:r>
      <w:r>
        <w:t xml:space="preserve"> nhận diện khuôn mặt</w:t>
      </w:r>
      <w:bookmarkEnd w:id="53"/>
      <w:bookmarkEnd w:id="54"/>
    </w:p>
    <w:p w14:paraId="6B6092DE" w14:textId="0180DCF9" w:rsidR="00221483" w:rsidRPr="00221483" w:rsidRDefault="00844CD7" w:rsidP="00221483">
      <w:r>
        <w:lastRenderedPageBreak/>
        <w:t>Chương trình nhận diện khuôn mặt sẽ liên tục đọc các khung hình từ camera</w:t>
      </w:r>
      <w:r w:rsidR="00E05889">
        <w:t>. Từ mỗi khung hình, chương trình sẽ tìm kiếm các khuôn mặt trong khung hình và xác định chúng</w:t>
      </w:r>
      <w:r w:rsidR="00D01510">
        <w:t>. Dựa vào tỷ lệ chính xác mà trên màn hình sẽ hiển thị tên của người nhận diện,</w:t>
      </w:r>
      <w:r w:rsidR="00457F22">
        <w:t xml:space="preserve"> </w:t>
      </w:r>
      <w:r w:rsidR="009B5E8F">
        <w:t xml:space="preserve">hoặc hiện dòng chữ “Unknown” nếu khuôn mặt </w:t>
      </w:r>
      <w:r w:rsidR="005F09C5">
        <w:t>đó không tồn tại trong model đã train.</w:t>
      </w:r>
    </w:p>
    <w:p w14:paraId="669A2F4C" w14:textId="04C0CB0D" w:rsidR="0084620B" w:rsidRDefault="00CC0EFB" w:rsidP="00221483">
      <w:pPr>
        <w:pStyle w:val="Heading5"/>
      </w:pPr>
      <w:r>
        <w:t>Thuật toán điểm danh</w:t>
      </w:r>
    </w:p>
    <w:p w14:paraId="733A61AD" w14:textId="2DBAAE3F" w:rsidR="00892E1D" w:rsidRDefault="00F5329E" w:rsidP="00221483">
      <w:pPr>
        <w:pStyle w:val="Table"/>
        <w:jc w:val="center"/>
      </w:pPr>
      <w:r w:rsidRPr="007F5280">
        <w:object w:dxaOrig="6704" w:dyaOrig="7845" w14:anchorId="4C3C957A">
          <v:shape id="_x0000_i1028" type="#_x0000_t75" style="width:334.5pt;height:393pt" o:ole="">
            <v:imagedata r:id="rId23" o:title=""/>
          </v:shape>
          <o:OLEObject Type="Embed" ProgID="Visio.Drawing.15" ShapeID="_x0000_i1028" DrawAspect="Content" ObjectID="_1734864166" r:id="rId24"/>
        </w:object>
      </w:r>
    </w:p>
    <w:p w14:paraId="7C8B6F88" w14:textId="572EE4C2" w:rsidR="0071332D" w:rsidRDefault="00892E1D" w:rsidP="00221483">
      <w:pPr>
        <w:pStyle w:val="Caption"/>
      </w:pPr>
      <w:bookmarkStart w:id="55" w:name="_Toc105161247"/>
      <w:bookmarkStart w:id="56" w:name="_Toc105943684"/>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4</w:t>
      </w:r>
      <w:r w:rsidR="006C42E9">
        <w:fldChar w:fldCharType="end"/>
      </w:r>
      <w:r>
        <w:t>. Lưu đồ thuật toán điểm danh</w:t>
      </w:r>
      <w:bookmarkEnd w:id="55"/>
      <w:bookmarkEnd w:id="56"/>
    </w:p>
    <w:p w14:paraId="3DA85471" w14:textId="74000C81" w:rsidR="007F5280" w:rsidRPr="007F5280" w:rsidRDefault="007F5280" w:rsidP="00221483">
      <w:r>
        <w:t xml:space="preserve">Vì mô hình xây dựng </w:t>
      </w:r>
      <w:r w:rsidR="00F21A91">
        <w:t xml:space="preserve">có nhiễu nên ta sẽ tạo một hằng số n, mỗi khi nhận diện được một người trong khung hình thì </w:t>
      </w:r>
      <w:r w:rsidR="0017364B">
        <w:t xml:space="preserve">ta sẽ tăng số đếm của người đó và khi số đếm bằng n thì </w:t>
      </w:r>
      <w:r w:rsidR="00490010">
        <w:t xml:space="preserve">sẽ gửi lệnh điểm danh lên server. Số n nên đặt giá trị bằng với tốc độ khung hình camera thu được, khi đó thời gian </w:t>
      </w:r>
      <w:r w:rsidR="00A44F3A">
        <w:t xml:space="preserve">tối thiểu để nhận diện chính xác người đó là một giây. Việc mỗi 5 giây xoá toàn bộ số đếm để xoá các khuôn mặt </w:t>
      </w:r>
      <w:r w:rsidR="0089499E">
        <w:t>được nhận diện sai trong khi điểm danh.</w:t>
      </w:r>
    </w:p>
    <w:p w14:paraId="676F3D36" w14:textId="2CB42FF1" w:rsidR="003115EE" w:rsidRPr="003115EE" w:rsidRDefault="005C36B0" w:rsidP="00221483">
      <w:pPr>
        <w:pStyle w:val="Heading4"/>
      </w:pPr>
      <w:r>
        <w:lastRenderedPageBreak/>
        <w:t xml:space="preserve">Thuật toán </w:t>
      </w:r>
      <w:r w:rsidR="00B73999">
        <w:t>xử lý trong trang web</w:t>
      </w:r>
    </w:p>
    <w:p w14:paraId="018B36D8" w14:textId="7EFB6658" w:rsidR="007264C1" w:rsidRDefault="003115EE" w:rsidP="00201457">
      <w:pPr>
        <w:pStyle w:val="Heading5"/>
      </w:pPr>
      <w:r>
        <w:t>Thuật toán đăng nhập</w:t>
      </w:r>
    </w:p>
    <w:p w14:paraId="612DA5E5" w14:textId="77777777" w:rsidR="00572D69" w:rsidRDefault="004757DE" w:rsidP="00221483">
      <w:pPr>
        <w:pStyle w:val="Table"/>
        <w:keepNext/>
      </w:pPr>
      <w:r>
        <w:object w:dxaOrig="10231" w:dyaOrig="8311" w14:anchorId="5DCCF9DA">
          <v:shape id="_x0000_i1029" type="#_x0000_t75" style="width:438.75pt;height:355.5pt" o:ole="">
            <v:imagedata r:id="rId25" o:title=""/>
          </v:shape>
          <o:OLEObject Type="Embed" ProgID="Visio.Drawing.15" ShapeID="_x0000_i1029" DrawAspect="Content" ObjectID="_1734864167" r:id="rId26"/>
        </w:object>
      </w:r>
    </w:p>
    <w:p w14:paraId="5C373390" w14:textId="4196FCBB" w:rsidR="0053757D" w:rsidRDefault="00572D69" w:rsidP="00221483">
      <w:pPr>
        <w:pStyle w:val="Caption"/>
      </w:pPr>
      <w:bookmarkStart w:id="57" w:name="_Toc105161248"/>
      <w:bookmarkStart w:id="58" w:name="_Toc105943685"/>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5</w:t>
      </w:r>
      <w:r w:rsidR="006C42E9">
        <w:fldChar w:fldCharType="end"/>
      </w:r>
      <w:r w:rsidR="00D76665">
        <w:rPr>
          <w:noProof/>
        </w:rPr>
        <w:t>.</w:t>
      </w:r>
      <w:r w:rsidRPr="00572D69">
        <w:t xml:space="preserve"> Lưu đồ thuật toán đăng nhập</w:t>
      </w:r>
      <w:bookmarkEnd w:id="57"/>
      <w:bookmarkEnd w:id="58"/>
    </w:p>
    <w:p w14:paraId="3FA64353" w14:textId="0F4EDF44" w:rsidR="001C0680" w:rsidRDefault="001C0680" w:rsidP="00201457">
      <w:pPr>
        <w:pStyle w:val="Heading5"/>
      </w:pPr>
      <w:r>
        <w:t>Thuật toán tải các trang</w:t>
      </w:r>
    </w:p>
    <w:p w14:paraId="3E36F7AC" w14:textId="18F42FC7" w:rsidR="000262AF" w:rsidRDefault="00375099" w:rsidP="000262AF">
      <w:r>
        <w:t xml:space="preserve">Vì </w:t>
      </w:r>
      <w:r w:rsidR="00E20AEC">
        <w:t xml:space="preserve">yêu cầu không tải lại trang khi người dùng click vào các chức năng nên trong </w:t>
      </w:r>
      <w:r w:rsidR="000D2E06">
        <w:t>tập tin</w:t>
      </w:r>
      <w:r w:rsidR="00E20AEC">
        <w:t xml:space="preserve"> index</w:t>
      </w:r>
      <w:r w:rsidR="00A503BB">
        <w:t>.php, ta sẽ tạo một phần tử &lt;div&gt; có id là</w:t>
      </w:r>
      <w:r w:rsidR="0007359B">
        <w:t xml:space="preserve"> “</w:t>
      </w:r>
      <w:r w:rsidR="0007359B" w:rsidRPr="0007359B">
        <w:t>maincontent</w:t>
      </w:r>
      <w:r w:rsidR="0007359B">
        <w:t>”</w:t>
      </w:r>
      <w:r w:rsidR="003E74C6">
        <w:t>. Khi người dùng chọn một chức năng thì phân vùng đó sẽ hiển thị thông tin mong muốn.</w:t>
      </w:r>
    </w:p>
    <w:p w14:paraId="038EFC76" w14:textId="59129FCA" w:rsidR="001808BD" w:rsidRPr="001808BD" w:rsidRDefault="001808BD" w:rsidP="005C36B0">
      <w:pPr>
        <w:pStyle w:val="Heading2"/>
      </w:pPr>
      <w:bookmarkStart w:id="59" w:name="_Toc123065223"/>
      <w:r>
        <w:t>Thiết kế trang web</w:t>
      </w:r>
      <w:bookmarkEnd w:id="59"/>
    </w:p>
    <w:p w14:paraId="749DB5B5" w14:textId="77777777" w:rsidR="005B770A" w:rsidRDefault="005B770A" w:rsidP="005B770A">
      <w:pPr>
        <w:pStyle w:val="Heading3"/>
      </w:pPr>
      <w:bookmarkStart w:id="60" w:name="_Toc123065224"/>
      <w:r>
        <w:t>Xây dựng cơ sở dữ liệu</w:t>
      </w:r>
      <w:bookmarkEnd w:id="60"/>
    </w:p>
    <w:p w14:paraId="6150CFF2" w14:textId="77777777" w:rsidR="005B770A" w:rsidRDefault="005B770A" w:rsidP="005B770A">
      <w:r>
        <w:t>Bước đầu tiên khi thiết hệ thống này là tạo một cơ sở dữ liệu bao gồm các bảng chứa thông tin cho một tổ chức công ty. Bộ máy tổ chức của công ty trong đề tài này được xây dựng như sau:</w:t>
      </w:r>
    </w:p>
    <w:p w14:paraId="74466608" w14:textId="77777777" w:rsidR="005B770A" w:rsidRDefault="005B770A" w:rsidP="005B770A">
      <w:pPr>
        <w:pStyle w:val="Table"/>
        <w:keepNext/>
      </w:pPr>
      <w:r>
        <w:object w:dxaOrig="10771" w:dyaOrig="6060" w14:anchorId="1C1BE144">
          <v:shape id="_x0000_i1030" type="#_x0000_t75" style="width:438.75pt;height:246.75pt" o:ole="">
            <v:imagedata r:id="rId27" o:title=""/>
          </v:shape>
          <o:OLEObject Type="Embed" ProgID="Visio.Drawing.15" ShapeID="_x0000_i1030" DrawAspect="Content" ObjectID="_1734864168" r:id="rId28"/>
        </w:object>
      </w:r>
    </w:p>
    <w:p w14:paraId="4BC5290E" w14:textId="42726168" w:rsidR="005B770A" w:rsidRDefault="005B770A" w:rsidP="005B770A">
      <w:pPr>
        <w:pStyle w:val="Caption"/>
      </w:pPr>
      <w:bookmarkStart w:id="61" w:name="_Toc105161249"/>
      <w:bookmarkStart w:id="62" w:name="_Toc105943686"/>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6</w:t>
      </w:r>
      <w:r w:rsidR="006C42E9">
        <w:fldChar w:fldCharType="end"/>
      </w:r>
      <w:r>
        <w:t>. Mô hình tổ chức công ty</w:t>
      </w:r>
      <w:bookmarkEnd w:id="61"/>
      <w:bookmarkEnd w:id="62"/>
    </w:p>
    <w:p w14:paraId="65C4EA81" w14:textId="45B4E47C" w:rsidR="005B770A" w:rsidRDefault="005B770A" w:rsidP="005B770A">
      <w:r>
        <w:t>Đây là mô hình tổ chức đơn giản, Giám đốc điều hành có quyền cao nhất được quản lý toàn bộ 5 bộ phận. Còn lại các giám đốc ở bộ phận nào chỉ quản lý được</w:t>
      </w:r>
      <w:r w:rsidR="00F42FF0">
        <w:t xml:space="preserve"> nhân viên của</w:t>
      </w:r>
      <w:r>
        <w:t xml:space="preserve"> bộ phận của mình.</w:t>
      </w:r>
    </w:p>
    <w:p w14:paraId="4E6550B2" w14:textId="77777777" w:rsidR="005B770A" w:rsidRDefault="005B770A" w:rsidP="005B770A">
      <w:r>
        <w:t xml:space="preserve">Cơ sở dữ liệu gồm các bảng: </w:t>
      </w:r>
    </w:p>
    <w:p w14:paraId="1FD5A3D8" w14:textId="77777777" w:rsidR="005B770A" w:rsidRDefault="005B770A" w:rsidP="005B770A">
      <w:r>
        <w:t>- Danh_sach: chứa các thông tin người dùng. Các cột trong Danh_sach:</w:t>
      </w:r>
    </w:p>
    <w:p w14:paraId="61FB4D83" w14:textId="77777777" w:rsidR="005B770A" w:rsidRDefault="005B770A" w:rsidP="005B770A">
      <w:r>
        <w:tab/>
        <w:t>+ ID: mã số nhân viên.</w:t>
      </w:r>
    </w:p>
    <w:p w14:paraId="00D995B4" w14:textId="77777777" w:rsidR="005B770A" w:rsidRDefault="005B770A" w:rsidP="005B770A">
      <w:r>
        <w:tab/>
        <w:t>+ Ho: họ nhân viên.</w:t>
      </w:r>
    </w:p>
    <w:p w14:paraId="3650B837" w14:textId="77777777" w:rsidR="005B770A" w:rsidRDefault="005B770A" w:rsidP="005B770A">
      <w:r>
        <w:tab/>
        <w:t>+ Ten: tên nhân viên.</w:t>
      </w:r>
    </w:p>
    <w:p w14:paraId="51B7D4B2" w14:textId="77777777" w:rsidR="005B770A" w:rsidRDefault="005B770A" w:rsidP="005B770A">
      <w:r>
        <w:tab/>
        <w:t>+ Ngay_sinh: ngày sinh.</w:t>
      </w:r>
    </w:p>
    <w:p w14:paraId="1467973E" w14:textId="77777777" w:rsidR="005B770A" w:rsidRDefault="005B770A" w:rsidP="005B770A">
      <w:r>
        <w:tab/>
        <w:t>+ Gioi_tinh: giới tính.</w:t>
      </w:r>
    </w:p>
    <w:p w14:paraId="6521F28C" w14:textId="77777777" w:rsidR="005B770A" w:rsidRDefault="005B770A" w:rsidP="005B770A">
      <w:r>
        <w:tab/>
        <w:t>+ Dia_chi: địa chỉ.</w:t>
      </w:r>
    </w:p>
    <w:p w14:paraId="6262DA92" w14:textId="77777777" w:rsidR="005B770A" w:rsidRDefault="005B770A" w:rsidP="005B770A">
      <w:r>
        <w:tab/>
        <w:t>+ Email: email.</w:t>
      </w:r>
    </w:p>
    <w:p w14:paraId="0567FA98" w14:textId="77777777" w:rsidR="005B770A" w:rsidRDefault="005B770A" w:rsidP="005B770A">
      <w:r>
        <w:tab/>
        <w:t>+ Dien_thoai: số điện thoại.</w:t>
      </w:r>
    </w:p>
    <w:p w14:paraId="01054DBF" w14:textId="77777777" w:rsidR="005B770A" w:rsidRDefault="005B770A" w:rsidP="005B770A">
      <w:r>
        <w:tab/>
        <w:t>+ ID_CV: mã chức vụ.</w:t>
      </w:r>
    </w:p>
    <w:p w14:paraId="43845887" w14:textId="77777777" w:rsidR="005B770A" w:rsidRDefault="005B770A" w:rsidP="005B770A">
      <w:r>
        <w:tab/>
        <w:t>+ ID_BP: mã bộ phận.</w:t>
      </w:r>
    </w:p>
    <w:p w14:paraId="4744F91A" w14:textId="77777777" w:rsidR="005B770A" w:rsidRDefault="005B770A" w:rsidP="005B770A">
      <w:r>
        <w:tab/>
        <w:t>+ Luong: tiền lương tính trên mỗi công.</w:t>
      </w:r>
    </w:p>
    <w:p w14:paraId="3C153961" w14:textId="77777777" w:rsidR="005B770A" w:rsidRDefault="005B770A" w:rsidP="005B770A">
      <w:r>
        <w:lastRenderedPageBreak/>
        <w:t>- Tai_khoan: chứa thông tin của các tài khoản. Gồm các cột:</w:t>
      </w:r>
    </w:p>
    <w:p w14:paraId="15471D66" w14:textId="77777777" w:rsidR="005B770A" w:rsidRDefault="005B770A" w:rsidP="005B770A">
      <w:r>
        <w:tab/>
        <w:t>+ ID: là mã số nhân viên tương ứng.</w:t>
      </w:r>
    </w:p>
    <w:p w14:paraId="643F9FC1" w14:textId="77777777" w:rsidR="005B770A" w:rsidRDefault="005B770A" w:rsidP="005B770A">
      <w:r>
        <w:tab/>
        <w:t>+ username: tên đăng nhập.</w:t>
      </w:r>
    </w:p>
    <w:p w14:paraId="77E096D0" w14:textId="77777777" w:rsidR="005B770A" w:rsidRDefault="005B770A" w:rsidP="005B770A">
      <w:r>
        <w:tab/>
        <w:t>+ password: mật khẩu.</w:t>
      </w:r>
    </w:p>
    <w:p w14:paraId="7E069262" w14:textId="77777777" w:rsidR="005B770A" w:rsidRDefault="005B770A" w:rsidP="005B770A">
      <w:r>
        <w:t>- Bo_phan: chứa thông tin các bộ phận. Gồm 2 cột:</w:t>
      </w:r>
    </w:p>
    <w:p w14:paraId="5D2ABE4C" w14:textId="77777777" w:rsidR="005B770A" w:rsidRDefault="005B770A" w:rsidP="005B770A">
      <w:r>
        <w:tab/>
        <w:t>+ ID_BP: mã bộ phận.</w:t>
      </w:r>
    </w:p>
    <w:p w14:paraId="4BD35DD3" w14:textId="77777777" w:rsidR="005B770A" w:rsidRDefault="005B770A" w:rsidP="005B770A">
      <w:r>
        <w:tab/>
        <w:t>+ Ten_BP: tên bộ phận.</w:t>
      </w:r>
    </w:p>
    <w:p w14:paraId="06C336EE" w14:textId="77777777" w:rsidR="005B770A" w:rsidRDefault="005B770A" w:rsidP="005B770A">
      <w:r>
        <w:t>- Chuc_vu: chứa các loại chức vụ trong công ty. Gồm 2 cột:</w:t>
      </w:r>
    </w:p>
    <w:p w14:paraId="0A1F02AF" w14:textId="77777777" w:rsidR="005B770A" w:rsidRDefault="005B770A" w:rsidP="005B770A">
      <w:r>
        <w:tab/>
        <w:t>+ ID_CV: mã chức vụ.</w:t>
      </w:r>
    </w:p>
    <w:p w14:paraId="62B6AC38" w14:textId="77777777" w:rsidR="005B770A" w:rsidRDefault="005B770A" w:rsidP="005B770A">
      <w:r>
        <w:tab/>
        <w:t>+ Ten_CV: tên chức vụ.</w:t>
      </w:r>
    </w:p>
    <w:p w14:paraId="14F9C679" w14:textId="77777777" w:rsidR="005B770A" w:rsidRDefault="005B770A" w:rsidP="005B770A">
      <w:r>
        <w:t>- Phan_quyen: là nơi phân quyền cho các chức vụ. Với mỗi chức vụ khác nhau sẽ được phân cho quản lý bộ phận tương ứng. Gồm 2 cột:</w:t>
      </w:r>
    </w:p>
    <w:p w14:paraId="4D3FD989" w14:textId="77777777" w:rsidR="005B770A" w:rsidRDefault="005B770A" w:rsidP="005B770A">
      <w:r>
        <w:tab/>
        <w:t>+ ID_CV: mã chức vụ.</w:t>
      </w:r>
    </w:p>
    <w:p w14:paraId="258944D9" w14:textId="77777777" w:rsidR="005B770A" w:rsidRDefault="005B770A" w:rsidP="005B770A">
      <w:r>
        <w:tab/>
        <w:t>+ ID_BP: mã bộ phận.</w:t>
      </w:r>
    </w:p>
    <w:p w14:paraId="1E22F7C6" w14:textId="77777777" w:rsidR="005B770A" w:rsidRDefault="005B770A" w:rsidP="005B770A">
      <w:r>
        <w:t>- Diem_danh: là bảng tổng hợp điểm danh. Gồm 3 cột:</w:t>
      </w:r>
    </w:p>
    <w:p w14:paraId="3E883096" w14:textId="77777777" w:rsidR="005B770A" w:rsidRDefault="005B770A" w:rsidP="005B770A">
      <w:r>
        <w:tab/>
        <w:t>+ ID: mã nhân viên.</w:t>
      </w:r>
    </w:p>
    <w:p w14:paraId="09BCB32D" w14:textId="77777777" w:rsidR="005B770A" w:rsidRDefault="005B770A" w:rsidP="005B770A">
      <w:r>
        <w:tab/>
        <w:t>+ Ngay_diem_danh: ngày điểm danh.</w:t>
      </w:r>
    </w:p>
    <w:p w14:paraId="2732802B" w14:textId="77777777" w:rsidR="005B770A" w:rsidRDefault="005B770A" w:rsidP="005B770A">
      <w:r>
        <w:tab/>
        <w:t>+ Gio_diem_danh: thời gian điểm danh. Định dạng giờ, phút và giây.</w:t>
      </w:r>
    </w:p>
    <w:p w14:paraId="576BBBA6" w14:textId="77777777" w:rsidR="005B770A" w:rsidRDefault="005B770A" w:rsidP="005B770A">
      <w:r>
        <w:t>- Cai_dat: Là nơi cài đặt các thông số như giờ làm và hệ số tính lương. Các cột:</w:t>
      </w:r>
    </w:p>
    <w:p w14:paraId="5B0ABAD3" w14:textId="77777777" w:rsidR="005B770A" w:rsidRDefault="005B770A" w:rsidP="005B770A">
      <w:r>
        <w:tab/>
        <w:t>+ Gio_bat_dau: giờ bắt đầu làm.</w:t>
      </w:r>
    </w:p>
    <w:p w14:paraId="45AE2398" w14:textId="77777777" w:rsidR="005B770A" w:rsidRDefault="005B770A" w:rsidP="005B770A">
      <w:r>
        <w:tab/>
        <w:t>+ Gio_ket_thuc: giờ tan làm.</w:t>
      </w:r>
    </w:p>
    <w:p w14:paraId="44984A1F" w14:textId="77777777" w:rsidR="005B770A" w:rsidRDefault="005B770A" w:rsidP="005B770A">
      <w:r>
        <w:tab/>
        <w:t>+ Overtime: hệ số lương overtime.</w:t>
      </w:r>
    </w:p>
    <w:p w14:paraId="2160612E" w14:textId="77777777" w:rsidR="005B770A" w:rsidRDefault="005B770A" w:rsidP="005B770A">
      <w:r>
        <w:tab/>
        <w:t>+ Ngay_le: hệ số lương ngày lễ.</w:t>
      </w:r>
    </w:p>
    <w:p w14:paraId="097CD3FE" w14:textId="77777777" w:rsidR="005B770A" w:rsidRDefault="005B770A" w:rsidP="005B770A">
      <w:r>
        <w:tab/>
        <w:t>+ Ngay_nghi: hệ số lương ngày nghỉ.</w:t>
      </w:r>
    </w:p>
    <w:p w14:paraId="14DD662E" w14:textId="77777777" w:rsidR="005B770A" w:rsidRDefault="005B770A" w:rsidP="005B770A">
      <w:r>
        <w:t>- Ra_ve: nơi lưu thời gian nhân viên ra về.</w:t>
      </w:r>
    </w:p>
    <w:p w14:paraId="0CA5C150" w14:textId="77777777" w:rsidR="005B770A" w:rsidRDefault="005B770A" w:rsidP="005B770A">
      <w:r>
        <w:lastRenderedPageBreak/>
        <w:tab/>
        <w:t>+ ID: mã nhân viên.</w:t>
      </w:r>
    </w:p>
    <w:p w14:paraId="4DF5E24B" w14:textId="77777777" w:rsidR="005B770A" w:rsidRDefault="005B770A" w:rsidP="005B770A">
      <w:r>
        <w:tab/>
        <w:t>+ Ngay_ve: ngày ra về.</w:t>
      </w:r>
    </w:p>
    <w:p w14:paraId="6CF734FB" w14:textId="59EF8296" w:rsidR="005B770A" w:rsidRDefault="005B770A" w:rsidP="005B770A">
      <w:r>
        <w:tab/>
        <w:t>+ Gio_ve: thời gian ra về.</w:t>
      </w:r>
      <w:r>
        <w:tab/>
      </w:r>
    </w:p>
    <w:p w14:paraId="5471ABDA" w14:textId="3CFAE804" w:rsidR="00BD289C" w:rsidRDefault="00EA15EE" w:rsidP="00BD289C">
      <w:pPr>
        <w:pStyle w:val="Heading3"/>
      </w:pPr>
      <w:bookmarkStart w:id="63" w:name="_Toc123065225"/>
      <w:r>
        <w:t>Cây thư mục</w:t>
      </w:r>
      <w:bookmarkEnd w:id="63"/>
    </w:p>
    <w:p w14:paraId="781FA9B7" w14:textId="57A4A9CC" w:rsidR="006B3796" w:rsidRDefault="00E82CD4" w:rsidP="00E82CD4">
      <w:pPr>
        <w:pStyle w:val="Code"/>
      </w:pPr>
      <w:r>
        <w:t>+---Public_html</w:t>
      </w:r>
    </w:p>
    <w:p w14:paraId="6312E135" w14:textId="066F7338" w:rsidR="00A8088E" w:rsidRDefault="00A8088E" w:rsidP="00E82CD4">
      <w:pPr>
        <w:pStyle w:val="Code"/>
      </w:pPr>
      <w:r>
        <w:t>|</w:t>
      </w:r>
      <w:r>
        <w:tab/>
        <w:t>|</w:t>
      </w:r>
      <w:r>
        <w:tab/>
        <w:t>index.php</w:t>
      </w:r>
    </w:p>
    <w:p w14:paraId="79621CA4" w14:textId="7E7CEA59" w:rsidR="00E82CD4" w:rsidRDefault="00411B99" w:rsidP="00E82CD4">
      <w:pPr>
        <w:pStyle w:val="Code"/>
      </w:pPr>
      <w:r>
        <w:t>|</w:t>
      </w:r>
      <w:r w:rsidR="00E82CD4">
        <w:tab/>
        <w:t>+---css</w:t>
      </w:r>
    </w:p>
    <w:p w14:paraId="1094BBA3" w14:textId="399E58D0" w:rsidR="006D2781" w:rsidRDefault="00411B99" w:rsidP="00E82CD4">
      <w:pPr>
        <w:pStyle w:val="Code"/>
      </w:pPr>
      <w:r>
        <w:t>|</w:t>
      </w:r>
      <w:r w:rsidR="006D2781">
        <w:tab/>
      </w:r>
      <w:r>
        <w:t>|</w:t>
      </w:r>
      <w:r>
        <w:tab/>
        <w:t>style.css</w:t>
      </w:r>
      <w:r w:rsidR="006D2781">
        <w:tab/>
      </w:r>
    </w:p>
    <w:p w14:paraId="6F80B60E" w14:textId="4F005CB6" w:rsidR="00E82CD4" w:rsidRDefault="00411B99" w:rsidP="00E82CD4">
      <w:pPr>
        <w:pStyle w:val="Code"/>
      </w:pPr>
      <w:r>
        <w:t>|</w:t>
      </w:r>
      <w:r w:rsidR="00E82CD4">
        <w:tab/>
        <w:t>+---</w:t>
      </w:r>
      <w:r w:rsidR="006D2781">
        <w:t>js</w:t>
      </w:r>
    </w:p>
    <w:p w14:paraId="5BF1843D" w14:textId="4FAD6C24" w:rsidR="008F2E97" w:rsidRDefault="008F2E97" w:rsidP="00E82CD4">
      <w:pPr>
        <w:pStyle w:val="Code"/>
      </w:pPr>
      <w:r>
        <w:t>|</w:t>
      </w:r>
      <w:r>
        <w:tab/>
        <w:t>|</w:t>
      </w:r>
      <w:r>
        <w:tab/>
      </w:r>
      <w:r w:rsidR="005D48DF">
        <w:t>hidefooter.js</w:t>
      </w:r>
    </w:p>
    <w:p w14:paraId="4B1A8961" w14:textId="72E75965" w:rsidR="005D48DF" w:rsidRDefault="005D48DF" w:rsidP="00E82CD4">
      <w:pPr>
        <w:pStyle w:val="Code"/>
      </w:pPr>
      <w:r>
        <w:t>|</w:t>
      </w:r>
      <w:r>
        <w:tab/>
        <w:t>|</w:t>
      </w:r>
      <w:r>
        <w:tab/>
        <w:t>script.js</w:t>
      </w:r>
    </w:p>
    <w:p w14:paraId="37D52708" w14:textId="7286E465" w:rsidR="00E82CD4" w:rsidRDefault="00411B99" w:rsidP="00E82CD4">
      <w:pPr>
        <w:pStyle w:val="Code"/>
      </w:pPr>
      <w:r>
        <w:t>|</w:t>
      </w:r>
      <w:r w:rsidR="00E82CD4">
        <w:tab/>
        <w:t>+---</w:t>
      </w:r>
      <w:r w:rsidR="006D2781">
        <w:t>php</w:t>
      </w:r>
    </w:p>
    <w:p w14:paraId="3BF4DA92" w14:textId="1AB7BD7B" w:rsidR="00DE4485" w:rsidRDefault="00DE4485" w:rsidP="00E82CD4">
      <w:pPr>
        <w:pStyle w:val="Code"/>
      </w:pPr>
      <w:r>
        <w:t>|</w:t>
      </w:r>
      <w:r>
        <w:tab/>
        <w:t>|</w:t>
      </w:r>
      <w:r>
        <w:tab/>
        <w:t>diemdanh.php</w:t>
      </w:r>
    </w:p>
    <w:p w14:paraId="15ECD727" w14:textId="7EFF577F" w:rsidR="00DE4485" w:rsidRDefault="00DE4485" w:rsidP="00E82CD4">
      <w:pPr>
        <w:pStyle w:val="Code"/>
      </w:pPr>
      <w:r>
        <w:t>|</w:t>
      </w:r>
      <w:r>
        <w:tab/>
        <w:t>|</w:t>
      </w:r>
      <w:r>
        <w:tab/>
        <w:t>init.php</w:t>
      </w:r>
    </w:p>
    <w:p w14:paraId="55B1C0DC" w14:textId="19BB8F7C" w:rsidR="00DE4485" w:rsidRDefault="00DE4485" w:rsidP="00DE4485">
      <w:pPr>
        <w:pStyle w:val="Code"/>
      </w:pPr>
      <w:r>
        <w:t>|</w:t>
      </w:r>
      <w:r>
        <w:tab/>
        <w:t>|</w:t>
      </w:r>
      <w:r>
        <w:tab/>
        <w:t>login.php</w:t>
      </w:r>
    </w:p>
    <w:p w14:paraId="247A22C5" w14:textId="0EE41C94" w:rsidR="00DE4485" w:rsidRDefault="00DE4485" w:rsidP="00DE4485">
      <w:pPr>
        <w:pStyle w:val="Code"/>
      </w:pPr>
      <w:r>
        <w:t>|</w:t>
      </w:r>
      <w:r>
        <w:tab/>
        <w:t>|</w:t>
      </w:r>
      <w:r>
        <w:tab/>
        <w:t>loginhandle</w:t>
      </w:r>
      <w:r w:rsidR="008E124E">
        <w:t>.php</w:t>
      </w:r>
    </w:p>
    <w:p w14:paraId="485A9277" w14:textId="75715014" w:rsidR="00DE4485" w:rsidRDefault="00DE4485" w:rsidP="00E82CD4">
      <w:pPr>
        <w:pStyle w:val="Code"/>
      </w:pPr>
      <w:r>
        <w:t>|</w:t>
      </w:r>
      <w:r>
        <w:tab/>
        <w:t>|</w:t>
      </w:r>
      <w:r>
        <w:tab/>
      </w:r>
      <w:r w:rsidR="008E124E">
        <w:t>logout.php</w:t>
      </w:r>
    </w:p>
    <w:p w14:paraId="0F0A2AA4" w14:textId="2615406D" w:rsidR="00DE4485" w:rsidRDefault="00DE4485" w:rsidP="00E82CD4">
      <w:pPr>
        <w:pStyle w:val="Code"/>
      </w:pPr>
      <w:r>
        <w:t>|</w:t>
      </w:r>
      <w:r>
        <w:tab/>
        <w:t>|</w:t>
      </w:r>
      <w:r>
        <w:tab/>
      </w:r>
      <w:r w:rsidR="008E124E">
        <w:t>rave.php</w:t>
      </w:r>
    </w:p>
    <w:p w14:paraId="3637AF89" w14:textId="18556B2B" w:rsidR="00E82CD4" w:rsidRDefault="00411B99" w:rsidP="00E82CD4">
      <w:pPr>
        <w:pStyle w:val="Code"/>
      </w:pPr>
      <w:r>
        <w:t>|</w:t>
      </w:r>
      <w:r w:rsidR="00E82CD4">
        <w:tab/>
        <w:t>+---</w:t>
      </w:r>
      <w:r w:rsidR="006D2781">
        <w:t>view</w:t>
      </w:r>
    </w:p>
    <w:p w14:paraId="4B11280B" w14:textId="69307851" w:rsidR="008E124E" w:rsidRDefault="008E124E" w:rsidP="008E124E">
      <w:pPr>
        <w:pStyle w:val="Code"/>
      </w:pPr>
      <w:r>
        <w:t>|</w:t>
      </w:r>
      <w:r>
        <w:tab/>
        <w:t>|</w:t>
      </w:r>
      <w:r>
        <w:tab/>
        <w:t>bcc.php</w:t>
      </w:r>
    </w:p>
    <w:p w14:paraId="6C3A0D3A" w14:textId="380AEE26" w:rsidR="008E124E" w:rsidRDefault="008E124E" w:rsidP="008E124E">
      <w:pPr>
        <w:pStyle w:val="Code"/>
      </w:pPr>
      <w:r>
        <w:t>|</w:t>
      </w:r>
      <w:r>
        <w:tab/>
        <w:t>|</w:t>
      </w:r>
      <w:r>
        <w:tab/>
        <w:t>cong.php</w:t>
      </w:r>
    </w:p>
    <w:p w14:paraId="0A1A651B" w14:textId="6A04D4B8" w:rsidR="008E124E" w:rsidRDefault="008E124E" w:rsidP="008E124E">
      <w:pPr>
        <w:pStyle w:val="Code"/>
      </w:pPr>
      <w:r>
        <w:t>|</w:t>
      </w:r>
      <w:r>
        <w:tab/>
        <w:t>|</w:t>
      </w:r>
      <w:r>
        <w:tab/>
      </w:r>
      <w:r w:rsidR="00097D00">
        <w:t>dashboard.php</w:t>
      </w:r>
    </w:p>
    <w:p w14:paraId="31A57A2D" w14:textId="2B2B8B12" w:rsidR="008E124E" w:rsidRDefault="008E124E" w:rsidP="008E124E">
      <w:pPr>
        <w:pStyle w:val="Code"/>
      </w:pPr>
      <w:r>
        <w:t>|</w:t>
      </w:r>
      <w:r>
        <w:tab/>
        <w:t>|</w:t>
      </w:r>
      <w:r>
        <w:tab/>
      </w:r>
      <w:r w:rsidR="00097D00">
        <w:t>dmk.php</w:t>
      </w:r>
    </w:p>
    <w:p w14:paraId="344CE11F" w14:textId="7B7272B8" w:rsidR="008E124E" w:rsidRDefault="008E124E" w:rsidP="008E124E">
      <w:pPr>
        <w:pStyle w:val="Code"/>
      </w:pPr>
      <w:r>
        <w:t>|</w:t>
      </w:r>
      <w:r>
        <w:tab/>
        <w:t>|</w:t>
      </w:r>
      <w:r>
        <w:tab/>
      </w:r>
      <w:r w:rsidR="00097D00">
        <w:t>dsnv.php</w:t>
      </w:r>
    </w:p>
    <w:p w14:paraId="046534C3" w14:textId="404F7159" w:rsidR="008E124E" w:rsidRDefault="008E124E" w:rsidP="008E124E">
      <w:pPr>
        <w:pStyle w:val="Code"/>
      </w:pPr>
      <w:r>
        <w:t>|</w:t>
      </w:r>
      <w:r>
        <w:tab/>
        <w:t>|</w:t>
      </w:r>
      <w:r>
        <w:tab/>
      </w:r>
      <w:r w:rsidR="00097D00">
        <w:t>info.php</w:t>
      </w:r>
    </w:p>
    <w:p w14:paraId="39A5CFCB" w14:textId="5C0D8E04" w:rsidR="008E124E" w:rsidRDefault="008E124E" w:rsidP="008E124E">
      <w:pPr>
        <w:pStyle w:val="Code"/>
      </w:pPr>
      <w:r>
        <w:t>|</w:t>
      </w:r>
      <w:r>
        <w:tab/>
        <w:t>|</w:t>
      </w:r>
      <w:r>
        <w:tab/>
      </w:r>
      <w:r w:rsidR="00097D00">
        <w:t>init.php</w:t>
      </w:r>
    </w:p>
    <w:p w14:paraId="29216601" w14:textId="5F7AA093" w:rsidR="008E124E" w:rsidRDefault="008E124E" w:rsidP="008E124E">
      <w:pPr>
        <w:pStyle w:val="Code"/>
      </w:pPr>
      <w:r>
        <w:t>|</w:t>
      </w:r>
      <w:r>
        <w:tab/>
        <w:t>|</w:t>
      </w:r>
      <w:r>
        <w:tab/>
      </w:r>
      <w:r w:rsidR="00097D00">
        <w:t>ql_dashboard.php</w:t>
      </w:r>
    </w:p>
    <w:p w14:paraId="0153043E" w14:textId="50575519" w:rsidR="008E124E" w:rsidRDefault="008E124E" w:rsidP="008E124E">
      <w:pPr>
        <w:pStyle w:val="Code"/>
      </w:pPr>
      <w:r>
        <w:t>|</w:t>
      </w:r>
      <w:r>
        <w:tab/>
        <w:t>|</w:t>
      </w:r>
      <w:r>
        <w:tab/>
      </w:r>
      <w:r w:rsidR="00FF5D93">
        <w:t>ql_dsnv.php</w:t>
      </w:r>
    </w:p>
    <w:p w14:paraId="68D663C3" w14:textId="5AEF7628" w:rsidR="008E124E" w:rsidRDefault="008E124E" w:rsidP="008E124E">
      <w:pPr>
        <w:pStyle w:val="Code"/>
      </w:pPr>
      <w:r>
        <w:t>|</w:t>
      </w:r>
      <w:r>
        <w:tab/>
        <w:t>|</w:t>
      </w:r>
      <w:r>
        <w:tab/>
      </w:r>
      <w:r w:rsidR="00FF5D93">
        <w:t>ql_view.php</w:t>
      </w:r>
    </w:p>
    <w:p w14:paraId="03BE1440" w14:textId="69AEF44B" w:rsidR="008E124E" w:rsidRDefault="008E124E" w:rsidP="008E124E">
      <w:pPr>
        <w:pStyle w:val="Code"/>
      </w:pPr>
      <w:r>
        <w:t>|</w:t>
      </w:r>
      <w:r>
        <w:tab/>
        <w:t>|</w:t>
      </w:r>
      <w:r>
        <w:tab/>
      </w:r>
      <w:r w:rsidR="00FF5D93">
        <w:t>qlnv.php</w:t>
      </w:r>
    </w:p>
    <w:p w14:paraId="2E1B831D" w14:textId="6DE85A3B" w:rsidR="008E124E" w:rsidRDefault="008E124E" w:rsidP="008E124E">
      <w:pPr>
        <w:pStyle w:val="Code"/>
      </w:pPr>
      <w:r>
        <w:t>|</w:t>
      </w:r>
      <w:r>
        <w:tab/>
        <w:t>|</w:t>
      </w:r>
      <w:r>
        <w:tab/>
      </w:r>
      <w:r w:rsidR="00FF5D93">
        <w:t>tnv.php</w:t>
      </w:r>
    </w:p>
    <w:p w14:paraId="7081BB49" w14:textId="381A0D8B" w:rsidR="008E124E" w:rsidRDefault="008E124E" w:rsidP="008E124E">
      <w:pPr>
        <w:pStyle w:val="Code"/>
      </w:pPr>
      <w:r>
        <w:t>|</w:t>
      </w:r>
      <w:r>
        <w:tab/>
        <w:t>|</w:t>
      </w:r>
      <w:r>
        <w:tab/>
      </w:r>
      <w:r w:rsidR="00FF5D93">
        <w:t>ttcn.php</w:t>
      </w:r>
    </w:p>
    <w:p w14:paraId="7AB6E148" w14:textId="087E9EB8" w:rsidR="006154E4" w:rsidRPr="00E82CD4" w:rsidRDefault="008E124E" w:rsidP="00485DF7">
      <w:pPr>
        <w:pStyle w:val="Code"/>
      </w:pPr>
      <w:r>
        <w:t>|</w:t>
      </w:r>
      <w:r>
        <w:tab/>
        <w:t>|</w:t>
      </w:r>
      <w:r>
        <w:tab/>
      </w:r>
      <w:r w:rsidR="00FF5D93">
        <w:t>video.php</w:t>
      </w:r>
    </w:p>
    <w:p w14:paraId="4EAD470F" w14:textId="463FDA85" w:rsidR="00EA15EE" w:rsidRDefault="00EA15EE" w:rsidP="00B73999">
      <w:pPr>
        <w:pStyle w:val="Heading3"/>
      </w:pPr>
      <w:bookmarkStart w:id="64" w:name="_Toc123065226"/>
      <w:r>
        <w:t>Trang chủ</w:t>
      </w:r>
      <w:bookmarkEnd w:id="64"/>
    </w:p>
    <w:p w14:paraId="1FA862D7" w14:textId="46BCAABB" w:rsidR="004C5664" w:rsidRDefault="00EA15EE" w:rsidP="00EA15EE">
      <w:r>
        <w:t xml:space="preserve">Trang chủ sẽ được viết trong </w:t>
      </w:r>
      <w:r w:rsidR="000D2E06">
        <w:t>tập tin</w:t>
      </w:r>
      <w:r>
        <w:t xml:space="preserve"> index.php. </w:t>
      </w:r>
      <w:r w:rsidR="004C5664">
        <w:t xml:space="preserve">Đầu tiên, ta sẽ </w:t>
      </w:r>
      <w:r w:rsidR="00AF308A">
        <w:t xml:space="preserve">thêm </w:t>
      </w:r>
      <w:r w:rsidR="00A27064">
        <w:t xml:space="preserve">hai </w:t>
      </w:r>
      <w:r w:rsidR="000D2E06">
        <w:t>tập tin</w:t>
      </w:r>
      <w:r w:rsidR="00A27064">
        <w:t xml:space="preserve"> PHP:</w:t>
      </w:r>
    </w:p>
    <w:p w14:paraId="52DEF8CC" w14:textId="77777777" w:rsidR="00A27064" w:rsidRDefault="00A27064" w:rsidP="00A27064">
      <w:pPr>
        <w:pStyle w:val="Code"/>
      </w:pPr>
      <w:r>
        <w:t>include "php/init.php";</w:t>
      </w:r>
    </w:p>
    <w:p w14:paraId="296B1DA7" w14:textId="3C438D0E" w:rsidR="00A27064" w:rsidRDefault="00A27064" w:rsidP="00A27064">
      <w:pPr>
        <w:pStyle w:val="Code"/>
      </w:pPr>
      <w:r>
        <w:t>include "php/loginhandle.php";</w:t>
      </w:r>
    </w:p>
    <w:p w14:paraId="230A6498" w14:textId="14C419CC" w:rsidR="001C2FCB" w:rsidRDefault="00A74B70" w:rsidP="00A74B70">
      <w:r>
        <w:lastRenderedPageBreak/>
        <w:t xml:space="preserve">Trong đó, init.php là </w:t>
      </w:r>
      <w:r w:rsidR="000D2E06">
        <w:t>tập tin</w:t>
      </w:r>
      <w:r>
        <w:t xml:space="preserve"> khởi chạy session,</w:t>
      </w:r>
      <w:r w:rsidR="00B34326">
        <w:t xml:space="preserve"> kiểm tra thời gian hết hạn của session và khai báo tên </w:t>
      </w:r>
      <w:r w:rsidR="001C2FCB">
        <w:t>CSDL, tên server, tên người dùng và mật khẩu CSDL</w:t>
      </w:r>
      <w:r w:rsidR="00B34326">
        <w:t>.</w:t>
      </w:r>
      <w:r w:rsidR="001C2FCB">
        <w:t xml:space="preserve"> </w:t>
      </w:r>
      <w:r w:rsidR="000D2E06">
        <w:t>Tập tin</w:t>
      </w:r>
      <w:r w:rsidR="001C2FCB">
        <w:t xml:space="preserve"> loginhandle.php là </w:t>
      </w:r>
      <w:r w:rsidR="000D2E06">
        <w:t>tập tin</w:t>
      </w:r>
      <w:r w:rsidR="001C2FCB">
        <w:t xml:space="preserve"> để xử lý </w:t>
      </w:r>
      <w:r w:rsidR="00B67533">
        <w:t>nếu người dùng đăng nhập.</w:t>
      </w:r>
    </w:p>
    <w:p w14:paraId="1AAF094B" w14:textId="3C0179BF" w:rsidR="00EA15EE" w:rsidRDefault="00231620" w:rsidP="00EA15EE">
      <w:r>
        <w:t xml:space="preserve">Tại đây </w:t>
      </w:r>
      <w:r w:rsidR="00C4507A">
        <w:t>ta sẽ kiểm tra xem người dùng đăng nhập chưa bằng lệnh:</w:t>
      </w:r>
    </w:p>
    <w:p w14:paraId="6AEB198A" w14:textId="33C11C77" w:rsidR="00C4507A" w:rsidRDefault="008E314C" w:rsidP="00C4507A">
      <w:pPr>
        <w:pStyle w:val="Code"/>
      </w:pPr>
      <w:r w:rsidRPr="008E314C">
        <w:t>if(isset($_SESSION['logged']))</w:t>
      </w:r>
    </w:p>
    <w:p w14:paraId="126DC378" w14:textId="2A9125DC" w:rsidR="008E314C" w:rsidRDefault="008E314C" w:rsidP="008E314C">
      <w:r>
        <w:t>Nếu chưa đăng nhập thì trang chủ sẽ tải form đăng nhập</w:t>
      </w:r>
      <w:r w:rsidR="00C71C44">
        <w:t xml:space="preserve"> bằng lệnh:</w:t>
      </w:r>
    </w:p>
    <w:p w14:paraId="1D663B45" w14:textId="26A7C0B3" w:rsidR="00C71C44" w:rsidRDefault="002F2070" w:rsidP="00C71C44">
      <w:pPr>
        <w:pStyle w:val="Code"/>
      </w:pPr>
      <w:r w:rsidRPr="002F2070">
        <w:t>include "php/login.php"</w:t>
      </w:r>
      <w:r>
        <w:t>;</w:t>
      </w:r>
    </w:p>
    <w:p w14:paraId="5EF872F5" w14:textId="3037B3E5" w:rsidR="00AD4691" w:rsidRDefault="002F2070" w:rsidP="002F2070">
      <w:r>
        <w:t>Khi đã đăng nhập</w:t>
      </w:r>
      <w:r w:rsidR="009E700D">
        <w:t>, trang chủ sẽ tải</w:t>
      </w:r>
      <w:r w:rsidR="0066531A">
        <w:t xml:space="preserve"> trang chủ</w:t>
      </w:r>
      <w:r w:rsidR="00487F39">
        <w:t>, tải</w:t>
      </w:r>
      <w:r w:rsidR="009E700D">
        <w:t xml:space="preserve"> các thông tin được lưu trong session </w:t>
      </w:r>
      <w:r w:rsidR="00555BB7">
        <w:t xml:space="preserve">và hiện trên trang chủ. </w:t>
      </w:r>
      <w:r w:rsidR="00AD4691">
        <w:t>Tên người dùng sẽ được hiện ở góc trên bên phải của trang</w:t>
      </w:r>
      <w:r w:rsidR="00487F39">
        <w:t xml:space="preserve"> bằng lệnh</w:t>
      </w:r>
      <w:r w:rsidR="00AD4691">
        <w:t>:</w:t>
      </w:r>
    </w:p>
    <w:p w14:paraId="0C985B69" w14:textId="03F7C282" w:rsidR="002F2070" w:rsidRDefault="006E7D8B" w:rsidP="00AD4691">
      <w:pPr>
        <w:pStyle w:val="Code"/>
      </w:pPr>
      <w:r w:rsidRPr="006E7D8B">
        <w:t>echo $_SESSION["Ten"];</w:t>
      </w:r>
      <w:r w:rsidR="00736661">
        <w:t xml:space="preserve"> </w:t>
      </w:r>
    </w:p>
    <w:p w14:paraId="2A77C6D8" w14:textId="31B1B324" w:rsidR="004C5664" w:rsidRDefault="006E7D8B" w:rsidP="00A14B41">
      <w:r>
        <w:t xml:space="preserve">Khi ở trang chủ, mặc định nội dung được hiển thị sẽ là </w:t>
      </w:r>
      <w:r w:rsidR="00FA1EBA">
        <w:t xml:space="preserve">Main dashboard. Vì dashboard của nhân viên và quản lý khác nhau nên </w:t>
      </w:r>
      <w:r w:rsidR="004C79CA">
        <w:t>ta sẽ kiểm tra người dùng đó có phải quản lý hay không:</w:t>
      </w:r>
      <w:r w:rsidR="004C5664">
        <w:t xml:space="preserve"> </w:t>
      </w:r>
    </w:p>
    <w:p w14:paraId="6CC5A1BF" w14:textId="6E20A931" w:rsidR="004C5664" w:rsidRDefault="004C5664" w:rsidP="004C5664">
      <w:pPr>
        <w:pStyle w:val="Code"/>
      </w:pPr>
      <w:r>
        <w:t xml:space="preserve">if(isset( $_SESSION["Quan_ly"]) &amp;&amp; $_SESSION["Quan_ly"] == true){ </w:t>
      </w:r>
    </w:p>
    <w:p w14:paraId="74DB0CB4" w14:textId="2D6A521F" w:rsidR="004C5664" w:rsidRDefault="004C5664" w:rsidP="004C5664">
      <w:pPr>
        <w:pStyle w:val="Code"/>
      </w:pPr>
      <w:r>
        <w:tab/>
        <w:t>include "view/ql_dashboard.php";</w:t>
      </w:r>
    </w:p>
    <w:p w14:paraId="679ECD92" w14:textId="56A5B053" w:rsidR="004C5664" w:rsidRDefault="004C5664" w:rsidP="004C5664">
      <w:pPr>
        <w:pStyle w:val="Code"/>
      </w:pPr>
      <w:r>
        <w:t xml:space="preserve">} </w:t>
      </w:r>
    </w:p>
    <w:p w14:paraId="10E5AEDB" w14:textId="77777777" w:rsidR="00A14B41" w:rsidRDefault="004C5664" w:rsidP="00B67533">
      <w:pPr>
        <w:pStyle w:val="Code"/>
      </w:pPr>
      <w:r>
        <w:t xml:space="preserve">else </w:t>
      </w:r>
    </w:p>
    <w:p w14:paraId="5910BF2E" w14:textId="5132D940" w:rsidR="004C5664" w:rsidRDefault="00A14B41" w:rsidP="00B67533">
      <w:pPr>
        <w:pStyle w:val="Code"/>
      </w:pPr>
      <w:r>
        <w:tab/>
      </w:r>
      <w:r w:rsidR="004C5664">
        <w:t>include "view/dashboard.php";</w:t>
      </w:r>
    </w:p>
    <w:p w14:paraId="26C55826" w14:textId="0A0756D4" w:rsidR="000D561D" w:rsidRDefault="003B68AA" w:rsidP="000D561D">
      <w:r>
        <w:t>Bố c</w:t>
      </w:r>
      <w:r w:rsidR="006316E4">
        <w:t xml:space="preserve">ục </w:t>
      </w:r>
      <w:r w:rsidR="000D561D">
        <w:t>của trang we</w:t>
      </w:r>
      <w:r w:rsidR="00E578EC">
        <w:t>b</w:t>
      </w:r>
      <w:r w:rsidR="000D561D">
        <w:t>:</w:t>
      </w:r>
    </w:p>
    <w:p w14:paraId="49717909" w14:textId="77777777" w:rsidR="003B68AA" w:rsidRDefault="003B68AA" w:rsidP="003B68AA">
      <w:pPr>
        <w:pStyle w:val="Table"/>
        <w:keepNext/>
        <w:jc w:val="center"/>
      </w:pPr>
      <w:r>
        <w:object w:dxaOrig="3660" w:dyaOrig="2851" w14:anchorId="3608E295">
          <v:shape id="_x0000_i1031" type="#_x0000_t75" style="width:225.75pt;height:175.5pt" o:ole="">
            <v:imagedata r:id="rId29" o:title=""/>
          </v:shape>
          <o:OLEObject Type="Embed" ProgID="Visio.Drawing.15" ShapeID="_x0000_i1031" DrawAspect="Content" ObjectID="_1734864169" r:id="rId30"/>
        </w:object>
      </w:r>
    </w:p>
    <w:p w14:paraId="72588F16" w14:textId="02B8D3F0" w:rsidR="003B68AA" w:rsidRDefault="003B68AA" w:rsidP="003B68AA">
      <w:pPr>
        <w:pStyle w:val="Caption"/>
      </w:pPr>
      <w:bookmarkStart w:id="65" w:name="_Toc105161250"/>
      <w:bookmarkStart w:id="66" w:name="_Toc105943687"/>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7</w:t>
      </w:r>
      <w:r w:rsidR="006C42E9">
        <w:fldChar w:fldCharType="end"/>
      </w:r>
      <w:r>
        <w:t>. Bố cục trang web</w:t>
      </w:r>
      <w:bookmarkEnd w:id="65"/>
      <w:bookmarkEnd w:id="66"/>
    </w:p>
    <w:p w14:paraId="787BC4B9" w14:textId="048A74BE" w:rsidR="00B73999" w:rsidRDefault="00D10FCB" w:rsidP="00B73999">
      <w:pPr>
        <w:pStyle w:val="Heading3"/>
      </w:pPr>
      <w:bookmarkStart w:id="67" w:name="_Toc123065227"/>
      <w:r>
        <w:t>Chức năng đăng nhập</w:t>
      </w:r>
      <w:bookmarkEnd w:id="67"/>
    </w:p>
    <w:p w14:paraId="0D3ECFAE" w14:textId="3CC3AD07" w:rsidR="00E950BB" w:rsidRDefault="005B770A" w:rsidP="00E950BB">
      <w:r>
        <w:t xml:space="preserve">Tạo một form gồm </w:t>
      </w:r>
      <w:r w:rsidR="00D60AE1">
        <w:t>hai ô input</w:t>
      </w:r>
      <w:r w:rsidR="00076558">
        <w:t xml:space="preserve">, </w:t>
      </w:r>
      <w:r w:rsidR="00D60AE1">
        <w:t>một ô check box</w:t>
      </w:r>
      <w:r w:rsidR="00076558">
        <w:t xml:space="preserve"> và một nút nhấn</w:t>
      </w:r>
      <w:r w:rsidR="007156F5">
        <w:t xml:space="preserve">. </w:t>
      </w:r>
      <w:r w:rsidR="001D5F2A">
        <w:t>Trong đó, các phần tử sẽ nằm trong phần tử form</w:t>
      </w:r>
      <w:r w:rsidR="00F77E8B">
        <w:t>. Dưới đây là code đã được tối giản:</w:t>
      </w:r>
    </w:p>
    <w:p w14:paraId="5E94CCBC" w14:textId="065F8CD4" w:rsidR="001D5F2A" w:rsidRDefault="006B5B63" w:rsidP="001D5F2A">
      <w:pPr>
        <w:pStyle w:val="Code"/>
      </w:pPr>
      <w:r>
        <w:lastRenderedPageBreak/>
        <w:t>&lt;form method=”POST”&gt;</w:t>
      </w:r>
    </w:p>
    <w:p w14:paraId="1619FC0C" w14:textId="2DDA9D3C" w:rsidR="00037370" w:rsidRDefault="00037370" w:rsidP="001D5F2A">
      <w:pPr>
        <w:pStyle w:val="Code"/>
      </w:pPr>
      <w:r>
        <w:tab/>
      </w:r>
      <w:r w:rsidRPr="00037370">
        <w:t>&lt;input type="text" name="username"</w:t>
      </w:r>
      <w:r w:rsidR="00AE174E">
        <w:t>/</w:t>
      </w:r>
      <w:r w:rsidRPr="00037370">
        <w:t>&gt;</w:t>
      </w:r>
    </w:p>
    <w:p w14:paraId="65264D38" w14:textId="36CECD01" w:rsidR="00037370" w:rsidRDefault="00037370" w:rsidP="001D5F2A">
      <w:pPr>
        <w:pStyle w:val="Code"/>
      </w:pPr>
      <w:r>
        <w:tab/>
      </w:r>
      <w:r w:rsidRPr="00037370">
        <w:t>&lt;input type="password" name="password"</w:t>
      </w:r>
      <w:r w:rsidR="00AE174E">
        <w:t>/</w:t>
      </w:r>
      <w:r w:rsidRPr="00037370">
        <w:t>&gt;</w:t>
      </w:r>
    </w:p>
    <w:p w14:paraId="05E7C5D3" w14:textId="369B80C5" w:rsidR="00681636" w:rsidRDefault="00681636" w:rsidP="001D5F2A">
      <w:pPr>
        <w:pStyle w:val="Code"/>
      </w:pPr>
      <w:r>
        <w:tab/>
      </w:r>
      <w:r w:rsidRPr="00681636">
        <w:t>&lt;input type="checkbox" name="remember" value="yes"</w:t>
      </w:r>
      <w:r w:rsidR="00AE174E">
        <w:t>/</w:t>
      </w:r>
      <w:r w:rsidRPr="00681636">
        <w:t>&gt;</w:t>
      </w:r>
    </w:p>
    <w:p w14:paraId="5F2E43FC" w14:textId="729885AC" w:rsidR="006B5B63" w:rsidRPr="006B5B63" w:rsidRDefault="006B5B63" w:rsidP="001D5F2A">
      <w:pPr>
        <w:pStyle w:val="Code"/>
      </w:pPr>
      <w:r>
        <w:tab/>
      </w:r>
      <w:r w:rsidR="00B77699" w:rsidRPr="00B77699">
        <w:t>&lt;button type="submit"</w:t>
      </w:r>
      <w:r w:rsidR="00B77699">
        <w:t xml:space="preserve"> </w:t>
      </w:r>
      <w:r w:rsidR="00B77699" w:rsidRPr="00B77699">
        <w:t>name="login"&gt;Đăng nhập&lt;/button&gt;</w:t>
      </w:r>
    </w:p>
    <w:p w14:paraId="15E77B9C" w14:textId="501A2763" w:rsidR="006B5B63" w:rsidRPr="006B5B63" w:rsidRDefault="006B5B63" w:rsidP="001D5F2A">
      <w:pPr>
        <w:pStyle w:val="Code"/>
      </w:pPr>
      <w:r>
        <w:t>&lt;/form&gt;</w:t>
      </w:r>
    </w:p>
    <w:p w14:paraId="6119B559" w14:textId="23072CD6" w:rsidR="00464ACD" w:rsidRDefault="00A22F13" w:rsidP="00E950BB">
      <w:r>
        <w:t>Phần tử button sẽ phải có hai thẻ type và name</w:t>
      </w:r>
      <w:r w:rsidR="0016272D">
        <w:t xml:space="preserve">. Khi button được nhấn, </w:t>
      </w:r>
      <w:r w:rsidR="000D2E06">
        <w:t>tập tin</w:t>
      </w:r>
      <w:r w:rsidR="0016272D">
        <w:t xml:space="preserve"> xử lý đăng nhập</w:t>
      </w:r>
      <w:r w:rsidR="002107BD">
        <w:t xml:space="preserve"> loginhandle.php</w:t>
      </w:r>
      <w:r w:rsidR="0016272D">
        <w:t xml:space="preserve"> sẽ x</w:t>
      </w:r>
      <w:r w:rsidR="002107BD">
        <w:t>ử</w:t>
      </w:r>
      <w:r w:rsidR="0016272D">
        <w:t xml:space="preserve"> lý các input đã nhập vào</w:t>
      </w:r>
      <w:r w:rsidR="002107BD">
        <w:t>. Trong đó, lệnh kiểm tra giao thức POST:</w:t>
      </w:r>
    </w:p>
    <w:p w14:paraId="62B93DF4" w14:textId="77777777" w:rsidR="005812BF" w:rsidRDefault="002107BD" w:rsidP="002107BD">
      <w:pPr>
        <w:pStyle w:val="Code"/>
      </w:pPr>
      <w:r w:rsidRPr="002107BD">
        <w:t>if(isset($_POST["login"]))</w:t>
      </w:r>
      <w:r>
        <w:t xml:space="preserve"> </w:t>
      </w:r>
    </w:p>
    <w:p w14:paraId="3A5E42F9" w14:textId="778A9B45" w:rsidR="002107BD" w:rsidRDefault="002107BD" w:rsidP="002107BD">
      <w:pPr>
        <w:pStyle w:val="Code"/>
      </w:pPr>
      <w:r>
        <w:t>//”login” phải trùn</w:t>
      </w:r>
      <w:r w:rsidR="005812BF">
        <w:t>g</w:t>
      </w:r>
      <w:r>
        <w:t xml:space="preserve"> với</w:t>
      </w:r>
      <w:r w:rsidR="005812BF">
        <w:t xml:space="preserve"> thẻ</w:t>
      </w:r>
      <w:r>
        <w:t xml:space="preserve"> name </w:t>
      </w:r>
      <w:r w:rsidR="005812BF">
        <w:t>của button</w:t>
      </w:r>
    </w:p>
    <w:p w14:paraId="1B7399E8" w14:textId="4C2BDAA3" w:rsidR="005812BF" w:rsidRDefault="000309A5" w:rsidP="005812BF">
      <w:r>
        <w:t>Để lấy được input bằng giao thức POST, dùng lệnh:</w:t>
      </w:r>
    </w:p>
    <w:p w14:paraId="496F7AB4" w14:textId="566DF666" w:rsidR="000309A5" w:rsidRDefault="00085F18" w:rsidP="000309A5">
      <w:pPr>
        <w:pStyle w:val="Code"/>
      </w:pPr>
      <w:r>
        <w:t xml:space="preserve">$biến = </w:t>
      </w:r>
      <w:r w:rsidR="000309A5" w:rsidRPr="000309A5">
        <w:t>$_POST["</w:t>
      </w:r>
      <w:r w:rsidR="000309A5">
        <w:t>ten</w:t>
      </w:r>
      <w:r w:rsidR="000309A5" w:rsidRPr="000309A5">
        <w:t>"];</w:t>
      </w:r>
    </w:p>
    <w:p w14:paraId="2E9BCF60" w14:textId="347E70E4" w:rsidR="003F0933" w:rsidRDefault="003F0933" w:rsidP="003F0933">
      <w:r>
        <w:t>Trong đó, “ten” chính là giá trị của thẻ name trong phần tử input.</w:t>
      </w:r>
    </w:p>
    <w:p w14:paraId="71BDA6A7" w14:textId="51B41865" w:rsidR="0015416E" w:rsidRDefault="0015416E" w:rsidP="003F0933">
      <w:r>
        <w:t xml:space="preserve">Bước tiếp theo, ta sẽ kiểm tra </w:t>
      </w:r>
      <w:r w:rsidR="00CE69BB">
        <w:t xml:space="preserve">thông tin tài khoản và mật khẩu bằng việc so sánh chúng với </w:t>
      </w:r>
      <w:r w:rsidR="005B0C7C">
        <w:t>dữ liệu trên CSDL. Lệnh SQL:</w:t>
      </w:r>
    </w:p>
    <w:p w14:paraId="0518C65E" w14:textId="4801D0B9" w:rsidR="005B0C7C" w:rsidRDefault="005B0C7C" w:rsidP="005B0C7C">
      <w:pPr>
        <w:pStyle w:val="Code"/>
      </w:pPr>
      <w:r w:rsidRPr="005B0C7C">
        <w:t>select * from Tai_khoan where account = '$tk' and password = '$mk'</w:t>
      </w:r>
    </w:p>
    <w:p w14:paraId="08B11E7B" w14:textId="348532DD" w:rsidR="00345A0F" w:rsidRDefault="00345A0F" w:rsidP="005B0C7C">
      <w:pPr>
        <w:pStyle w:val="Code"/>
      </w:pPr>
      <w:r>
        <w:t>//$tk là username, $mk là mật khẩu</w:t>
      </w:r>
    </w:p>
    <w:p w14:paraId="08B30402" w14:textId="07E03459" w:rsidR="00B728D3" w:rsidRDefault="00504B9D" w:rsidP="00345A0F">
      <w:r>
        <w:t>Chạy lệnh trên bằng PHP:</w:t>
      </w:r>
    </w:p>
    <w:p w14:paraId="6A6D4C9D" w14:textId="77777777" w:rsidR="00B42693" w:rsidRDefault="00504B9D" w:rsidP="00504B9D">
      <w:pPr>
        <w:pStyle w:val="Code"/>
      </w:pPr>
      <w:r>
        <w:t xml:space="preserve">$result = $connect-&gt;query($sql); </w:t>
      </w:r>
    </w:p>
    <w:p w14:paraId="74FD1EE6" w14:textId="10B19BCF" w:rsidR="00345A0F" w:rsidRDefault="00345A0F" w:rsidP="00345A0F">
      <w:r>
        <w:t>Kiểm tra tài khoản đó có đúng không bằng lệnh:</w:t>
      </w:r>
    </w:p>
    <w:p w14:paraId="6ED0CC05" w14:textId="511AFD9F" w:rsidR="00345A0F" w:rsidRDefault="0061595D" w:rsidP="00345A0F">
      <w:pPr>
        <w:pStyle w:val="Code"/>
      </w:pPr>
      <w:r w:rsidRPr="0061595D">
        <w:t>if ($result-&gt;num_rows  == 1)</w:t>
      </w:r>
    </w:p>
    <w:p w14:paraId="1380A956" w14:textId="14E8A4CD" w:rsidR="0061595D" w:rsidRDefault="0061595D" w:rsidP="00345A0F">
      <w:pPr>
        <w:pStyle w:val="Code"/>
      </w:pPr>
      <w:r>
        <w:t>//Nếu số hàng bằng một tức là thông tin dã nhập đúng</w:t>
      </w:r>
    </w:p>
    <w:p w14:paraId="3C070711" w14:textId="72E186D1" w:rsidR="0061595D" w:rsidRDefault="0061595D" w:rsidP="0061595D">
      <w:r>
        <w:t>Nếu thông tin sai, ta sẽ thông báo tới người dùng đã nhập sai thông tin. Khi đã đúng, ta sẽ lưu</w:t>
      </w:r>
      <w:r w:rsidR="00E94E59">
        <w:t xml:space="preserve"> các thông tin vào session:</w:t>
      </w:r>
    </w:p>
    <w:p w14:paraId="66F58C8F" w14:textId="2BF46A08" w:rsidR="00E94E59" w:rsidRPr="00D90D7A" w:rsidRDefault="00E94E59" w:rsidP="00E94E59">
      <w:pPr>
        <w:pStyle w:val="Code"/>
      </w:pPr>
      <w:r>
        <w:t>$_SESSION["user_id"]</w:t>
      </w:r>
      <w:r w:rsidR="00D90D7A">
        <w:tab/>
        <w:t>//Lưu ID người dùng</w:t>
      </w:r>
    </w:p>
    <w:p w14:paraId="50FDF351" w14:textId="6E10C760" w:rsidR="00E94E59" w:rsidRDefault="00E94E59" w:rsidP="00E94E59">
      <w:pPr>
        <w:pStyle w:val="Code"/>
      </w:pPr>
      <w:r>
        <w:t>$_SESSION["logged"] = true;</w:t>
      </w:r>
      <w:r w:rsidR="009A64CD">
        <w:t xml:space="preserve"> //</w:t>
      </w:r>
      <w:r w:rsidR="00D90D7A">
        <w:t>Đã đăng nhập</w:t>
      </w:r>
    </w:p>
    <w:p w14:paraId="323A7FC6" w14:textId="4B877FCA" w:rsidR="009A64CD" w:rsidRDefault="009A64CD" w:rsidP="009A64CD">
      <w:pPr>
        <w:pStyle w:val="Code"/>
      </w:pPr>
      <w:r w:rsidRPr="009A64CD">
        <w:t>$_SESSION["Ten"]</w:t>
      </w:r>
      <w:r>
        <w:tab/>
        <w:t>//Lưu tên người dùng</w:t>
      </w:r>
    </w:p>
    <w:p w14:paraId="283E52EF" w14:textId="2D762259" w:rsidR="00056142" w:rsidRDefault="00BF13FB" w:rsidP="00056142">
      <w:r>
        <w:t>Kiểm tra xem người dùng có là quản lý hay không bằng cách kiểm tra ID chức vụ của người đó có trong bảng phân quyền hay không</w:t>
      </w:r>
      <w:r w:rsidR="00B728D3">
        <w:t>. Lệnh SQL:</w:t>
      </w:r>
    </w:p>
    <w:p w14:paraId="28107F15" w14:textId="2D922C6E" w:rsidR="00B728D3" w:rsidRDefault="00C62983" w:rsidP="00B728D3">
      <w:pPr>
        <w:pStyle w:val="Code"/>
      </w:pPr>
      <w:r w:rsidRPr="00C62983">
        <w:t>select * from Phan_quyen where ID_CV = '$id_cv'</w:t>
      </w:r>
    </w:p>
    <w:p w14:paraId="5BBF4BBB" w14:textId="7EE7C109" w:rsidR="00CD1A8B" w:rsidRPr="00CD1A8B" w:rsidRDefault="00CD1A8B" w:rsidP="00B728D3">
      <w:pPr>
        <w:pStyle w:val="Code"/>
      </w:pPr>
      <w:r>
        <w:t>//Kiểm tra</w:t>
      </w:r>
    </w:p>
    <w:p w14:paraId="0465484A" w14:textId="77777777" w:rsidR="00CD1A8B" w:rsidRDefault="00CD1A8B" w:rsidP="00CD1A8B">
      <w:pPr>
        <w:pStyle w:val="Code"/>
      </w:pPr>
      <w:r>
        <w:t>if ($result3-&gt;num_rows &gt; 0){</w:t>
      </w:r>
    </w:p>
    <w:p w14:paraId="3C92E865" w14:textId="4D67C083" w:rsidR="00CD1A8B" w:rsidRDefault="00CD1A8B" w:rsidP="00CD1A8B">
      <w:pPr>
        <w:pStyle w:val="Code"/>
      </w:pPr>
      <w:r>
        <w:tab/>
        <w:t>$_SESSION["Quan_ly"] = true;</w:t>
      </w:r>
    </w:p>
    <w:p w14:paraId="6AEA364B" w14:textId="1BE56BC2" w:rsidR="00CD1A8B" w:rsidRDefault="00CD1A8B" w:rsidP="00CD1A8B">
      <w:pPr>
        <w:pStyle w:val="Code"/>
      </w:pPr>
      <w:r>
        <w:t>}</w:t>
      </w:r>
    </w:p>
    <w:p w14:paraId="5F710147" w14:textId="691C68B7" w:rsidR="00CD1A8B" w:rsidRDefault="00CD1A8B" w:rsidP="00CD1A8B">
      <w:pPr>
        <w:pStyle w:val="Code"/>
      </w:pPr>
      <w:r>
        <w:lastRenderedPageBreak/>
        <w:tab/>
        <w:t>else $_SESSION["Quan_ly"] = false;</w:t>
      </w:r>
    </w:p>
    <w:p w14:paraId="78DA9248" w14:textId="6598504D" w:rsidR="00C62983" w:rsidRDefault="00CD1A8B" w:rsidP="00C62983">
      <w:r>
        <w:t xml:space="preserve">Khi hoàn tất các thủ tục, </w:t>
      </w:r>
      <w:r w:rsidR="00734784">
        <w:t>ta sẽ được điều hướng đến trang chủ.</w:t>
      </w:r>
    </w:p>
    <w:p w14:paraId="1F4D7EAE" w14:textId="32229B4B" w:rsidR="00734784" w:rsidRDefault="00FC52F5" w:rsidP="00734784">
      <w:pPr>
        <w:pStyle w:val="Heading3"/>
      </w:pPr>
      <w:bookmarkStart w:id="68" w:name="_Toc123065228"/>
      <w:r>
        <w:t>Xem bảng công cá nhân</w:t>
      </w:r>
      <w:bookmarkEnd w:id="68"/>
    </w:p>
    <w:p w14:paraId="74AC530D" w14:textId="4BD494EA" w:rsidR="009B4F07" w:rsidRDefault="002309D6" w:rsidP="009B4F07">
      <w:r>
        <w:t>Khi người dùng chọn xem bảng chấm công</w:t>
      </w:r>
      <w:r w:rsidR="00583DBD">
        <w:t xml:space="preserve">, trang bảng chấm công sẽ được tải. Trang này ta sẽ chia làm 2 </w:t>
      </w:r>
      <w:r w:rsidR="000D2E06">
        <w:t>tập tin</w:t>
      </w:r>
      <w:r w:rsidR="00583DBD">
        <w:t xml:space="preserve"> gồm bcc.php và cong.php. Trong đó </w:t>
      </w:r>
      <w:r w:rsidR="000D2E06">
        <w:t>tập tin</w:t>
      </w:r>
      <w:r w:rsidR="00583DBD">
        <w:t xml:space="preserve"> bcc.php là </w:t>
      </w:r>
      <w:r w:rsidR="000D2E06">
        <w:t>tập tin</w:t>
      </w:r>
      <w:r w:rsidR="00583DBD">
        <w:t xml:space="preserve"> chứa chức năng chọn ngày tháng còn </w:t>
      </w:r>
      <w:r w:rsidR="000D2E06">
        <w:t>tập tin</w:t>
      </w:r>
      <w:r w:rsidR="00583DBD">
        <w:t xml:space="preserve"> cong.php là </w:t>
      </w:r>
      <w:r w:rsidR="000D2E06">
        <w:t>tập tin</w:t>
      </w:r>
      <w:r w:rsidR="00583DBD">
        <w:t xml:space="preserve"> tải </w:t>
      </w:r>
      <w:r w:rsidR="00C8308D">
        <w:t>thông tin trên CSDL và hiển thị thành bảng.</w:t>
      </w:r>
    </w:p>
    <w:p w14:paraId="0AB2BF86" w14:textId="07AA8478" w:rsidR="00C8308D" w:rsidRDefault="00E335B7" w:rsidP="009B4F07">
      <w:r>
        <w:t>Tại</w:t>
      </w:r>
      <w:r w:rsidR="00E62709">
        <w:t xml:space="preserve"> hai phần tử chọn tháng và năm, ta thêm thẻ:</w:t>
      </w:r>
    </w:p>
    <w:p w14:paraId="33A8AA90" w14:textId="39D8B642" w:rsidR="00E62709" w:rsidRDefault="00E62709" w:rsidP="00E62709">
      <w:pPr>
        <w:pStyle w:val="Code"/>
      </w:pPr>
      <w:r w:rsidRPr="00E62709">
        <w:t>onchange="dateSelect()</w:t>
      </w:r>
    </w:p>
    <w:p w14:paraId="49D4CACE" w14:textId="7E66B90C" w:rsidR="00E62709" w:rsidRDefault="00E62709" w:rsidP="00E62709">
      <w:r>
        <w:t>Hàm dateSelect()</w:t>
      </w:r>
      <w:r w:rsidR="00252917">
        <w:t xml:space="preserve"> (viết bằng JavaScript)</w:t>
      </w:r>
      <w:r>
        <w:t xml:space="preserve"> có vai trò </w:t>
      </w:r>
      <w:r w:rsidR="0002764F">
        <w:t xml:space="preserve">lấy giá trị tháng và năm đã chọn và </w:t>
      </w:r>
      <w:r w:rsidR="008A2F97">
        <w:t xml:space="preserve">gửi một lệnh GET đến </w:t>
      </w:r>
      <w:r w:rsidR="000D2E06">
        <w:t>tập tin</w:t>
      </w:r>
      <w:r w:rsidR="008A2F97">
        <w:t xml:space="preserve"> cong.php</w:t>
      </w:r>
      <w:r w:rsidR="00EF3EDB">
        <w:t>. Lệnh GET có cấu trúc như sau:</w:t>
      </w:r>
    </w:p>
    <w:p w14:paraId="603E858C" w14:textId="1B5D2D10" w:rsidR="00EF3EDB" w:rsidRDefault="00252917" w:rsidP="005364AF">
      <w:pPr>
        <w:pStyle w:val="Code"/>
      </w:pPr>
      <w:r>
        <w:t xml:space="preserve">url = </w:t>
      </w:r>
      <w:r w:rsidR="005364AF" w:rsidRPr="005364AF">
        <w:t>view/cong.php?m</w:t>
      </w:r>
      <w:r w:rsidR="005364AF">
        <w:t>=5</w:t>
      </w:r>
      <w:r w:rsidR="005364AF" w:rsidRPr="005364AF">
        <w:t>&amp;y</w:t>
      </w:r>
      <w:r w:rsidR="005364AF">
        <w:t>=2022</w:t>
      </w:r>
      <w:r>
        <w:t>;</w:t>
      </w:r>
      <w:r w:rsidR="005364AF">
        <w:t xml:space="preserve"> //tháng 5 năm 2022</w:t>
      </w:r>
    </w:p>
    <w:p w14:paraId="0076CCC0" w14:textId="06F0D5FA" w:rsidR="005364AF" w:rsidRDefault="00A46129" w:rsidP="005364AF">
      <w:r>
        <w:t xml:space="preserve">Sau khi nhận lệnh GET, </w:t>
      </w:r>
      <w:r w:rsidR="000D2E06">
        <w:t>tập tin</w:t>
      </w:r>
      <w:r>
        <w:t xml:space="preserve"> cong.php sẽ lấy dữ liệu và </w:t>
      </w:r>
      <w:r w:rsidR="00BF0F11">
        <w:t xml:space="preserve">hiển thị bảng trên trang web. Tại </w:t>
      </w:r>
      <w:r w:rsidR="000D2E06">
        <w:t>tập tin</w:t>
      </w:r>
      <w:r w:rsidR="004F2C13">
        <w:t xml:space="preserve"> bcc.php, ta tạo một vùng như sau:</w:t>
      </w:r>
    </w:p>
    <w:p w14:paraId="75371BCE" w14:textId="34480DDD" w:rsidR="004F2C13" w:rsidRDefault="004F2C13" w:rsidP="004F2C13">
      <w:pPr>
        <w:pStyle w:val="Code"/>
      </w:pPr>
      <w:r>
        <w:t>&lt;div id="myTable"&gt;</w:t>
      </w:r>
    </w:p>
    <w:p w14:paraId="766DE9DB" w14:textId="6F497753" w:rsidR="004F2C13" w:rsidRDefault="004F2C13" w:rsidP="004F2C13">
      <w:pPr>
        <w:pStyle w:val="Code"/>
      </w:pPr>
      <w:r>
        <w:t>&lt;/div&gt;</w:t>
      </w:r>
    </w:p>
    <w:p w14:paraId="7073A1E9" w14:textId="1C77F6AB" w:rsidR="004F2C13" w:rsidRDefault="00132B07" w:rsidP="004F2C13">
      <w:r>
        <w:t>Bảng</w:t>
      </w:r>
      <w:r w:rsidR="003A0AED">
        <w:t xml:space="preserve"> của </w:t>
      </w:r>
      <w:r w:rsidR="000D2E06">
        <w:t>tập tin</w:t>
      </w:r>
      <w:r w:rsidR="003A0AED">
        <w:t xml:space="preserve"> cong.php sẽ được tải vào vùng trên bằng </w:t>
      </w:r>
      <w:r w:rsidR="00252917">
        <w:t>hàm JavaScript</w:t>
      </w:r>
      <w:r w:rsidR="003A0AED">
        <w:t>:</w:t>
      </w:r>
    </w:p>
    <w:p w14:paraId="79D5EB11" w14:textId="009506BC" w:rsidR="003A0AED" w:rsidRDefault="00252917" w:rsidP="003A0AED">
      <w:pPr>
        <w:pStyle w:val="Code"/>
      </w:pPr>
      <w:r w:rsidRPr="00252917">
        <w:t>loadPage(url,"myTable","GET");</w:t>
      </w:r>
    </w:p>
    <w:p w14:paraId="70300933" w14:textId="75EF35DF" w:rsidR="00252917" w:rsidRDefault="00252917" w:rsidP="00252917">
      <w:r>
        <w:t>Trong đó, hàm loadPage có cấu trúc như sau:</w:t>
      </w:r>
    </w:p>
    <w:p w14:paraId="50CB2329" w14:textId="77777777" w:rsidR="00252917" w:rsidRDefault="00252917" w:rsidP="00252917">
      <w:pPr>
        <w:pStyle w:val="Code"/>
      </w:pPr>
      <w:r>
        <w:t>function loadPage(page,ID,method){</w:t>
      </w:r>
    </w:p>
    <w:p w14:paraId="1C10B30A" w14:textId="3B59F05C" w:rsidR="00252917" w:rsidRDefault="00252917" w:rsidP="00252917">
      <w:pPr>
        <w:pStyle w:val="Code"/>
      </w:pPr>
      <w:r>
        <w:tab/>
        <w:t>const xhttp = new XMLHttpRequest();</w:t>
      </w:r>
    </w:p>
    <w:p w14:paraId="47B143A0" w14:textId="7595DC19" w:rsidR="00252917" w:rsidRDefault="00252917" w:rsidP="00252917">
      <w:pPr>
        <w:pStyle w:val="Code"/>
      </w:pPr>
      <w:r>
        <w:tab/>
        <w:t>xhttp.onload = function() {</w:t>
      </w:r>
    </w:p>
    <w:p w14:paraId="767C256B" w14:textId="634667AE" w:rsidR="00252917" w:rsidRDefault="00252917" w:rsidP="00252917">
      <w:pPr>
        <w:pStyle w:val="Code"/>
      </w:pPr>
      <w:r>
        <w:t xml:space="preserve"> </w:t>
      </w:r>
      <w:r>
        <w:tab/>
      </w:r>
      <w:r>
        <w:tab/>
        <w:t>document.getElementById(ID).innerHTML = this.responseText;</w:t>
      </w:r>
    </w:p>
    <w:p w14:paraId="13B460FA" w14:textId="6E8F83BA" w:rsidR="00252917" w:rsidRDefault="00252917" w:rsidP="00252917">
      <w:pPr>
        <w:pStyle w:val="Code"/>
      </w:pPr>
      <w:r>
        <w:tab/>
        <w:t>}</w:t>
      </w:r>
    </w:p>
    <w:p w14:paraId="09F907E7" w14:textId="06576423" w:rsidR="00252917" w:rsidRDefault="00252917" w:rsidP="00252917">
      <w:pPr>
        <w:pStyle w:val="Code"/>
      </w:pPr>
      <w:r>
        <w:tab/>
        <w:t>xhttp.open(method, page);</w:t>
      </w:r>
    </w:p>
    <w:p w14:paraId="31B0DB6C" w14:textId="384F5C72" w:rsidR="00252917" w:rsidRDefault="00252917" w:rsidP="00252917">
      <w:pPr>
        <w:pStyle w:val="Code"/>
      </w:pPr>
      <w:r>
        <w:tab/>
        <w:t>xhttp.send();</w:t>
      </w:r>
    </w:p>
    <w:p w14:paraId="74F29C1A" w14:textId="68DE820B" w:rsidR="00252917" w:rsidRPr="00252917" w:rsidRDefault="00252917" w:rsidP="00252917">
      <w:pPr>
        <w:pStyle w:val="Code"/>
      </w:pPr>
      <w:r>
        <w:t xml:space="preserve">    }</w:t>
      </w:r>
    </w:p>
    <w:p w14:paraId="0C5FB4F0" w14:textId="4EAD1DB9" w:rsidR="00BC35AA" w:rsidRDefault="005A1458" w:rsidP="009B4F07">
      <w:r>
        <w:t>Bên cạnh đó, khi tải trang bảng chấm công</w:t>
      </w:r>
      <w:r w:rsidR="00600ABC">
        <w:t xml:space="preserve">, </w:t>
      </w:r>
      <w:r w:rsidR="00A16CD1">
        <w:t xml:space="preserve">mặc định ta sẽ tải các dữ liệu </w:t>
      </w:r>
      <w:r w:rsidR="001F6760">
        <w:t>của tháng và năm hiện tại</w:t>
      </w:r>
      <w:r w:rsidR="008053CA">
        <w:t xml:space="preserve"> bằng cách</w:t>
      </w:r>
      <w:r w:rsidR="001F6760">
        <w:t xml:space="preserve"> </w:t>
      </w:r>
      <w:r w:rsidR="008053CA">
        <w:t>g</w:t>
      </w:r>
      <w:r w:rsidR="001F6760">
        <w:t xml:space="preserve">ọi hàm </w:t>
      </w:r>
      <w:r w:rsidR="008053CA" w:rsidRPr="008053CA">
        <w:t>defaultTable()</w:t>
      </w:r>
      <w:r w:rsidR="008053CA">
        <w:t>.</w:t>
      </w:r>
    </w:p>
    <w:p w14:paraId="6F9DB40E" w14:textId="1F6C1285" w:rsidR="002E7D88" w:rsidRDefault="00521EF0" w:rsidP="009B4F07">
      <w:r>
        <w:lastRenderedPageBreak/>
        <w:t xml:space="preserve">Ở bảng chấm công ta sẽ còn phải tính lương theo </w:t>
      </w:r>
      <w:r w:rsidR="00A3380B">
        <w:t>số công làm được trong tháng đó</w:t>
      </w:r>
      <w:r w:rsidR="0004592A">
        <w:t xml:space="preserve">, tính số ngày nghỉ, </w:t>
      </w:r>
      <w:r w:rsidR="00C16BE6">
        <w:t>tổng số phút đi muộn</w:t>
      </w:r>
      <w:r w:rsidR="00E2641C">
        <w:t>.</w:t>
      </w:r>
      <w:r w:rsidR="00416078">
        <w:t xml:space="preserve"> </w:t>
      </w:r>
      <w:r w:rsidR="00BC35AA">
        <w:t xml:space="preserve">Các tác vụ này được thực hiện trong </w:t>
      </w:r>
      <w:r w:rsidR="000D2E06">
        <w:t>tập tin</w:t>
      </w:r>
      <w:r w:rsidR="00BC35AA">
        <w:t xml:space="preserve"> cong.php.</w:t>
      </w:r>
      <w:r w:rsidR="00A2773F">
        <w:t xml:space="preserve"> Các bước thực hiện:</w:t>
      </w:r>
    </w:p>
    <w:p w14:paraId="09C7091D" w14:textId="1687DE87" w:rsidR="00A2773F" w:rsidRDefault="00A2773F" w:rsidP="009B4F07">
      <w:r>
        <w:t xml:space="preserve">Bước 1: </w:t>
      </w:r>
      <w:r w:rsidR="00EB088C">
        <w:t>Ta sẽ tạo hai mảng</w:t>
      </w:r>
      <w:r w:rsidR="00782218">
        <w:t xml:space="preserve"> trong PHP, một mảng chứa các ngày trong tháng, một mảng chứa tên các Thứ trong các tuần của tháng đó.</w:t>
      </w:r>
    </w:p>
    <w:p w14:paraId="7570B017" w14:textId="6CB924E7" w:rsidR="00782218" w:rsidRDefault="00782218" w:rsidP="009B4F07">
      <w:r>
        <w:t xml:space="preserve">Bước 2: Khi có ID người dùng, ta sẽ tải tất cả các </w:t>
      </w:r>
      <w:r w:rsidR="00E13A77">
        <w:t>dữ liệu điểm danh của người đó trong CSDL</w:t>
      </w:r>
      <w:r w:rsidR="000866C4">
        <w:t xml:space="preserve"> theo tháng bằng cách duyệt toàn bộ phần tử trong mảng ngày đã tạo. </w:t>
      </w:r>
      <w:r w:rsidR="007E53F8">
        <w:t>Sử dụng lệnh truy vấn:</w:t>
      </w:r>
    </w:p>
    <w:p w14:paraId="15C99474" w14:textId="1DEABAFA" w:rsidR="007E53F8" w:rsidRDefault="00AF5CCE" w:rsidP="007E53F8">
      <w:pPr>
        <w:pStyle w:val="Code"/>
      </w:pPr>
      <w:r w:rsidRPr="00AF5CCE">
        <w:t>$sql</w:t>
      </w:r>
      <w:r>
        <w:t xml:space="preserve"> </w:t>
      </w:r>
      <w:r w:rsidRPr="00AF5CCE">
        <w:t>= select * from Diem_danh where ID = '$user_id' and Ngay_diem_danh = '$date'";</w:t>
      </w:r>
    </w:p>
    <w:p w14:paraId="18022C5D" w14:textId="2A8765CE" w:rsidR="00C14065" w:rsidRDefault="00AF5CCE" w:rsidP="007E53F8">
      <w:pPr>
        <w:pStyle w:val="Code"/>
      </w:pPr>
      <w:r>
        <w:t>// $date là một ngày trong mảng đã tạo</w:t>
      </w:r>
    </w:p>
    <w:p w14:paraId="275963AF" w14:textId="18FD069B" w:rsidR="00C14065" w:rsidRDefault="001B64FC" w:rsidP="00C14065">
      <w:r>
        <w:t xml:space="preserve">Lưu ý: định dạng ngày mặc định trong CSDL MySQL là “Y-m-d” </w:t>
      </w:r>
      <w:r w:rsidR="00544E0E">
        <w:t>(năm-tháng-ngày).</w:t>
      </w:r>
    </w:p>
    <w:p w14:paraId="3DF320CE" w14:textId="35C7885F" w:rsidR="00544E0E" w:rsidRDefault="00544E0E" w:rsidP="00C14065">
      <w:r>
        <w:t xml:space="preserve">Bước 3: Sau khi thực hiện lệnh truy vấn, nếu ngày hôm đó người nhân </w:t>
      </w:r>
      <w:r w:rsidR="00013B5C">
        <w:t xml:space="preserve">viên có điểm danh thì </w:t>
      </w:r>
      <w:r w:rsidR="00A57B5C">
        <w:t>công sẽ được tăng thêm một</w:t>
      </w:r>
      <w:r w:rsidR="004B5EEF">
        <w:t xml:space="preserve">, ngược lại số ngày nghỉ sẽ tăng thêm một. Ngoài ra </w:t>
      </w:r>
      <w:r w:rsidR="00942EA6">
        <w:t>ta sẽ cần phải tính số phút đi muộn bằng hàm:</w:t>
      </w:r>
    </w:p>
    <w:p w14:paraId="7B9C23B8" w14:textId="77777777" w:rsidR="00211D88" w:rsidRDefault="00211D88" w:rsidP="00211D88">
      <w:pPr>
        <w:pStyle w:val="Code"/>
      </w:pPr>
      <w:r>
        <w:t>function timeSubtr($time1,$time2){</w:t>
      </w:r>
    </w:p>
    <w:p w14:paraId="6BBC862E" w14:textId="25C2B88A" w:rsidR="00211D88" w:rsidRDefault="00211D88" w:rsidP="00211D88">
      <w:pPr>
        <w:pStyle w:val="Code"/>
      </w:pPr>
      <w:r>
        <w:tab/>
        <w:t>$result = strtotime($time1) - strtotime($time2);</w:t>
      </w:r>
    </w:p>
    <w:p w14:paraId="58760C7F" w14:textId="200226AF" w:rsidR="00211D88" w:rsidRDefault="00211D88" w:rsidP="00211D88">
      <w:pPr>
        <w:pStyle w:val="Code"/>
      </w:pPr>
      <w:r>
        <w:tab/>
        <w:t>return round($result/60);</w:t>
      </w:r>
    </w:p>
    <w:p w14:paraId="42C784CB" w14:textId="583887A5" w:rsidR="00942EA6" w:rsidRPr="00AF5CCE" w:rsidRDefault="00211D88" w:rsidP="00211D88">
      <w:pPr>
        <w:pStyle w:val="Code"/>
      </w:pPr>
      <w:r>
        <w:t>}</w:t>
      </w:r>
    </w:p>
    <w:p w14:paraId="0A0B94EC" w14:textId="5289211E" w:rsidR="002E7D88" w:rsidRDefault="00211D88" w:rsidP="009B4F07">
      <w:r>
        <w:t xml:space="preserve">Hàm trên nếu trả kết quả âm tức là </w:t>
      </w:r>
      <w:r w:rsidR="00594EBD">
        <w:t xml:space="preserve">nhân viên đến đúng giờ, ngược lại </w:t>
      </w:r>
      <w:r w:rsidR="00067861">
        <w:t>là đi muộn. Số phút đi muộn sẽ được hiển thị trên bảng theo từng ngày</w:t>
      </w:r>
      <w:r w:rsidR="00465C1A">
        <w:t>, hiện giá trị 0 tức là đến đúng giờ. Ta sẽ tạo một biến khác để tính tổng số phút đi muộn theo tháng đó.</w:t>
      </w:r>
    </w:p>
    <w:p w14:paraId="71C85B5B" w14:textId="3632172B" w:rsidR="00C05404" w:rsidRDefault="00C05404" w:rsidP="009B4F07">
      <w:r>
        <w:t>Bước 4: Khi tính hết công trong một tháng, ta sẽ lấy dữ liệu tiền lương trên mỗi công của nhân viên trong bảng danh sách</w:t>
      </w:r>
      <w:r w:rsidR="000A4D57">
        <w:t xml:space="preserve"> rồi nhân với số công để được kết quả lương tháng.</w:t>
      </w:r>
      <w:r w:rsidR="00614895">
        <w:t xml:space="preserve"> Công thức:</w:t>
      </w:r>
    </w:p>
    <w:p w14:paraId="3AAFA962" w14:textId="1731E950" w:rsidR="00614895" w:rsidRPr="009B4F07" w:rsidRDefault="00614895" w:rsidP="00614895">
      <w:pPr>
        <w:pStyle w:val="Table"/>
        <w:jc w:val="center"/>
      </w:pPr>
      <w:r>
        <w:t>Lương tháng = Công * Lương trên 1 công</w:t>
      </w:r>
    </w:p>
    <w:p w14:paraId="37FA2946" w14:textId="49C95BD5" w:rsidR="00FC52F5" w:rsidRDefault="00FC52F5" w:rsidP="00FC52F5">
      <w:pPr>
        <w:pStyle w:val="Heading3"/>
      </w:pPr>
      <w:bookmarkStart w:id="69" w:name="_Toc123065229"/>
      <w:r>
        <w:lastRenderedPageBreak/>
        <w:t>Tổng hợp bảng công</w:t>
      </w:r>
      <w:bookmarkEnd w:id="69"/>
    </w:p>
    <w:p w14:paraId="4CD4C5C2" w14:textId="0739A617" w:rsidR="006316E4" w:rsidRDefault="00FA024D" w:rsidP="006316E4">
      <w:r w:rsidRPr="00FA024D">
        <w:t>Đây là một trong những chức năng chỉ người quản lý có thể truy cập. Ở thanh navigation, tạo một thẻ có tên là “Quản lý nhân viên”. Khi click vào thẻ này, ta sẽ tải trang qlnv.php.</w:t>
      </w:r>
      <w:r w:rsidR="0035388E">
        <w:t xml:space="preserve"> Tại đây, ta sẽ thiết kế ba chức năng gồm:</w:t>
      </w:r>
    </w:p>
    <w:p w14:paraId="49A564C6" w14:textId="1F19A02C" w:rsidR="0035388E" w:rsidRDefault="0035388E" w:rsidP="006316E4">
      <w:r>
        <w:t>- Tải bảng công các nhân viên theo từng bộ phận</w:t>
      </w:r>
      <w:r w:rsidR="00053606">
        <w:t>, theo tháng và năm và tính tổng.</w:t>
      </w:r>
    </w:p>
    <w:p w14:paraId="352281A4" w14:textId="4BD71B93" w:rsidR="00053606" w:rsidRDefault="00053606" w:rsidP="006316E4">
      <w:r>
        <w:t xml:space="preserve">- Xem thông tin và bảng công chi tiết của từng </w:t>
      </w:r>
      <w:r w:rsidR="00F27A42">
        <w:t>nhân</w:t>
      </w:r>
      <w:r>
        <w:t xml:space="preserve"> viên</w:t>
      </w:r>
      <w:r w:rsidR="00F27A42">
        <w:t>.</w:t>
      </w:r>
    </w:p>
    <w:p w14:paraId="7886F84B" w14:textId="584839B5" w:rsidR="00F27A42" w:rsidRDefault="00F27A42" w:rsidP="006316E4">
      <w:r>
        <w:t>- Xoá một nhân viên.</w:t>
      </w:r>
    </w:p>
    <w:p w14:paraId="537E25DF" w14:textId="08C8BE59" w:rsidR="00F27A42" w:rsidRDefault="40177F97" w:rsidP="00AB27D9">
      <w:pPr>
        <w:pStyle w:val="Heading4"/>
      </w:pPr>
      <w:r>
        <w:t>Tải bảng công</w:t>
      </w:r>
    </w:p>
    <w:p w14:paraId="183B041F" w14:textId="254EBE08" w:rsidR="008A30AE" w:rsidRDefault="002F5657" w:rsidP="008A30AE">
      <w:r>
        <w:t>Công việc</w:t>
      </w:r>
      <w:r w:rsidR="00F84DAC">
        <w:t xml:space="preserve"> này sẽ được viết trong </w:t>
      </w:r>
      <w:r w:rsidR="000D2E06">
        <w:t>tập tin</w:t>
      </w:r>
      <w:r w:rsidR="00F84DAC">
        <w:t xml:space="preserve"> </w:t>
      </w:r>
      <w:r>
        <w:t xml:space="preserve">ql_dsnv.php. </w:t>
      </w:r>
      <w:r w:rsidR="000D2E06">
        <w:t>Tập tin</w:t>
      </w:r>
      <w:r w:rsidR="00FB0CAC">
        <w:t xml:space="preserve"> này có nhiệm vụ </w:t>
      </w:r>
      <w:r w:rsidR="001A1308">
        <w:t>xử lý giao thức GET</w:t>
      </w:r>
      <w:r w:rsidR="0027608A">
        <w:t xml:space="preserve"> gồm các </w:t>
      </w:r>
      <w:r w:rsidR="00681D0C">
        <w:t>biến</w:t>
      </w:r>
      <w:r w:rsidR="0027608A">
        <w:t xml:space="preserve"> tháng, năm</w:t>
      </w:r>
      <w:r w:rsidR="00681D0C">
        <w:t xml:space="preserve"> và ID bộ phận. </w:t>
      </w:r>
      <w:r w:rsidR="006463E9">
        <w:t>Để tải bảng công theo bộ phận, ta sẽ cần các bước sau:</w:t>
      </w:r>
    </w:p>
    <w:p w14:paraId="57228C1E" w14:textId="0CCEA175" w:rsidR="006463E9" w:rsidRDefault="006463E9" w:rsidP="008A30AE">
      <w:r>
        <w:t xml:space="preserve">Bước 1: Lấy ID </w:t>
      </w:r>
      <w:r w:rsidR="00CB4898">
        <w:t>chức vụ</w:t>
      </w:r>
      <w:r>
        <w:t xml:space="preserve"> của người quản lý. Sử dụng PHP </w:t>
      </w:r>
      <w:r w:rsidR="00CB4898">
        <w:t>để kết nối đến CSDL và lấy thông tin của người quản lý.</w:t>
      </w:r>
    </w:p>
    <w:p w14:paraId="3CE1DA3A" w14:textId="3145B720" w:rsidR="006463E9" w:rsidRPr="00AC2EB5" w:rsidRDefault="006463E9" w:rsidP="008A30AE">
      <w:pPr>
        <w:rPr>
          <w:lang w:val="en-US"/>
        </w:rPr>
      </w:pPr>
      <w:r>
        <w:t xml:space="preserve">Bước 2: </w:t>
      </w:r>
      <w:r w:rsidR="00CB4898">
        <w:t xml:space="preserve">Tìm các </w:t>
      </w:r>
      <w:r w:rsidR="002C1244">
        <w:t>ID bộ phận mà chức vụ đó được quản lý trong bảng Phan_quyen trong CSDL</w:t>
      </w:r>
      <w:r w:rsidR="00AC2EB5">
        <w:rPr>
          <w:lang w:val="en-US"/>
        </w:rPr>
        <w:t>.</w:t>
      </w:r>
    </w:p>
    <w:p w14:paraId="0F4E1B0D" w14:textId="14CFE8AF" w:rsidR="00F400F7" w:rsidRDefault="00C01980" w:rsidP="008A30AE">
      <w:r>
        <w:t xml:space="preserve">Bước 3: </w:t>
      </w:r>
      <w:r w:rsidR="005616A8">
        <w:t xml:space="preserve">Tải dữ liệu của tất cả </w:t>
      </w:r>
      <w:r w:rsidR="00D36468">
        <w:t xml:space="preserve">nhân viên có </w:t>
      </w:r>
      <w:r w:rsidR="00D36EEC">
        <w:t xml:space="preserve">ID bộ phận đã </w:t>
      </w:r>
      <w:r w:rsidR="00967404">
        <w:t>tìm được</w:t>
      </w:r>
      <w:r w:rsidR="00677152">
        <w:t xml:space="preserve"> và hiển thị lên bảng.</w:t>
      </w:r>
    </w:p>
    <w:p w14:paraId="071E4217" w14:textId="1756DECA" w:rsidR="00677152" w:rsidRDefault="00677152" w:rsidP="008A30AE">
      <w:r>
        <w:t xml:space="preserve">Khi đã có danh sách các </w:t>
      </w:r>
      <w:r w:rsidR="00D13D66">
        <w:t>nhân viên, lúc này ta cần tính lương của từng nhân viên theo tháng.</w:t>
      </w:r>
      <w:r w:rsidR="009303FC">
        <w:t xml:space="preserve"> </w:t>
      </w:r>
      <w:r w:rsidR="00B66550">
        <w:t>Vì ở đây ta chỉ cần tổng hợp lương nên không cần tạo mảng như ở bảng chấm công</w:t>
      </w:r>
      <w:r w:rsidR="00E070A0">
        <w:t xml:space="preserve"> cá nhân. Với mỗi ID nhân viên </w:t>
      </w:r>
      <w:r w:rsidR="005E7222">
        <w:t>ta sẽ tính lương bằng</w:t>
      </w:r>
      <w:r w:rsidR="00E464F6">
        <w:t xml:space="preserve"> các</w:t>
      </w:r>
      <w:r w:rsidR="005E7222">
        <w:t xml:space="preserve"> lệnh:</w:t>
      </w:r>
    </w:p>
    <w:p w14:paraId="7F39B0DB" w14:textId="77777777" w:rsidR="00E464F6" w:rsidRDefault="00E464F6" w:rsidP="00E464F6">
      <w:pPr>
        <w:pStyle w:val="Code"/>
      </w:pPr>
      <w:r>
        <w:t>$sql1= "select * from Diem_danh where ID = '$id'";</w:t>
      </w:r>
    </w:p>
    <w:p w14:paraId="03E8607C" w14:textId="18C0D42B" w:rsidR="005E7222" w:rsidRDefault="00E464F6" w:rsidP="00E464F6">
      <w:pPr>
        <w:pStyle w:val="Code"/>
      </w:pPr>
      <w:r>
        <w:t>$result1 = $connect-&gt;query($sql1);</w:t>
      </w:r>
    </w:p>
    <w:p w14:paraId="28356E46" w14:textId="77777777" w:rsidR="00E464F6" w:rsidRDefault="00E464F6" w:rsidP="00E464F6">
      <w:pPr>
        <w:pStyle w:val="Code"/>
      </w:pPr>
      <w:r>
        <w:t>while ($row1 = $result1-&gt;fetch_assoc()){</w:t>
      </w:r>
    </w:p>
    <w:p w14:paraId="24C6555A" w14:textId="28904C16" w:rsidR="00E464F6" w:rsidRDefault="00E464F6" w:rsidP="00E464F6">
      <w:pPr>
        <w:pStyle w:val="Code"/>
      </w:pPr>
      <w:r>
        <w:tab/>
        <w:t xml:space="preserve">if(intval(date('m',strtotime($row1['Ngay_diem_danh']))) == $m </w:t>
      </w:r>
    </w:p>
    <w:p w14:paraId="5D9E1643" w14:textId="77777777" w:rsidR="00E464F6" w:rsidRDefault="00E464F6" w:rsidP="00E464F6">
      <w:pPr>
        <w:pStyle w:val="Code"/>
      </w:pPr>
      <w:r>
        <w:tab/>
        <w:t>&amp;&amp; intval(date('Y',strtotime($row1['Ngay_diem_danh']))) == $y)</w:t>
      </w:r>
    </w:p>
    <w:p w14:paraId="7DF31543" w14:textId="14C8E448" w:rsidR="00E464F6" w:rsidRDefault="00E464F6" w:rsidP="00E464F6">
      <w:pPr>
        <w:pStyle w:val="Code"/>
      </w:pPr>
      <w:r>
        <w:tab/>
        <w:t>{</w:t>
      </w:r>
    </w:p>
    <w:p w14:paraId="7183B38F" w14:textId="6761A2A5" w:rsidR="00E464F6" w:rsidRDefault="00E464F6" w:rsidP="00E464F6">
      <w:pPr>
        <w:pStyle w:val="Code"/>
      </w:pPr>
      <w:r>
        <w:tab/>
      </w:r>
      <w:r>
        <w:tab/>
        <w:t>$cong+=1.0;</w:t>
      </w:r>
    </w:p>
    <w:p w14:paraId="5D078E5C" w14:textId="194FFC8C" w:rsidR="00E464F6" w:rsidRDefault="00E464F6" w:rsidP="00E464F6">
      <w:pPr>
        <w:pStyle w:val="Code"/>
      </w:pPr>
      <w:r>
        <w:tab/>
        <w:t>}</w:t>
      </w:r>
    </w:p>
    <w:p w14:paraId="38983888" w14:textId="79EA4CC2" w:rsidR="00E464F6" w:rsidRDefault="00E464F6" w:rsidP="00E464F6">
      <w:pPr>
        <w:pStyle w:val="Code"/>
      </w:pPr>
      <w:r>
        <w:lastRenderedPageBreak/>
        <w:t>}</w:t>
      </w:r>
    </w:p>
    <w:p w14:paraId="2C8FADEE" w14:textId="3054867A" w:rsidR="00E464F6" w:rsidRDefault="00880A08" w:rsidP="00E464F6">
      <w:r>
        <w:t xml:space="preserve">Giải thích: Tải tất cả dữ liệu điểm danh của nhân viên đó </w:t>
      </w:r>
      <w:r w:rsidR="00E77503">
        <w:t>rồi kiểm tra với tháng và năm hiện tại. Nếu đúng thì tăng số công lên.</w:t>
      </w:r>
    </w:p>
    <w:p w14:paraId="35B7B9AF" w14:textId="43B692A1" w:rsidR="00E77503" w:rsidRDefault="00E77503" w:rsidP="00E464F6">
      <w:r>
        <w:t xml:space="preserve">Sau khi tinh được công, lương tháng của nhân viên đó </w:t>
      </w:r>
      <w:r w:rsidR="00FB7E28">
        <w:t xml:space="preserve">được tính tương tự ở bảng chấm công cá nhân. </w:t>
      </w:r>
      <w:r w:rsidR="00693000">
        <w:t>Số tiền này sẽ được cộng vào một biến để tính tổng lương toàn bộ nhân viên trong bộ phận đó theo tháng.</w:t>
      </w:r>
    </w:p>
    <w:p w14:paraId="4E240EE4" w14:textId="4A885952" w:rsidR="00693000" w:rsidRDefault="40177F97" w:rsidP="00AB27D9">
      <w:pPr>
        <w:pStyle w:val="Heading4"/>
      </w:pPr>
      <w:r>
        <w:t>Xem thông tin và bảng công chi tiết của từng nhân viên</w:t>
      </w:r>
    </w:p>
    <w:p w14:paraId="6BD789A2" w14:textId="2F4652C3" w:rsidR="00693000" w:rsidRDefault="002C650E" w:rsidP="00693000">
      <w:r>
        <w:t>Tại bảng danh sách đã tải ở trên, tại mỗi hàng ta sẽ thêm thẻ:</w:t>
      </w:r>
    </w:p>
    <w:p w14:paraId="6ACAA21F" w14:textId="339261A8" w:rsidR="002C650E" w:rsidRDefault="00E021EE" w:rsidP="002C650E">
      <w:pPr>
        <w:pStyle w:val="Code"/>
      </w:pPr>
      <w:r w:rsidRPr="00E021EE">
        <w:t>onclick='loadUserPro</w:t>
      </w:r>
      <w:r w:rsidR="000D2E06">
        <w:t>tập tin</w:t>
      </w:r>
      <w:r w:rsidRPr="00E021EE">
        <w:t>(this.id)</w:t>
      </w:r>
    </w:p>
    <w:p w14:paraId="304BA25C" w14:textId="182977E6" w:rsidR="0098143B" w:rsidRDefault="00E021EE" w:rsidP="00E021EE">
      <w:r>
        <w:t>Trong đó, giá trị thẻ id của mỗi hàng sẽ chính là ID nhân viên</w:t>
      </w:r>
      <w:r w:rsidR="00F84DAC">
        <w:t xml:space="preserve">. </w:t>
      </w:r>
      <w:r w:rsidR="006041DC">
        <w:t xml:space="preserve">Hàm </w:t>
      </w:r>
      <w:r w:rsidR="006041DC" w:rsidRPr="00E021EE">
        <w:t>loadUserPro</w:t>
      </w:r>
      <w:r w:rsidR="000D2E06">
        <w:t>tập tin</w:t>
      </w:r>
      <w:r w:rsidR="006041DC">
        <w:t xml:space="preserve"> có nhiệm vụ</w:t>
      </w:r>
      <w:r w:rsidR="005D7E97">
        <w:t xml:space="preserve"> tải </w:t>
      </w:r>
      <w:r w:rsidR="00446B0E">
        <w:t xml:space="preserve">thông tin và bảng chấm công </w:t>
      </w:r>
      <w:r w:rsidR="00EC3CCF">
        <w:t>vào một cửa sổ modal.</w:t>
      </w:r>
      <w:r w:rsidR="001D322E">
        <w:t xml:space="preserve"> </w:t>
      </w:r>
      <w:r w:rsidR="00AD5333">
        <w:t xml:space="preserve">Các thông tin trên được xử lý bằng </w:t>
      </w:r>
      <w:r w:rsidR="000D2E06">
        <w:t>tập tin</w:t>
      </w:r>
      <w:r w:rsidR="00AD5333">
        <w:t xml:space="preserve"> ql_view.php. </w:t>
      </w:r>
      <w:r w:rsidR="000D2E06">
        <w:t>Tập tin</w:t>
      </w:r>
      <w:r w:rsidR="0076455A">
        <w:t xml:space="preserve"> này có nhiệm vụ tải thông tin cá nhân của nhân viên và tải bảng chấm công của nhân viên đó. </w:t>
      </w:r>
      <w:r w:rsidR="00B743E0">
        <w:t xml:space="preserve">Ta sẽ tái sử dụng lại </w:t>
      </w:r>
      <w:r w:rsidR="000D2E06">
        <w:t>tập tin</w:t>
      </w:r>
      <w:r w:rsidR="00B743E0">
        <w:t xml:space="preserve"> cong.php để tải bảng công bằng </w:t>
      </w:r>
      <w:r w:rsidR="00D57D2C">
        <w:t>giao thức GET.</w:t>
      </w:r>
      <w:r w:rsidR="00804104">
        <w:t xml:space="preserve"> </w:t>
      </w:r>
    </w:p>
    <w:p w14:paraId="074B8C84" w14:textId="29DCC020" w:rsidR="0098143B" w:rsidRDefault="40177F97" w:rsidP="00AB27D9">
      <w:pPr>
        <w:pStyle w:val="Heading4"/>
      </w:pPr>
      <w:r>
        <w:t>Xoá nhân viên</w:t>
      </w:r>
    </w:p>
    <w:p w14:paraId="081B8A2A" w14:textId="0230B3DE" w:rsidR="00765B01" w:rsidRPr="00693000" w:rsidRDefault="00804104" w:rsidP="00E021EE">
      <w:r>
        <w:t xml:space="preserve">Để xoá nhân viên đó, ta dùng lệnh DELETE trong SQL để xoá nhân viên đó trong các bảng </w:t>
      </w:r>
      <w:r w:rsidR="0098143B">
        <w:t>Danh_sach, Tai_khoan, Diem_danh và Ra_ve</w:t>
      </w:r>
      <w:r w:rsidR="002433EB">
        <w:t>.</w:t>
      </w:r>
    </w:p>
    <w:p w14:paraId="6D814FD0" w14:textId="556A24DD" w:rsidR="00BF13FB" w:rsidRDefault="00AB105B" w:rsidP="007F54CC">
      <w:pPr>
        <w:pStyle w:val="Heading3"/>
      </w:pPr>
      <w:bookmarkStart w:id="70" w:name="_Toc123065230"/>
      <w:r>
        <w:t>Các t</w:t>
      </w:r>
      <w:r w:rsidR="007F54CC">
        <w:t>ính năng phụ</w:t>
      </w:r>
      <w:bookmarkEnd w:id="70"/>
    </w:p>
    <w:p w14:paraId="235A2C57" w14:textId="6BB23A4B" w:rsidR="007F54CC" w:rsidRDefault="007F54CC" w:rsidP="007F54CC">
      <w:r>
        <w:t>Bên cạnh các tính năng chính, trang web còn có một số tính năng phụ khác như:</w:t>
      </w:r>
    </w:p>
    <w:p w14:paraId="2F734123" w14:textId="160AFEFC" w:rsidR="007F54CC" w:rsidRDefault="007F54CC" w:rsidP="007F54CC">
      <w:r>
        <w:t xml:space="preserve">- </w:t>
      </w:r>
      <w:r w:rsidR="00AB105B">
        <w:t>Đổi mật khẩu: sử dụng lệnh update trong SQL.</w:t>
      </w:r>
    </w:p>
    <w:p w14:paraId="3EE4D11B" w14:textId="50D6E926" w:rsidR="00AB105B" w:rsidRDefault="00AB105B" w:rsidP="007F54CC">
      <w:r>
        <w:t xml:space="preserve">- Thông tin cá nhân: đây là nơi người dùng có thể xem lại thông tin cá nhân và </w:t>
      </w:r>
      <w:r w:rsidR="000678AE">
        <w:t>có thể cập nhật lại thông tin.</w:t>
      </w:r>
    </w:p>
    <w:p w14:paraId="5FBB398F" w14:textId="7EE20F66" w:rsidR="000678AE" w:rsidRDefault="000678AE" w:rsidP="007F54CC">
      <w:r>
        <w:t>- Danh sách nhân viên: giúp cho người dùng xem được thông tin liên hệ của các thành viên làm việc cùng bộ phận.</w:t>
      </w:r>
    </w:p>
    <w:p w14:paraId="2A60F7FA" w14:textId="762CB6B7" w:rsidR="001808BD" w:rsidRPr="003844FF" w:rsidRDefault="000678AE" w:rsidP="003844FF">
      <w:r>
        <w:t>- Thêm nhân viên: đây là chức năng chỉ dành cho người quản lý.</w:t>
      </w:r>
    </w:p>
    <w:p w14:paraId="11598B74" w14:textId="01E714B0" w:rsidR="001808BD" w:rsidRDefault="00F2747E" w:rsidP="005C36B0">
      <w:pPr>
        <w:pStyle w:val="Heading2"/>
      </w:pPr>
      <w:bookmarkStart w:id="71" w:name="_Toc123065231"/>
      <w:r>
        <w:lastRenderedPageBreak/>
        <w:t>Chương trình nhận diện khuôn mặt</w:t>
      </w:r>
      <w:bookmarkEnd w:id="71"/>
    </w:p>
    <w:p w14:paraId="57D76B07" w14:textId="59B715AE" w:rsidR="00444A8F" w:rsidRDefault="00444A8F" w:rsidP="002433EB">
      <w:r>
        <w:t>Chương trình nhận diện khuôn mặt sẽ được viết bằng</w:t>
      </w:r>
      <w:r w:rsidR="009769A1">
        <w:t xml:space="preserve"> ngôn ngữ</w:t>
      </w:r>
      <w:r>
        <w:t xml:space="preserve"> python 3.</w:t>
      </w:r>
      <w:r w:rsidR="00F257EA">
        <w:t xml:space="preserve"> Các </w:t>
      </w:r>
      <w:r w:rsidR="000D2E06">
        <w:t>tập tin</w:t>
      </w:r>
      <w:r w:rsidR="00F257EA">
        <w:t xml:space="preserve"> trong Project bao gồm:</w:t>
      </w:r>
    </w:p>
    <w:p w14:paraId="559AE0BF" w14:textId="3F262FDD" w:rsidR="00F257EA" w:rsidRDefault="00F257EA" w:rsidP="002433EB">
      <w:r>
        <w:t xml:space="preserve">- main.py: </w:t>
      </w:r>
      <w:r w:rsidR="00830455">
        <w:t>chương trình nhận diện khuôn mặt và điểm danh.</w:t>
      </w:r>
    </w:p>
    <w:p w14:paraId="143531E7" w14:textId="5EF041D0" w:rsidR="00144CF6" w:rsidRPr="002433EB" w:rsidRDefault="00830455" w:rsidP="002433EB">
      <w:r>
        <w:t>- Trainer.py: chương trình train model</w:t>
      </w:r>
      <w:r w:rsidR="00144CF6">
        <w:t>.</w:t>
      </w:r>
    </w:p>
    <w:p w14:paraId="5C0A3E56" w14:textId="078DE39B" w:rsidR="00444A8F" w:rsidRPr="00444A8F" w:rsidRDefault="003D5AB0" w:rsidP="00444A8F">
      <w:pPr>
        <w:pStyle w:val="Heading3"/>
      </w:pPr>
      <w:bookmarkStart w:id="72" w:name="_Toc123065232"/>
      <w:r>
        <w:t>Train model</w:t>
      </w:r>
      <w:bookmarkEnd w:id="72"/>
    </w:p>
    <w:p w14:paraId="0DD7D0E6" w14:textId="70382FE4" w:rsidR="008D3EA3" w:rsidRDefault="00ED3141" w:rsidP="008D3EA3">
      <w:r>
        <w:t xml:space="preserve">Như đã trình bày ở phần 3.2.1.1, các </w:t>
      </w:r>
      <w:r w:rsidR="00131037">
        <w:t xml:space="preserve">bộ ảnh sẽ được lưu trong thư mục PerconList. </w:t>
      </w:r>
      <w:r w:rsidR="00781C52">
        <w:t xml:space="preserve">Ta sẽ lấy các </w:t>
      </w:r>
      <w:r w:rsidR="00444A8F">
        <w:t>thư mục bằng lệnh</w:t>
      </w:r>
      <w:r w:rsidR="00144CF6">
        <w:t>:</w:t>
      </w:r>
    </w:p>
    <w:p w14:paraId="101961C4" w14:textId="77777777" w:rsidR="00104A41" w:rsidRDefault="00104A41" w:rsidP="00104A41">
      <w:pPr>
        <w:pStyle w:val="Code"/>
      </w:pPr>
      <w:r>
        <w:t>path = 'PersonList'</w:t>
      </w:r>
    </w:p>
    <w:p w14:paraId="3692423A" w14:textId="7B34CEE2" w:rsidR="00144CF6" w:rsidRDefault="00104A41" w:rsidP="00104A41">
      <w:pPr>
        <w:pStyle w:val="Code"/>
      </w:pPr>
      <w:r>
        <w:t>myList = os.listdir(path)</w:t>
      </w:r>
    </w:p>
    <w:p w14:paraId="33F1B1D5" w14:textId="66A8D01F" w:rsidR="00104A41" w:rsidRDefault="00104A41" w:rsidP="00104A41">
      <w:r>
        <w:t>Ở đây ta sẽ tạo một class Person để lưu các khuôn mặt của mỗi người:</w:t>
      </w:r>
    </w:p>
    <w:p w14:paraId="16F03E43" w14:textId="77777777" w:rsidR="00800D76" w:rsidRDefault="00800D76" w:rsidP="00800D76">
      <w:pPr>
        <w:pStyle w:val="Code"/>
      </w:pPr>
      <w:r>
        <w:t>class Persons():</w:t>
      </w:r>
    </w:p>
    <w:p w14:paraId="75452A26" w14:textId="51FF851D" w:rsidR="00104A41" w:rsidRDefault="00800D76" w:rsidP="00800D76">
      <w:pPr>
        <w:pStyle w:val="Code"/>
      </w:pPr>
      <w:r>
        <w:t xml:space="preserve">    def __init__(self, folderNames):</w:t>
      </w:r>
    </w:p>
    <w:p w14:paraId="156ED2E0" w14:textId="77777777" w:rsidR="00D55861" w:rsidRDefault="00D55861" w:rsidP="00D55861">
      <w:pPr>
        <w:pStyle w:val="Code"/>
      </w:pPr>
      <w:r>
        <w:tab/>
      </w:r>
      <w:r>
        <w:tab/>
        <w:t>self.img = []</w:t>
      </w:r>
    </w:p>
    <w:p w14:paraId="579C8A6E" w14:textId="55CD01E7" w:rsidR="00D55861" w:rsidRDefault="00D55861" w:rsidP="00D55861">
      <w:pPr>
        <w:pStyle w:val="Code"/>
      </w:pPr>
      <w:r>
        <w:t xml:space="preserve">        </w:t>
      </w:r>
      <w:r>
        <w:tab/>
        <w:t>self.faces = []</w:t>
      </w:r>
    </w:p>
    <w:p w14:paraId="2B777A80" w14:textId="34CEE159" w:rsidR="00D55861" w:rsidRDefault="00D55861" w:rsidP="00D55861">
      <w:pPr>
        <w:pStyle w:val="Code"/>
      </w:pPr>
      <w:r>
        <w:t xml:space="preserve">        </w:t>
      </w:r>
      <w:r>
        <w:tab/>
        <w:t>self.labels = folderNames</w:t>
      </w:r>
    </w:p>
    <w:p w14:paraId="21A3407E" w14:textId="7FA7D26B" w:rsidR="00D55861" w:rsidRDefault="00D55861" w:rsidP="00D55861">
      <w:pPr>
        <w:pStyle w:val="Code"/>
      </w:pPr>
      <w:r>
        <w:t xml:space="preserve">        </w:t>
      </w:r>
      <w:r>
        <w:tab/>
        <w:t>self.ID = 0</w:t>
      </w:r>
    </w:p>
    <w:p w14:paraId="52A28180" w14:textId="644050D3" w:rsidR="00D55861" w:rsidRDefault="00D55861" w:rsidP="00D55861">
      <w:pPr>
        <w:pStyle w:val="Code"/>
      </w:pPr>
      <w:r>
        <w:t xml:space="preserve">        </w:t>
      </w:r>
      <w:r>
        <w:tab/>
        <w:t>self.imgList = os.listdir(f'{path}/{self.labels}')</w:t>
      </w:r>
    </w:p>
    <w:p w14:paraId="0E804C1C" w14:textId="2DE1481B" w:rsidR="00800D76" w:rsidRDefault="00800D76" w:rsidP="00800D76">
      <w:pPr>
        <w:pStyle w:val="Code"/>
      </w:pPr>
      <w:r>
        <w:tab/>
      </w:r>
      <w:r>
        <w:tab/>
        <w:t xml:space="preserve">#Các lệnh khởi tạo, </w:t>
      </w:r>
      <w:r w:rsidR="00EC04C2">
        <w:t>cắt các khuôn mặt và lưu vào một mảng</w:t>
      </w:r>
    </w:p>
    <w:p w14:paraId="3697F36C" w14:textId="55168EB4" w:rsidR="00EC04C2" w:rsidRDefault="00E25BE2" w:rsidP="00EC04C2">
      <w:r>
        <w:t>Tiếp theo ta sẽ tạo training set:</w:t>
      </w:r>
    </w:p>
    <w:p w14:paraId="542F0D36" w14:textId="77777777" w:rsidR="008546D8" w:rsidRDefault="008546D8" w:rsidP="008546D8">
      <w:pPr>
        <w:pStyle w:val="Code"/>
      </w:pPr>
      <w:r>
        <w:t>people = []</w:t>
      </w:r>
    </w:p>
    <w:p w14:paraId="2C1AC5F5" w14:textId="77777777" w:rsidR="008546D8" w:rsidRDefault="008546D8" w:rsidP="008546D8">
      <w:pPr>
        <w:pStyle w:val="Code"/>
      </w:pPr>
      <w:r>
        <w:t>current_id = 0</w:t>
      </w:r>
    </w:p>
    <w:p w14:paraId="1A290CB7" w14:textId="77777777" w:rsidR="008546D8" w:rsidRDefault="008546D8" w:rsidP="008546D8">
      <w:pPr>
        <w:pStyle w:val="Code"/>
      </w:pPr>
      <w:r>
        <w:t>label_ids = {}</w:t>
      </w:r>
    </w:p>
    <w:p w14:paraId="33D9919D" w14:textId="77777777" w:rsidR="008546D8" w:rsidRDefault="008546D8" w:rsidP="008546D8">
      <w:pPr>
        <w:pStyle w:val="Code"/>
      </w:pPr>
      <w:r>
        <w:t>y_labels = []</w:t>
      </w:r>
    </w:p>
    <w:p w14:paraId="5E634BA3" w14:textId="13B0CE9F" w:rsidR="008546D8" w:rsidRDefault="008546D8" w:rsidP="008546D8">
      <w:pPr>
        <w:pStyle w:val="Code"/>
      </w:pPr>
      <w:r>
        <w:t>x_train = []</w:t>
      </w:r>
    </w:p>
    <w:p w14:paraId="225999FD" w14:textId="77777777" w:rsidR="008546D8" w:rsidRDefault="008546D8" w:rsidP="008546D8">
      <w:pPr>
        <w:pStyle w:val="Code"/>
      </w:pPr>
      <w:r>
        <w:t>for name in myList:</w:t>
      </w:r>
    </w:p>
    <w:p w14:paraId="6275365B" w14:textId="77777777" w:rsidR="008546D8" w:rsidRDefault="008546D8" w:rsidP="008546D8">
      <w:pPr>
        <w:pStyle w:val="Code"/>
      </w:pPr>
      <w:r>
        <w:t xml:space="preserve">    people.append(Persons(name))</w:t>
      </w:r>
    </w:p>
    <w:p w14:paraId="745228B2" w14:textId="1ACA2210" w:rsidR="008546D8" w:rsidRDefault="008546D8" w:rsidP="008546D8">
      <w:pPr>
        <w:pStyle w:val="Code"/>
      </w:pPr>
      <w:r>
        <w:t>for person in people:</w:t>
      </w:r>
    </w:p>
    <w:p w14:paraId="0EF02C1A" w14:textId="77777777" w:rsidR="008546D8" w:rsidRDefault="008546D8" w:rsidP="008546D8">
      <w:pPr>
        <w:pStyle w:val="Code"/>
      </w:pPr>
      <w:r>
        <w:t xml:space="preserve">    label_ids[person.labels] = current_id</w:t>
      </w:r>
    </w:p>
    <w:p w14:paraId="2ED8A99A" w14:textId="77777777" w:rsidR="008546D8" w:rsidRDefault="008546D8" w:rsidP="008546D8">
      <w:pPr>
        <w:pStyle w:val="Code"/>
      </w:pPr>
      <w:r>
        <w:t xml:space="preserve">    person.ID = current_id</w:t>
      </w:r>
    </w:p>
    <w:p w14:paraId="48EF4FB6" w14:textId="77777777" w:rsidR="008546D8" w:rsidRDefault="008546D8" w:rsidP="008546D8">
      <w:pPr>
        <w:pStyle w:val="Code"/>
      </w:pPr>
      <w:r>
        <w:t xml:space="preserve">    current_id += 1</w:t>
      </w:r>
    </w:p>
    <w:p w14:paraId="1FD1DFFF" w14:textId="77777777" w:rsidR="008546D8" w:rsidRDefault="008546D8" w:rsidP="008546D8">
      <w:pPr>
        <w:pStyle w:val="Code"/>
      </w:pPr>
      <w:r>
        <w:t xml:space="preserve">    for img in person.faces:</w:t>
      </w:r>
    </w:p>
    <w:p w14:paraId="518AFC2C" w14:textId="77777777" w:rsidR="008546D8" w:rsidRDefault="008546D8" w:rsidP="008546D8">
      <w:pPr>
        <w:pStyle w:val="Code"/>
      </w:pPr>
      <w:r>
        <w:t xml:space="preserve">        x_train.append(img)</w:t>
      </w:r>
    </w:p>
    <w:p w14:paraId="5D6D67F4" w14:textId="7BE345AA" w:rsidR="00E25BE2" w:rsidRDefault="008546D8" w:rsidP="008546D8">
      <w:pPr>
        <w:pStyle w:val="Code"/>
      </w:pPr>
      <w:r>
        <w:t xml:space="preserve">        y_labels.append(label_ids[person.labels])</w:t>
      </w:r>
    </w:p>
    <w:p w14:paraId="3EF47161" w14:textId="77777777" w:rsidR="00AC2EB5" w:rsidRDefault="00AC2EB5" w:rsidP="008546D8"/>
    <w:p w14:paraId="58F47DEC" w14:textId="5A8F1A65" w:rsidR="008546D8" w:rsidRDefault="008546D8" w:rsidP="008546D8">
      <w:r>
        <w:lastRenderedPageBreak/>
        <w:t xml:space="preserve">Sau khi tại training set, ta sẽ </w:t>
      </w:r>
      <w:r w:rsidR="006C67FF">
        <w:t xml:space="preserve">lưu chúng vào </w:t>
      </w:r>
      <w:r w:rsidR="000D2E06">
        <w:t>tập tin</w:t>
      </w:r>
      <w:r w:rsidR="006C67FF">
        <w:t xml:space="preserve"> pickle:</w:t>
      </w:r>
    </w:p>
    <w:p w14:paraId="1765F838" w14:textId="77777777" w:rsidR="006C67FF" w:rsidRDefault="006C67FF" w:rsidP="006C67FF">
      <w:pPr>
        <w:pStyle w:val="Code"/>
      </w:pPr>
      <w:r>
        <w:t>with open("label.pickle", 'wb') as f:</w:t>
      </w:r>
    </w:p>
    <w:p w14:paraId="4DC24C49" w14:textId="1FCC29D1" w:rsidR="006C67FF" w:rsidRDefault="006C67FF" w:rsidP="006C67FF">
      <w:pPr>
        <w:pStyle w:val="Code"/>
      </w:pPr>
      <w:r>
        <w:t>pickle.dump(label_ids, f)</w:t>
      </w:r>
    </w:p>
    <w:p w14:paraId="766D0C7E" w14:textId="093704A9" w:rsidR="006C67FF" w:rsidRDefault="00D23D45" w:rsidP="006C67FF">
      <w:r>
        <w:t xml:space="preserve">Tiếp theo gọi lệnh train model và lưu lại thành 1 </w:t>
      </w:r>
      <w:r w:rsidR="000D2E06">
        <w:t>tập tin</w:t>
      </w:r>
      <w:r>
        <w:t xml:space="preserve"> có tên là “</w:t>
      </w:r>
      <w:r w:rsidR="00C32598" w:rsidRPr="00C32598">
        <w:t>TrainedModel.yml</w:t>
      </w:r>
      <w:r w:rsidR="00C32598">
        <w:t>”:</w:t>
      </w:r>
    </w:p>
    <w:p w14:paraId="6528BD23" w14:textId="77777777" w:rsidR="00C32598" w:rsidRDefault="00C32598" w:rsidP="00C32598">
      <w:pPr>
        <w:pStyle w:val="Code"/>
      </w:pPr>
      <w:r>
        <w:t>face_recognizer.train(x_train, np.array(y_labels))</w:t>
      </w:r>
    </w:p>
    <w:p w14:paraId="57FBB5F8" w14:textId="28AF7DE0" w:rsidR="00C32598" w:rsidRDefault="00C32598" w:rsidP="00C32598">
      <w:pPr>
        <w:pStyle w:val="Code"/>
      </w:pPr>
      <w:r>
        <w:t>face_recognizer.save('TrainedModel.yml')</w:t>
      </w:r>
    </w:p>
    <w:p w14:paraId="6F7CB3B1" w14:textId="7319CDE8" w:rsidR="00C32598" w:rsidRDefault="00405949" w:rsidP="00C32598">
      <w:r>
        <w:t xml:space="preserve">Sau khi hoàn thành chương trình, chạy Terminal tại thư mục lưu </w:t>
      </w:r>
      <w:r w:rsidR="000D2E06">
        <w:t>tập tin</w:t>
      </w:r>
      <w:r>
        <w:t xml:space="preserve"> </w:t>
      </w:r>
      <w:r w:rsidR="00E2454B">
        <w:t>và chạy lệnh sau để chạy chương trình:</w:t>
      </w:r>
    </w:p>
    <w:p w14:paraId="62CF5E83" w14:textId="3DC0ABAD" w:rsidR="00E2454B" w:rsidRDefault="00E2454B" w:rsidP="00E2454B">
      <w:pPr>
        <w:pStyle w:val="Code"/>
      </w:pPr>
      <w:r>
        <w:t>python3 Trainer.py</w:t>
      </w:r>
    </w:p>
    <w:p w14:paraId="2386E564" w14:textId="3732CB63" w:rsidR="00E2454B" w:rsidRPr="00E2454B" w:rsidRDefault="00E2454B" w:rsidP="00E2454B">
      <w:r>
        <w:t xml:space="preserve">Khi chương trình </w:t>
      </w:r>
      <w:r w:rsidR="00BF1C2F">
        <w:t xml:space="preserve">chạy xong, ta sẽ được </w:t>
      </w:r>
      <w:r w:rsidR="00734A68">
        <w:t xml:space="preserve">hai </w:t>
      </w:r>
      <w:r w:rsidR="000D2E06">
        <w:t>tập tin</w:t>
      </w:r>
      <w:r w:rsidR="00734A68">
        <w:t xml:space="preserve"> gồm </w:t>
      </w:r>
      <w:r w:rsidR="000D2E06">
        <w:t>tập tin</w:t>
      </w:r>
      <w:r w:rsidR="00734A68">
        <w:t xml:space="preserve"> lưu labe</w:t>
      </w:r>
      <w:r w:rsidR="00377DAC">
        <w:t>l</w:t>
      </w:r>
      <w:r w:rsidR="00734A68">
        <w:t xml:space="preserve"> “label.pickle” và </w:t>
      </w:r>
      <w:r w:rsidR="000D2E06">
        <w:t>tập tin</w:t>
      </w:r>
      <w:r w:rsidR="00734A68">
        <w:t xml:space="preserve"> đã được train “</w:t>
      </w:r>
      <w:r w:rsidR="00734A68" w:rsidRPr="00734A68">
        <w:t>TrainedModel.yml</w:t>
      </w:r>
      <w:r w:rsidR="00734A68">
        <w:t>”.</w:t>
      </w:r>
    </w:p>
    <w:p w14:paraId="2679DD21" w14:textId="281CBB5A" w:rsidR="003D5AB0" w:rsidRPr="003D5AB0" w:rsidRDefault="000B15B2" w:rsidP="003D5AB0">
      <w:pPr>
        <w:pStyle w:val="Heading3"/>
      </w:pPr>
      <w:bookmarkStart w:id="73" w:name="_Toc123065233"/>
      <w:r>
        <w:t>Chương trình điểm danh</w:t>
      </w:r>
      <w:bookmarkEnd w:id="73"/>
    </w:p>
    <w:p w14:paraId="78315F27" w14:textId="21AD6FA2" w:rsidR="003D5AB0" w:rsidRDefault="00BA3ECE" w:rsidP="003D5AB0">
      <w:r>
        <w:t xml:space="preserve">Chương trình </w:t>
      </w:r>
      <w:r w:rsidR="000B15B2">
        <w:t>điểm danh</w:t>
      </w:r>
      <w:r>
        <w:t xml:space="preserve"> sẽ thực hiện hai tác vụ:</w:t>
      </w:r>
    </w:p>
    <w:p w14:paraId="6741A825" w14:textId="428CBF68" w:rsidR="00BA3ECE" w:rsidRDefault="00BA3ECE" w:rsidP="003D5AB0">
      <w:r>
        <w:t xml:space="preserve">1. </w:t>
      </w:r>
      <w:r w:rsidR="000B15B2">
        <w:t>Nhận diện khuôn mặt.</w:t>
      </w:r>
    </w:p>
    <w:p w14:paraId="468BEA18" w14:textId="32DA85D4" w:rsidR="000B15B2" w:rsidRDefault="000B15B2" w:rsidP="003D5AB0">
      <w:r>
        <w:t>2. Từ khuôn mặt nhận diện được, gửi lện</w:t>
      </w:r>
      <w:r w:rsidR="008A6CE4">
        <w:t>h</w:t>
      </w:r>
      <w:r>
        <w:t xml:space="preserve"> điểm danh lên server.</w:t>
      </w:r>
    </w:p>
    <w:p w14:paraId="044CDD20" w14:textId="1BEC5FFC" w:rsidR="00292791" w:rsidRPr="00292791" w:rsidRDefault="00292791" w:rsidP="003D5AB0">
      <w:pPr>
        <w:rPr>
          <w:lang w:val="en-US"/>
        </w:rPr>
      </w:pPr>
      <w:proofErr w:type="spellStart"/>
      <w:r>
        <w:rPr>
          <w:lang w:val="en-US"/>
        </w:rPr>
        <w:t>Để</w:t>
      </w:r>
      <w:proofErr w:type="spellEnd"/>
      <w:r>
        <w:rPr>
          <w:lang w:val="en-US"/>
        </w:rPr>
        <w:t xml:space="preserve"> </w:t>
      </w:r>
      <w:proofErr w:type="spellStart"/>
      <w:r>
        <w:rPr>
          <w:lang w:val="en-US"/>
        </w:rPr>
        <w:t>chương</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gián</w:t>
      </w:r>
      <w:proofErr w:type="spellEnd"/>
      <w:r>
        <w:rPr>
          <w:lang w:val="en-US"/>
        </w:rPr>
        <w:t xml:space="preserve"> </w:t>
      </w:r>
      <w:proofErr w:type="spellStart"/>
      <w:r>
        <w:rPr>
          <w:lang w:val="en-US"/>
        </w:rPr>
        <w:t>đoạn</w:t>
      </w:r>
      <w:proofErr w:type="spellEnd"/>
      <w:r>
        <w:rPr>
          <w:lang w:val="en-US"/>
        </w:rPr>
        <w:t xml:space="preserve"> </w:t>
      </w:r>
      <w:proofErr w:type="spellStart"/>
      <w:r>
        <w:rPr>
          <w:lang w:val="en-US"/>
        </w:rPr>
        <w:t>vì</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ệnh</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danh</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m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e</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sidR="00382E30">
        <w:rPr>
          <w:lang w:val="en-US"/>
        </w:rPr>
        <w:t>đa</w:t>
      </w:r>
      <w:proofErr w:type="spellEnd"/>
      <w:r w:rsidR="00382E30">
        <w:rPr>
          <w:lang w:val="en-US"/>
        </w:rPr>
        <w:t xml:space="preserve"> </w:t>
      </w:r>
      <w:proofErr w:type="spellStart"/>
      <w:r w:rsidR="00382E30">
        <w:rPr>
          <w:lang w:val="en-US"/>
        </w:rPr>
        <w:t>luồng</w:t>
      </w:r>
      <w:proofErr w:type="spellEnd"/>
      <w:r w:rsidR="00382E30">
        <w:rPr>
          <w:lang w:val="en-US"/>
        </w:rPr>
        <w:t xml:space="preserve"> </w:t>
      </w:r>
      <w:proofErr w:type="spellStart"/>
      <w:r w:rsidR="00382E30">
        <w:rPr>
          <w:lang w:val="en-US"/>
        </w:rPr>
        <w:t>để</w:t>
      </w:r>
      <w:proofErr w:type="spellEnd"/>
      <w:r w:rsidR="00382E30">
        <w:rPr>
          <w:lang w:val="en-US"/>
        </w:rPr>
        <w:t xml:space="preserve"> </w:t>
      </w:r>
      <w:proofErr w:type="spellStart"/>
      <w:r w:rsidR="00382E30">
        <w:rPr>
          <w:lang w:val="en-US"/>
        </w:rPr>
        <w:t>xử</w:t>
      </w:r>
      <w:proofErr w:type="spellEnd"/>
      <w:r w:rsidR="00382E30">
        <w:rPr>
          <w:lang w:val="en-US"/>
        </w:rPr>
        <w:t xml:space="preserve"> </w:t>
      </w:r>
      <w:proofErr w:type="spellStart"/>
      <w:r w:rsidR="00382E30">
        <w:rPr>
          <w:lang w:val="en-US"/>
        </w:rPr>
        <w:t>lý</w:t>
      </w:r>
      <w:proofErr w:type="spellEnd"/>
      <w:r w:rsidR="00382E30">
        <w:rPr>
          <w:lang w:val="en-US"/>
        </w:rPr>
        <w:t xml:space="preserve"> </w:t>
      </w:r>
      <w:proofErr w:type="spellStart"/>
      <w:r w:rsidR="00382E30">
        <w:rPr>
          <w:lang w:val="en-US"/>
        </w:rPr>
        <w:t>nhiều</w:t>
      </w:r>
      <w:proofErr w:type="spellEnd"/>
      <w:r w:rsidR="00382E30">
        <w:rPr>
          <w:lang w:val="en-US"/>
        </w:rPr>
        <w:t xml:space="preserve"> </w:t>
      </w:r>
      <w:proofErr w:type="spellStart"/>
      <w:r w:rsidR="00382E30">
        <w:rPr>
          <w:lang w:val="en-US"/>
        </w:rPr>
        <w:t>tác</w:t>
      </w:r>
      <w:proofErr w:type="spellEnd"/>
      <w:r w:rsidR="00382E30">
        <w:rPr>
          <w:lang w:val="en-US"/>
        </w:rPr>
        <w:t xml:space="preserve"> </w:t>
      </w:r>
      <w:proofErr w:type="spellStart"/>
      <w:r w:rsidR="00382E30">
        <w:rPr>
          <w:lang w:val="en-US"/>
        </w:rPr>
        <w:t>vụ</w:t>
      </w:r>
      <w:proofErr w:type="spellEnd"/>
      <w:r w:rsidR="00382E30">
        <w:rPr>
          <w:lang w:val="en-US"/>
        </w:rPr>
        <w:t xml:space="preserve"> </w:t>
      </w:r>
      <w:proofErr w:type="spellStart"/>
      <w:r w:rsidR="00382E30">
        <w:rPr>
          <w:lang w:val="en-US"/>
        </w:rPr>
        <w:t>một</w:t>
      </w:r>
      <w:proofErr w:type="spellEnd"/>
      <w:r w:rsidR="00382E30">
        <w:rPr>
          <w:lang w:val="en-US"/>
        </w:rPr>
        <w:t xml:space="preserve"> </w:t>
      </w:r>
      <w:proofErr w:type="spellStart"/>
      <w:r w:rsidR="00382E30">
        <w:rPr>
          <w:lang w:val="en-US"/>
        </w:rPr>
        <w:t>lúc</w:t>
      </w:r>
      <w:proofErr w:type="spellEnd"/>
      <w:r w:rsidR="00382E30">
        <w:rPr>
          <w:lang w:val="en-US"/>
        </w:rPr>
        <w:t>.</w:t>
      </w:r>
    </w:p>
    <w:p w14:paraId="56781AF1" w14:textId="6D7F6F08" w:rsidR="000B15B2" w:rsidRDefault="000B15B2" w:rsidP="000B15B2">
      <w:pPr>
        <w:pStyle w:val="Heading4"/>
      </w:pPr>
      <w:r>
        <w:t>Nhận diện khuôn mặt</w:t>
      </w:r>
    </w:p>
    <w:p w14:paraId="4CD37759" w14:textId="03B921E8" w:rsidR="000B15B2" w:rsidRDefault="00045935" w:rsidP="000B15B2">
      <w:r>
        <w:t>Đầu tiên ta sẽ phải khởi tạo chương trình gồm:</w:t>
      </w:r>
    </w:p>
    <w:p w14:paraId="7056701C" w14:textId="742DFC92" w:rsidR="00045935" w:rsidRDefault="00045935" w:rsidP="000B15B2">
      <w:r>
        <w:t xml:space="preserve">- </w:t>
      </w:r>
      <w:r w:rsidR="00896459">
        <w:t>Khởi động và thiết lập camera:</w:t>
      </w:r>
    </w:p>
    <w:p w14:paraId="2CE5F4C3" w14:textId="77777777" w:rsidR="00896459" w:rsidRDefault="00896459" w:rsidP="00896459">
      <w:pPr>
        <w:pStyle w:val="Code"/>
      </w:pPr>
      <w:r>
        <w:t>cap = cv2.VideoCapture(0)</w:t>
      </w:r>
    </w:p>
    <w:p w14:paraId="0CEBAC44" w14:textId="77777777" w:rsidR="00896459" w:rsidRDefault="00896459" w:rsidP="00896459">
      <w:pPr>
        <w:pStyle w:val="Code"/>
      </w:pPr>
      <w:r>
        <w:t>cap.set(cv2.CAP_PROP_FRAME_WIDTH, 1600)</w:t>
      </w:r>
    </w:p>
    <w:p w14:paraId="233F5AE3" w14:textId="525BF2B0" w:rsidR="00896459" w:rsidRDefault="00896459" w:rsidP="00896459">
      <w:pPr>
        <w:pStyle w:val="Code"/>
      </w:pPr>
      <w:r>
        <w:t>cap.set(cv2.CAP_PROP_FRAME_HEIGHT, 960)</w:t>
      </w:r>
    </w:p>
    <w:p w14:paraId="2C7A30D1" w14:textId="5D72F54E" w:rsidR="00896459" w:rsidRDefault="00896459" w:rsidP="00896459">
      <w:r>
        <w:t xml:space="preserve">- </w:t>
      </w:r>
      <w:r w:rsidR="00526877">
        <w:t xml:space="preserve">Tải </w:t>
      </w:r>
      <w:r w:rsidR="000D2E06">
        <w:t>tập tin</w:t>
      </w:r>
      <w:r w:rsidR="00526877">
        <w:t xml:space="preserve"> modal đã train:</w:t>
      </w:r>
    </w:p>
    <w:p w14:paraId="1FE41461" w14:textId="77777777" w:rsidR="00526877" w:rsidRDefault="00526877" w:rsidP="00526877">
      <w:pPr>
        <w:pStyle w:val="Code"/>
      </w:pPr>
      <w:r>
        <w:t>recognizer = cv2.face.LBPHFaceRecognizer_create()</w:t>
      </w:r>
    </w:p>
    <w:p w14:paraId="2B7A2326" w14:textId="5CCEC479" w:rsidR="00526877" w:rsidRDefault="00526877" w:rsidP="00526877">
      <w:pPr>
        <w:pStyle w:val="Code"/>
      </w:pPr>
      <w:r>
        <w:t>recognizer.read('TrainedModel.yml')</w:t>
      </w:r>
    </w:p>
    <w:p w14:paraId="035432CC" w14:textId="074E3DB4" w:rsidR="00526877" w:rsidRDefault="00526877" w:rsidP="00526877">
      <w:r>
        <w:t>Sau khi khởi tạo, ta sẽ viết chương trình nh</w:t>
      </w:r>
      <w:r w:rsidR="00436A50">
        <w:t>ận diện trong vòng lặp:</w:t>
      </w:r>
    </w:p>
    <w:p w14:paraId="0B68D57C" w14:textId="3B6D9721" w:rsidR="00436A50" w:rsidRDefault="00436A50" w:rsidP="00436A50">
      <w:pPr>
        <w:pStyle w:val="Code"/>
      </w:pPr>
      <w:r w:rsidRPr="00436A50">
        <w:t>while True:</w:t>
      </w:r>
    </w:p>
    <w:p w14:paraId="37457580" w14:textId="77777777" w:rsidR="00AC2EB5" w:rsidRDefault="00AC2EB5" w:rsidP="00436A50"/>
    <w:p w14:paraId="764BA267" w14:textId="42AE642A" w:rsidR="00436A50" w:rsidRDefault="001A0F7B" w:rsidP="00436A50">
      <w:r>
        <w:lastRenderedPageBreak/>
        <w:t>Bước đầu tiên là đọc ảnh từ camera</w:t>
      </w:r>
      <w:r w:rsidR="00953B3E">
        <w:t xml:space="preserve"> và chuyển đổi thành ảnh </w:t>
      </w:r>
      <w:r w:rsidR="008A6CE4">
        <w:t>xám</w:t>
      </w:r>
      <w:r w:rsidR="005A2B95">
        <w:t>:</w:t>
      </w:r>
    </w:p>
    <w:p w14:paraId="0511E3AD" w14:textId="6B5B2DE6" w:rsidR="005A2B95" w:rsidRDefault="005A2B95" w:rsidP="005A2B95">
      <w:pPr>
        <w:pStyle w:val="Code"/>
      </w:pPr>
      <w:r w:rsidRPr="005A2B95">
        <w:t>imgRGB = cv2.cvtColor(img, cv2.COLOR_BGR2RGB)</w:t>
      </w:r>
    </w:p>
    <w:p w14:paraId="23FCD16F" w14:textId="1EA05D67" w:rsidR="005A2B95" w:rsidRDefault="005A2B95" w:rsidP="005A2B95">
      <w:pPr>
        <w:pStyle w:val="Code"/>
      </w:pPr>
      <w:r w:rsidRPr="005A2B95">
        <w:t>grayImg = cv2.cvtColor(imgRGB, cv2.COLOR_BGR2GRAY)</w:t>
      </w:r>
    </w:p>
    <w:p w14:paraId="092C0AC5" w14:textId="5BF1CD30" w:rsidR="005A2B95" w:rsidRDefault="007A79D5" w:rsidP="007A79D5">
      <w:r>
        <w:t xml:space="preserve">Tìm kiếm các khuôn mặt trong </w:t>
      </w:r>
      <w:r w:rsidR="00BF5C3A">
        <w:t>frame</w:t>
      </w:r>
      <w:r w:rsidR="002459D7">
        <w:t>:</w:t>
      </w:r>
    </w:p>
    <w:p w14:paraId="66599A4E" w14:textId="24D2E019" w:rsidR="002459D7" w:rsidRDefault="00877FCB" w:rsidP="00877FCB">
      <w:pPr>
        <w:pStyle w:val="Code"/>
      </w:pPr>
      <w:r w:rsidRPr="00877FCB">
        <w:t>detector = FaceDetector(minDetectionCon=0.5)</w:t>
      </w:r>
    </w:p>
    <w:p w14:paraId="48EBEC55" w14:textId="74142560" w:rsidR="00877FCB" w:rsidRDefault="00877FCB" w:rsidP="00877FCB">
      <w:pPr>
        <w:pStyle w:val="Code"/>
      </w:pPr>
      <w:r w:rsidRPr="00877FCB">
        <w:t>imgRGB, bboxs = detector.findFaces(img, draw=True, Text=False)</w:t>
      </w:r>
    </w:p>
    <w:p w14:paraId="43EACF35" w14:textId="379F5556" w:rsidR="00877FCB" w:rsidRDefault="00877FCB" w:rsidP="00877FCB">
      <w:r>
        <w:t>bboxs là một mảng chứa toạ độ của các khuôn mặt trong khung hình.</w:t>
      </w:r>
      <w:r w:rsidR="00612ABC">
        <w:t xml:space="preserve"> Ta sẽ nhận diện từng khuôn mặt đó:</w:t>
      </w:r>
    </w:p>
    <w:p w14:paraId="4C03F138" w14:textId="77777777" w:rsidR="00B95D58" w:rsidRDefault="00B95D58" w:rsidP="00B95D58">
      <w:pPr>
        <w:pStyle w:val="Code"/>
      </w:pPr>
      <w:r>
        <w:t>if len(bboxs) &gt; 0:</w:t>
      </w:r>
    </w:p>
    <w:p w14:paraId="4E49D1DA" w14:textId="1AF9A9E4" w:rsidR="00B95D58" w:rsidRDefault="00B95D58" w:rsidP="00B95D58">
      <w:pPr>
        <w:pStyle w:val="Code"/>
      </w:pPr>
      <w:r>
        <w:tab/>
        <w:t xml:space="preserve">for i in range(len(bboxs)): </w:t>
      </w:r>
      <w:r w:rsidR="008C48BC">
        <w:t>#tiếp theo là các câu lệnh xử lý</w:t>
      </w:r>
    </w:p>
    <w:p w14:paraId="76F7513D" w14:textId="2B18522F" w:rsidR="008C48BC" w:rsidRDefault="008C48BC" w:rsidP="008C48BC">
      <w:r>
        <w:t>L</w:t>
      </w:r>
      <w:r w:rsidR="00E8777E">
        <w:t>ệnh lấy khuôn mặt trong khung hình:</w:t>
      </w:r>
    </w:p>
    <w:p w14:paraId="3DACBEDB" w14:textId="77777777" w:rsidR="00E8777E" w:rsidRDefault="00E8777E" w:rsidP="00E8777E">
      <w:pPr>
        <w:pStyle w:val="Code"/>
      </w:pPr>
      <w:r>
        <w:t>x, y, w, h = bboxs[i][1]</w:t>
      </w:r>
    </w:p>
    <w:p w14:paraId="497D5AE2" w14:textId="2D754D93" w:rsidR="00E8777E" w:rsidRDefault="00E8777E" w:rsidP="00E8777E">
      <w:pPr>
        <w:pStyle w:val="Code"/>
      </w:pPr>
      <w:r>
        <w:t>face = grayImg[y:y+h, x:x+w]</w:t>
      </w:r>
    </w:p>
    <w:p w14:paraId="082DC7F6" w14:textId="24F64241" w:rsidR="00E8777E" w:rsidRDefault="00E8777E" w:rsidP="00E8777E">
      <w:r>
        <w:t>Gọi hàm nhận diện khuôn mặt:</w:t>
      </w:r>
    </w:p>
    <w:p w14:paraId="16586D44" w14:textId="63695C56" w:rsidR="00E8777E" w:rsidRDefault="00CC3EC0" w:rsidP="00CC3EC0">
      <w:pPr>
        <w:pStyle w:val="Code"/>
      </w:pPr>
      <w:r w:rsidRPr="00CC3EC0">
        <w:t>id_, conf = recognizer.predict(face)</w:t>
      </w:r>
    </w:p>
    <w:p w14:paraId="5C082C60" w14:textId="283BA0EE" w:rsidR="00CC3EC0" w:rsidRDefault="00CC3EC0" w:rsidP="00CC3EC0">
      <w:r>
        <w:t>Kiểm tra tỷ lệ chính xác của khuôn mặt</w:t>
      </w:r>
      <w:r w:rsidR="007B7B1E">
        <w:t xml:space="preserve"> và in tên của người nhận diện được </w:t>
      </w:r>
      <w:r w:rsidR="00D74565">
        <w:t>vào khung hình</w:t>
      </w:r>
      <w:r>
        <w:t>:</w:t>
      </w:r>
    </w:p>
    <w:p w14:paraId="7437CD8B" w14:textId="77777777" w:rsidR="00D74565" w:rsidRDefault="00D74565" w:rsidP="00D74565">
      <w:pPr>
        <w:pStyle w:val="Code"/>
      </w:pPr>
      <w:r>
        <w:t>if conf &gt;=percent:</w:t>
      </w:r>
    </w:p>
    <w:p w14:paraId="1BD547EE" w14:textId="532D4C44" w:rsidR="00D74565" w:rsidRDefault="00D74565" w:rsidP="00D74565">
      <w:pPr>
        <w:pStyle w:val="Code"/>
      </w:pPr>
      <w:r>
        <w:t xml:space="preserve">     repeat[id_] = repeat[id_] + 1                 </w:t>
      </w:r>
    </w:p>
    <w:p w14:paraId="603547CE" w14:textId="0BD39BE8" w:rsidR="00D74565" w:rsidRDefault="00D74565" w:rsidP="00D74565">
      <w:pPr>
        <w:pStyle w:val="Code"/>
      </w:pPr>
      <w:r>
        <w:t xml:space="preserve">     name = labels[id_] + ' - ' + str(round(conf)) +'%'</w:t>
      </w:r>
    </w:p>
    <w:p w14:paraId="5381BD86" w14:textId="1E952BFA" w:rsidR="00CC3EC0" w:rsidRDefault="00D74565" w:rsidP="00D74565">
      <w:pPr>
        <w:pStyle w:val="Code"/>
      </w:pPr>
      <w:r>
        <w:t xml:space="preserve">     cv2.putText(img, name, (x,y-10), font, 0.7, color, stroke, cv2.LINE_AA)</w:t>
      </w:r>
    </w:p>
    <w:p w14:paraId="58620558" w14:textId="77777777" w:rsidR="00DE39E2" w:rsidRDefault="00DE39E2" w:rsidP="00DE39E2">
      <w:pPr>
        <w:pStyle w:val="Code"/>
      </w:pPr>
      <w:r>
        <w:t>else:</w:t>
      </w:r>
    </w:p>
    <w:p w14:paraId="4373F76E" w14:textId="349760E7" w:rsidR="00DE39E2" w:rsidRDefault="00DE39E2" w:rsidP="00DE39E2">
      <w:pPr>
        <w:pStyle w:val="Code"/>
      </w:pPr>
      <w:r>
        <w:tab/>
        <w:t>name = 'Unknown'</w:t>
      </w:r>
    </w:p>
    <w:p w14:paraId="5BC4EB63" w14:textId="2E6D5177" w:rsidR="00D74565" w:rsidRDefault="00DE39E2" w:rsidP="00DE39E2">
      <w:pPr>
        <w:pStyle w:val="Code"/>
      </w:pPr>
      <w:r>
        <w:tab/>
        <w:t>cv2.putText(img, name, (x,y-10), font, 0.7, color, stroke, cv2.LINE_AA)</w:t>
      </w:r>
    </w:p>
    <w:p w14:paraId="32DB0A03" w14:textId="7693E924" w:rsidR="00DE39E2" w:rsidRDefault="00DE39E2" w:rsidP="00DE39E2">
      <w:r>
        <w:t>Mảng repeat có vai trò đếm số lần xuất hiện của người đó</w:t>
      </w:r>
      <w:r w:rsidR="00106E17">
        <w:t>, nếu đạt đến một số lượng nào đó, ta sẽ</w:t>
      </w:r>
      <w:r w:rsidR="001E22D3">
        <w:rPr>
          <w:lang w:val="en-US"/>
        </w:rPr>
        <w:t xml:space="preserve"> </w:t>
      </w:r>
      <w:proofErr w:type="spellStart"/>
      <w:r w:rsidR="001E22D3">
        <w:rPr>
          <w:lang w:val="en-US"/>
        </w:rPr>
        <w:t>thêm</w:t>
      </w:r>
      <w:proofErr w:type="spellEnd"/>
      <w:r w:rsidR="001E22D3">
        <w:rPr>
          <w:lang w:val="en-US"/>
        </w:rPr>
        <w:t xml:space="preserve"> </w:t>
      </w:r>
      <w:r w:rsidR="00384919">
        <w:rPr>
          <w:lang w:val="en-US"/>
        </w:rPr>
        <w:t xml:space="preserve">“id” </w:t>
      </w:r>
      <w:proofErr w:type="spellStart"/>
      <w:r w:rsidR="00384919">
        <w:rPr>
          <w:lang w:val="en-US"/>
        </w:rPr>
        <w:t>đó</w:t>
      </w:r>
      <w:proofErr w:type="spellEnd"/>
      <w:r w:rsidR="00384919">
        <w:rPr>
          <w:lang w:val="en-US"/>
        </w:rPr>
        <w:t xml:space="preserve"> </w:t>
      </w:r>
      <w:proofErr w:type="spellStart"/>
      <w:r w:rsidR="00384919">
        <w:rPr>
          <w:lang w:val="en-US"/>
        </w:rPr>
        <w:t>vào</w:t>
      </w:r>
      <w:proofErr w:type="spellEnd"/>
      <w:r w:rsidR="00384919">
        <w:rPr>
          <w:lang w:val="en-US"/>
        </w:rPr>
        <w:t xml:space="preserve"> </w:t>
      </w:r>
      <w:proofErr w:type="spellStart"/>
      <w:r w:rsidR="00384919">
        <w:rPr>
          <w:lang w:val="en-US"/>
        </w:rPr>
        <w:t>hàng</w:t>
      </w:r>
      <w:proofErr w:type="spellEnd"/>
      <w:r w:rsidR="00384919">
        <w:rPr>
          <w:lang w:val="en-US"/>
        </w:rPr>
        <w:t xml:space="preserve"> </w:t>
      </w:r>
      <w:proofErr w:type="spellStart"/>
      <w:r w:rsidR="00384919">
        <w:rPr>
          <w:lang w:val="en-US"/>
        </w:rPr>
        <w:t>đợi</w:t>
      </w:r>
      <w:proofErr w:type="spellEnd"/>
      <w:r w:rsidR="00384919">
        <w:rPr>
          <w:lang w:val="en-US"/>
        </w:rPr>
        <w:t xml:space="preserve"> </w:t>
      </w:r>
      <w:proofErr w:type="spellStart"/>
      <w:r w:rsidR="00384919">
        <w:rPr>
          <w:lang w:val="en-US"/>
        </w:rPr>
        <w:t>rồi</w:t>
      </w:r>
      <w:proofErr w:type="spellEnd"/>
      <w:r w:rsidR="00106E17">
        <w:t xml:space="preserve"> gửi lệnh điểm danh lên server:</w:t>
      </w:r>
    </w:p>
    <w:p w14:paraId="0C052DDF" w14:textId="44070648" w:rsidR="00E42463" w:rsidRDefault="00E42463" w:rsidP="00E42463">
      <w:pPr>
        <w:pStyle w:val="Code"/>
      </w:pPr>
      <w:r>
        <w:t xml:space="preserve">if repeat[id_] &gt;= </w:t>
      </w:r>
      <w:r w:rsidR="00D83AA2">
        <w:rPr>
          <w:lang w:val="en-US"/>
        </w:rPr>
        <w:t>fps</w:t>
      </w:r>
      <w:r>
        <w:t>:</w:t>
      </w:r>
    </w:p>
    <w:p w14:paraId="5C88C854" w14:textId="2D1D3D61" w:rsidR="001E22D3" w:rsidRDefault="001E22D3" w:rsidP="001E22D3">
      <w:pPr>
        <w:pStyle w:val="Code"/>
        <w:ind w:firstLine="567"/>
      </w:pPr>
      <w:r w:rsidRPr="001E22D3">
        <w:t>Que.put_nowait(id_)</w:t>
      </w:r>
    </w:p>
    <w:p w14:paraId="06D71DDB" w14:textId="6519EC16" w:rsidR="001E22D3" w:rsidRDefault="00E42463" w:rsidP="00E42463">
      <w:pPr>
        <w:pStyle w:val="Code"/>
      </w:pPr>
      <w:r>
        <w:tab/>
        <w:t>has_request = True</w:t>
      </w:r>
    </w:p>
    <w:p w14:paraId="4643C4C8" w14:textId="248CE984" w:rsidR="00E42463" w:rsidRDefault="00E42463" w:rsidP="00E42463">
      <w:pPr>
        <w:pStyle w:val="Heading4"/>
      </w:pPr>
      <w:r>
        <w:t>Chương trình điểm danh</w:t>
      </w:r>
    </w:p>
    <w:p w14:paraId="4CE7393B" w14:textId="24A50098" w:rsidR="00E42463" w:rsidRDefault="00E42463" w:rsidP="00E42463">
      <w:r>
        <w:t xml:space="preserve">Vì </w:t>
      </w:r>
      <w:r w:rsidR="005C635D">
        <w:t xml:space="preserve">host không cho phép kết nối trực tiếp đến cơ sở dữ liệu nên ta sẽ viết một </w:t>
      </w:r>
      <w:r w:rsidR="000D2E06">
        <w:t>tập tin</w:t>
      </w:r>
      <w:r w:rsidR="005C635D">
        <w:t xml:space="preserve"> PHP trên hệ thống để xử lý lệnh</w:t>
      </w:r>
      <w:r w:rsidR="00C67581">
        <w:t xml:space="preserve"> điểm danh</w:t>
      </w:r>
      <w:r w:rsidR="00C83C00">
        <w:t xml:space="preserve"> bằng</w:t>
      </w:r>
      <w:r w:rsidR="0098639C">
        <w:t xml:space="preserve"> một </w:t>
      </w:r>
      <w:r w:rsidR="00441C43">
        <w:t>POST request.</w:t>
      </w:r>
      <w:r w:rsidR="00EC6AC4">
        <w:t xml:space="preserve"> </w:t>
      </w:r>
      <w:r w:rsidR="00EC6AC4">
        <w:lastRenderedPageBreak/>
        <w:t xml:space="preserve">Các lệnh được xử lý bao gồm </w:t>
      </w:r>
      <w:r w:rsidR="00C465FE">
        <w:t>lấy ngày và giờ hiện tại và kiểm tra trên CSDL đã tồn tại</w:t>
      </w:r>
      <w:r w:rsidR="00D5082F">
        <w:t xml:space="preserve"> dữ liệu điểm danh hôm nay chưa, nếu chưa thì sẽ </w:t>
      </w:r>
      <w:r w:rsidR="007E67C9">
        <w:t>dùng lệnh INSERT trong SQL để thêm dữ liệu vào bảng.</w:t>
      </w:r>
    </w:p>
    <w:p w14:paraId="3CCE7FAB" w14:textId="76A301B2" w:rsidR="006038CD" w:rsidRDefault="006038CD" w:rsidP="00E42463">
      <w:r>
        <w:t>Chương trình gửi lệnh POST trong python:</w:t>
      </w:r>
    </w:p>
    <w:p w14:paraId="47909544" w14:textId="5814CE18" w:rsidR="004B0E86" w:rsidRDefault="004B0E86" w:rsidP="00964CAC">
      <w:pPr>
        <w:pStyle w:val="Code"/>
      </w:pPr>
      <w:r w:rsidRPr="004B0E86">
        <w:t>import requests</w:t>
      </w:r>
    </w:p>
    <w:p w14:paraId="5C1FE55A" w14:textId="529B7542" w:rsidR="00964CAC" w:rsidRDefault="00964CAC" w:rsidP="00964CAC">
      <w:pPr>
        <w:pStyle w:val="Code"/>
      </w:pPr>
      <w:r>
        <w:t>if has_request == True:</w:t>
      </w:r>
    </w:p>
    <w:p w14:paraId="739C867D" w14:textId="77777777" w:rsidR="00FE4B70" w:rsidRDefault="00FE4B70" w:rsidP="00FE4B70">
      <w:pPr>
        <w:pStyle w:val="Code"/>
      </w:pPr>
      <w:r>
        <w:t>has_request = False</w:t>
      </w:r>
    </w:p>
    <w:p w14:paraId="56E06065" w14:textId="25C017CC" w:rsidR="00FE4B70" w:rsidRDefault="00FE4B70" w:rsidP="00FE4B70">
      <w:pPr>
        <w:pStyle w:val="Code"/>
      </w:pPr>
      <w:r>
        <w:t xml:space="preserve">   while not Que.empty():</w:t>
      </w:r>
    </w:p>
    <w:p w14:paraId="78DEED9C" w14:textId="555DB6FD" w:rsidR="00FE4B70" w:rsidRDefault="00FE4B70" w:rsidP="00FE4B70">
      <w:pPr>
        <w:pStyle w:val="Code"/>
      </w:pPr>
      <w:r>
        <w:t xml:space="preserve">   i = Que.get()</w:t>
      </w:r>
    </w:p>
    <w:p w14:paraId="1B4E8198" w14:textId="0741E580" w:rsidR="00FE4B70" w:rsidRDefault="00FE4B70" w:rsidP="00FE4B70">
      <w:pPr>
        <w:pStyle w:val="Code"/>
      </w:pPr>
      <w:r>
        <w:t xml:space="preserve">   name = labels[i]</w:t>
      </w:r>
    </w:p>
    <w:p w14:paraId="2DCE6AE1" w14:textId="060E0DF6" w:rsidR="00FE4B70" w:rsidRDefault="00FE4B70" w:rsidP="00FE4B70">
      <w:pPr>
        <w:pStyle w:val="Code"/>
      </w:pPr>
      <w:r>
        <w:t xml:space="preserve">   now = datetime.now()</w:t>
      </w:r>
    </w:p>
    <w:p w14:paraId="62E6F83A" w14:textId="643A3B28" w:rsidR="00FE4B70" w:rsidRDefault="00FE4B70" w:rsidP="00FE4B70">
      <w:pPr>
        <w:pStyle w:val="Code"/>
      </w:pPr>
      <w:r>
        <w:t xml:space="preserve">   print(name, now.strftime("%d/%m/%Y %H:%M:%S"))</w:t>
      </w:r>
    </w:p>
    <w:p w14:paraId="51CDB5A4" w14:textId="3C9C2610" w:rsidR="00FE4B70" w:rsidRDefault="00FE4B70" w:rsidP="00FE4B70">
      <w:pPr>
        <w:pStyle w:val="Code"/>
      </w:pPr>
      <w:r>
        <w:t xml:space="preserve">   url = f'https://</w:t>
      </w:r>
      <w:proofErr w:type="spellStart"/>
      <w:r w:rsidR="00AC2EB5">
        <w:rPr>
          <w:lang w:val="en-US"/>
        </w:rPr>
        <w:t>quanlynhansuhaui</w:t>
      </w:r>
      <w:proofErr w:type="spellEnd"/>
      <w:r>
        <w:t>.000webhostapp.com/php/diemdanh.php'</w:t>
      </w:r>
    </w:p>
    <w:p w14:paraId="5BBE35FC" w14:textId="725BECE5" w:rsidR="00FE4B70" w:rsidRDefault="00FE4B70" w:rsidP="00FE4B70">
      <w:pPr>
        <w:pStyle w:val="Code"/>
      </w:pPr>
      <w:r>
        <w:t xml:space="preserve">   _ID = {'id': ids[i]}</w:t>
      </w:r>
    </w:p>
    <w:p w14:paraId="30EE49FC" w14:textId="1B817F33" w:rsidR="00FE4B70" w:rsidRDefault="00FE4B70" w:rsidP="00FE4B70">
      <w:pPr>
        <w:pStyle w:val="Code"/>
      </w:pPr>
      <w:r>
        <w:t xml:space="preserve">   rq = requests.post(url, data=_ID)</w:t>
      </w:r>
    </w:p>
    <w:p w14:paraId="1518A35A" w14:textId="2EB487AB" w:rsidR="001808BD" w:rsidRDefault="008E1F3F" w:rsidP="005C36B0">
      <w:pPr>
        <w:pStyle w:val="Heading3"/>
      </w:pPr>
      <w:bookmarkStart w:id="74" w:name="_Toc123065234"/>
      <w:r>
        <w:t>C</w:t>
      </w:r>
      <w:r w:rsidR="001808BD">
        <w:t xml:space="preserve">hạy </w:t>
      </w:r>
      <w:r>
        <w:t>chương trình</w:t>
      </w:r>
      <w:r w:rsidR="00316B76">
        <w:t xml:space="preserve"> trên R</w:t>
      </w:r>
      <w:r w:rsidR="00013D8E">
        <w:t>aspberry Pi</w:t>
      </w:r>
      <w:r>
        <w:t xml:space="preserve"> khi khởi động</w:t>
      </w:r>
      <w:bookmarkEnd w:id="74"/>
    </w:p>
    <w:p w14:paraId="5745B226" w14:textId="54239445" w:rsidR="00013D8E" w:rsidRDefault="00013D8E" w:rsidP="00013D8E">
      <w:r>
        <w:t xml:space="preserve">Vì chương trình </w:t>
      </w:r>
      <w:r w:rsidR="004B0E86">
        <w:t xml:space="preserve">demo chạy trực tiếp bằng </w:t>
      </w:r>
      <w:r w:rsidR="000D2E06">
        <w:t>tập tin</w:t>
      </w:r>
      <w:r w:rsidR="004B0E86">
        <w:t xml:space="preserve"> python và nếu bình thường ta sẽ phải </w:t>
      </w:r>
      <w:r w:rsidR="00C67D12">
        <w:t xml:space="preserve">dùng lệnh trong Terminal để chạy chương trình nên </w:t>
      </w:r>
      <w:r w:rsidR="00E5419F">
        <w:t>ta sẽ phải làm một số bước để chương trình sẽ luôn chạy khi khởi động.</w:t>
      </w:r>
    </w:p>
    <w:p w14:paraId="7BCBB992" w14:textId="12D86FE1" w:rsidR="00E5419F" w:rsidRDefault="00E5419F" w:rsidP="00013D8E">
      <w:r>
        <w:t xml:space="preserve">Bước 1: Viết một </w:t>
      </w:r>
      <w:r w:rsidR="00336370">
        <w:t>tập tin</w:t>
      </w:r>
      <w:r>
        <w:t xml:space="preserve"> scrip. </w:t>
      </w:r>
      <w:r w:rsidR="00A94FCA">
        <w:t>Tập tin</w:t>
      </w:r>
      <w:r>
        <w:t xml:space="preserve"> script này có phần mở rộng là “sh”</w:t>
      </w:r>
      <w:r w:rsidR="00916600">
        <w:t xml:space="preserve">, ta sẽ đặt tên nó là “FaceRecog.sh”. </w:t>
      </w:r>
      <w:r w:rsidR="00A94FCA">
        <w:t>Các dòng lệnh trong t</w:t>
      </w:r>
      <w:r w:rsidR="00336370">
        <w:t>ập tin:</w:t>
      </w:r>
    </w:p>
    <w:p w14:paraId="352EA585" w14:textId="071CEE7F" w:rsidR="00336370" w:rsidRDefault="00E053D5" w:rsidP="00336370">
      <w:pPr>
        <w:pStyle w:val="Code"/>
      </w:pPr>
      <w:r>
        <w:t>#!/bin/sh</w:t>
      </w:r>
    </w:p>
    <w:p w14:paraId="7BF62399" w14:textId="2F57D91F" w:rsidR="00E053D5" w:rsidRDefault="00E053D5" w:rsidP="00336370">
      <w:pPr>
        <w:pStyle w:val="Code"/>
      </w:pPr>
      <w:r>
        <w:t>cd</w:t>
      </w:r>
    </w:p>
    <w:p w14:paraId="333212EA" w14:textId="4F1A7C9E" w:rsidR="00E053D5" w:rsidRDefault="00E053D5" w:rsidP="00336370">
      <w:pPr>
        <w:pStyle w:val="Code"/>
      </w:pPr>
      <w:r>
        <w:t>cd /home/pi/Face_recognition</w:t>
      </w:r>
    </w:p>
    <w:p w14:paraId="462B8F44" w14:textId="7219F121" w:rsidR="00E053D5" w:rsidRDefault="00CB4542" w:rsidP="00336370">
      <w:pPr>
        <w:pStyle w:val="Code"/>
      </w:pPr>
      <w:r>
        <w:t>sudo python3 main.py</w:t>
      </w:r>
    </w:p>
    <w:p w14:paraId="5112D668" w14:textId="27D4AD14" w:rsidR="00CB4542" w:rsidRDefault="00CB4542" w:rsidP="00CB4542">
      <w:r>
        <w:t xml:space="preserve">Trong lệnh trên, </w:t>
      </w:r>
      <w:r w:rsidR="00343B16">
        <w:t xml:space="preserve">đường dẫn “/home/pi/Face_recognition” là nơi lưu </w:t>
      </w:r>
      <w:r w:rsidR="000D2E06">
        <w:t>tập tin</w:t>
      </w:r>
      <w:r w:rsidR="00343B16">
        <w:t xml:space="preserve"> “main.py”. Ngoài ra ta sẽ phải </w:t>
      </w:r>
      <w:r w:rsidR="009E6728">
        <w:t xml:space="preserve">gọi lệnh chạy chương trình hai lần vì lần đầu chạy </w:t>
      </w:r>
      <w:r w:rsidR="00745E1F">
        <w:t>luôn báo một lỗi không xác định.</w:t>
      </w:r>
    </w:p>
    <w:p w14:paraId="2BB7233C" w14:textId="7F8ADBF5" w:rsidR="00745E1F" w:rsidRDefault="000369C4" w:rsidP="00CB4542">
      <w:r>
        <w:t xml:space="preserve">Bước 2: </w:t>
      </w:r>
      <w:r w:rsidR="008D393E">
        <w:t xml:space="preserve">Sửa </w:t>
      </w:r>
      <w:r w:rsidR="000D2E06">
        <w:t>tập tin</w:t>
      </w:r>
      <w:r w:rsidR="008D393E">
        <w:t xml:space="preserve"> bashrc. Đầu tiên, mở Terminal và </w:t>
      </w:r>
      <w:r w:rsidR="00FA1589">
        <w:t>chạy lệnh sau:</w:t>
      </w:r>
    </w:p>
    <w:p w14:paraId="41577150" w14:textId="7E920447" w:rsidR="00FA1589" w:rsidRDefault="00FA1589" w:rsidP="00FA1589">
      <w:pPr>
        <w:pStyle w:val="Code"/>
      </w:pPr>
      <w:r w:rsidRPr="00FA1589">
        <w:t>sudo nano /home/pi/.bashrc</w:t>
      </w:r>
    </w:p>
    <w:p w14:paraId="42BB21F6" w14:textId="474DD689" w:rsidR="00FA1589" w:rsidRDefault="00FA1589" w:rsidP="00FA1589">
      <w:r>
        <w:t>Lệnh trên sẽ mở</w:t>
      </w:r>
      <w:r w:rsidR="00AF0EC2">
        <w:t xml:space="preserve"> </w:t>
      </w:r>
      <w:r w:rsidR="000D2E06">
        <w:t>tập tin</w:t>
      </w:r>
      <w:r w:rsidR="00AF0EC2">
        <w:t xml:space="preserve"> bashrc lên. Dùng phím mũi tên đưa con trỏ chuột </w:t>
      </w:r>
      <w:r w:rsidR="00F733F0">
        <w:t>đến dòng cuối cùng và thêm hai dòng lệnh:</w:t>
      </w:r>
    </w:p>
    <w:p w14:paraId="1795BBF2" w14:textId="3D7901A7" w:rsidR="00F733F0" w:rsidRDefault="00F733F0" w:rsidP="00F733F0">
      <w:pPr>
        <w:pStyle w:val="Code"/>
      </w:pPr>
      <w:r>
        <w:t>echo Running at boot</w:t>
      </w:r>
    </w:p>
    <w:p w14:paraId="66412993" w14:textId="1D7271B4" w:rsidR="00F733F0" w:rsidRDefault="00916600" w:rsidP="00F733F0">
      <w:pPr>
        <w:pStyle w:val="Code"/>
      </w:pPr>
      <w:r>
        <w:lastRenderedPageBreak/>
        <w:t>sudo bash /home/pi/FaceRecog</w:t>
      </w:r>
      <w:r w:rsidR="00E70F60">
        <w:t>.sh</w:t>
      </w:r>
    </w:p>
    <w:p w14:paraId="4A80D331" w14:textId="7453FA58" w:rsidR="00E70F60" w:rsidRDefault="00BA09C5" w:rsidP="00E70F60">
      <w:r>
        <w:t>Nhấn Ctrl+S để lưu lại và nhấn Ctrl+X để thoát ra. Sau khi hoàn thành lệnh này thì mỗi khi Terminal khởi động thì đoạn scrip</w:t>
      </w:r>
      <w:r w:rsidR="00D20D68">
        <w:t>t</w:t>
      </w:r>
      <w:r>
        <w:t xml:space="preserve"> đã viết ở trên sẽ được thực thi</w:t>
      </w:r>
    </w:p>
    <w:p w14:paraId="006A2122" w14:textId="204347BB" w:rsidR="00BA09C5" w:rsidRDefault="00BA09C5" w:rsidP="00E70F60">
      <w:r>
        <w:t>Bước 3: Khởi chạy Terminal mỗi khi khởi động. Đầu tiên chạy lệnh sau trong Terminal:</w:t>
      </w:r>
    </w:p>
    <w:p w14:paraId="50238F93" w14:textId="09AC913D" w:rsidR="00BA09C5" w:rsidRDefault="00FB366D" w:rsidP="00FB366D">
      <w:pPr>
        <w:pStyle w:val="Code"/>
      </w:pPr>
      <w:r w:rsidRPr="00FB366D">
        <w:t>sudo nano /etc/xdg/lxsession/LXDE-pi/autostart</w:t>
      </w:r>
    </w:p>
    <w:p w14:paraId="3C4C85AF" w14:textId="7CDD2762" w:rsidR="00FB366D" w:rsidRDefault="00FB366D" w:rsidP="00FB366D">
      <w:r>
        <w:t>Sau đó ta thêm dòng sau vào cuối t</w:t>
      </w:r>
      <w:r w:rsidR="004A3417">
        <w:t>ập tin:</w:t>
      </w:r>
    </w:p>
    <w:p w14:paraId="4B3CC466" w14:textId="2D0AEDA3" w:rsidR="004A3417" w:rsidRDefault="00405EBC" w:rsidP="004A3417">
      <w:pPr>
        <w:pStyle w:val="Code"/>
      </w:pPr>
      <w:r w:rsidRPr="00405EBC">
        <w:t>@lxterminal</w:t>
      </w:r>
    </w:p>
    <w:p w14:paraId="174B6441" w14:textId="7EDE5377" w:rsidR="00405EBC" w:rsidRPr="00F733F0" w:rsidRDefault="004D3983" w:rsidP="00405EBC">
      <w:r>
        <w:t xml:space="preserve">Thêm </w:t>
      </w:r>
      <w:r w:rsidR="00A3099C">
        <w:t xml:space="preserve">xong ta sẽ lưu lại và đóng tập tin rồi khởi động lại </w:t>
      </w:r>
      <w:r w:rsidR="00D20D68">
        <w:t>module và xem kết quả.</w:t>
      </w:r>
    </w:p>
    <w:p w14:paraId="308814E2" w14:textId="7D045617" w:rsidR="007014BB" w:rsidRPr="007014BB" w:rsidRDefault="00B67828" w:rsidP="007014BB">
      <w:pPr>
        <w:pStyle w:val="Heading2"/>
      </w:pPr>
      <w:bookmarkStart w:id="75" w:name="_Toc123065235"/>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các</w:t>
      </w:r>
      <w:proofErr w:type="spellEnd"/>
      <w:r w:rsidR="003908BE">
        <w:t xml:space="preserve"> phần cứng</w:t>
      </w:r>
      <w:bookmarkEnd w:id="75"/>
    </w:p>
    <w:p w14:paraId="2B4FD269" w14:textId="3D3804DB" w:rsidR="003908BE" w:rsidRDefault="40177F97" w:rsidP="00AB27D9">
      <w:pPr>
        <w:pStyle w:val="Heading3"/>
      </w:pPr>
      <w:bookmarkStart w:id="76" w:name="_Toc123065236"/>
      <w:r>
        <w:t>Các linh kiện sử dụng</w:t>
      </w:r>
      <w:bookmarkEnd w:id="76"/>
    </w:p>
    <w:p w14:paraId="3DE998A6" w14:textId="5ED776CB" w:rsidR="00134C77" w:rsidRDefault="00B465F8" w:rsidP="00AB27D9">
      <w:r>
        <w:t xml:space="preserve">Các linh </w:t>
      </w:r>
      <w:r w:rsidR="00D9093A">
        <w:t>kiện sử dụng bao gồm:</w:t>
      </w:r>
    </w:p>
    <w:p w14:paraId="7AF850ED" w14:textId="70E76AEB" w:rsidR="00D9093A" w:rsidRPr="000C2DB3" w:rsidRDefault="00D9093A" w:rsidP="00AB27D9">
      <w:pPr>
        <w:rPr>
          <w:lang w:val="en-US"/>
        </w:rPr>
      </w:pPr>
      <w:r>
        <w:t xml:space="preserve">- Bo mạch Raspberry Pi 4 model B </w:t>
      </w:r>
      <w:r w:rsidR="00B721A7">
        <w:t>– 4GB RAM</w:t>
      </w:r>
      <w:r w:rsidR="00685826">
        <w:t>. Bo mạch sẽ là nơi chạy chương trình nhận dạng khuôn mặt.</w:t>
      </w:r>
      <w:r w:rsidR="000C2DB3">
        <w:rPr>
          <w:lang w:val="en-US"/>
        </w:rPr>
        <w:t xml:space="preserve"> Bo </w:t>
      </w:r>
      <w:proofErr w:type="spellStart"/>
      <w:r w:rsidR="000C2DB3">
        <w:rPr>
          <w:lang w:val="en-US"/>
        </w:rPr>
        <w:t>mạch</w:t>
      </w:r>
      <w:proofErr w:type="spellEnd"/>
      <w:r w:rsidR="002A1160">
        <w:rPr>
          <w:lang w:val="en-US"/>
        </w:rPr>
        <w:t xml:space="preserve"> </w:t>
      </w:r>
      <w:proofErr w:type="spellStart"/>
      <w:r w:rsidR="002A1160">
        <w:rPr>
          <w:lang w:val="en-US"/>
        </w:rPr>
        <w:t>này</w:t>
      </w:r>
      <w:proofErr w:type="spellEnd"/>
      <w:r w:rsidR="002A1160">
        <w:rPr>
          <w:lang w:val="en-US"/>
        </w:rPr>
        <w:t xml:space="preserve"> </w:t>
      </w:r>
      <w:proofErr w:type="spellStart"/>
      <w:r w:rsidR="002A1160">
        <w:rPr>
          <w:lang w:val="en-US"/>
        </w:rPr>
        <w:t>là</w:t>
      </w:r>
      <w:proofErr w:type="spellEnd"/>
      <w:r w:rsidR="002A1160">
        <w:rPr>
          <w:lang w:val="en-US"/>
        </w:rPr>
        <w:t xml:space="preserve"> </w:t>
      </w:r>
      <w:proofErr w:type="spellStart"/>
      <w:r w:rsidR="002A1160">
        <w:rPr>
          <w:lang w:val="en-US"/>
        </w:rPr>
        <w:t>phiên</w:t>
      </w:r>
      <w:proofErr w:type="spellEnd"/>
      <w:r w:rsidR="002A1160">
        <w:rPr>
          <w:lang w:val="en-US"/>
        </w:rPr>
        <w:t xml:space="preserve"> </w:t>
      </w:r>
      <w:proofErr w:type="spellStart"/>
      <w:r w:rsidR="002A1160">
        <w:rPr>
          <w:lang w:val="en-US"/>
        </w:rPr>
        <w:t>bản</w:t>
      </w:r>
      <w:proofErr w:type="spellEnd"/>
      <w:r w:rsidR="00446378">
        <w:rPr>
          <w:lang w:val="en-US"/>
        </w:rPr>
        <w:t xml:space="preserve"> </w:t>
      </w:r>
      <w:r w:rsidR="00446378">
        <w:t>Raspberry Pi</w:t>
      </w:r>
      <w:r w:rsidR="002A1160">
        <w:rPr>
          <w:lang w:val="en-US"/>
        </w:rPr>
        <w:t xml:space="preserve"> </w:t>
      </w:r>
      <w:proofErr w:type="spellStart"/>
      <w:r w:rsidR="002A1160">
        <w:rPr>
          <w:lang w:val="en-US"/>
        </w:rPr>
        <w:t>mới</w:t>
      </w:r>
      <w:proofErr w:type="spellEnd"/>
      <w:r w:rsidR="002A1160">
        <w:rPr>
          <w:lang w:val="en-US"/>
        </w:rPr>
        <w:t xml:space="preserve"> </w:t>
      </w:r>
      <w:proofErr w:type="spellStart"/>
      <w:r w:rsidR="002A1160">
        <w:rPr>
          <w:lang w:val="en-US"/>
        </w:rPr>
        <w:t>nhất</w:t>
      </w:r>
      <w:proofErr w:type="spellEnd"/>
      <w:r w:rsidR="002A1160">
        <w:rPr>
          <w:lang w:val="en-US"/>
        </w:rPr>
        <w:t xml:space="preserve"> </w:t>
      </w:r>
      <w:proofErr w:type="spellStart"/>
      <w:r w:rsidR="002A1160">
        <w:rPr>
          <w:lang w:val="en-US"/>
        </w:rPr>
        <w:t>hiện</w:t>
      </w:r>
      <w:proofErr w:type="spellEnd"/>
      <w:r w:rsidR="002A1160">
        <w:rPr>
          <w:lang w:val="en-US"/>
        </w:rPr>
        <w:t xml:space="preserve"> nay</w:t>
      </w:r>
      <w:r w:rsidR="00446378">
        <w:rPr>
          <w:lang w:val="en-US"/>
        </w:rPr>
        <w:t xml:space="preserve">, </w:t>
      </w:r>
      <w:proofErr w:type="spellStart"/>
      <w:r w:rsidR="00446378">
        <w:rPr>
          <w:lang w:val="en-US"/>
        </w:rPr>
        <w:t>nó</w:t>
      </w:r>
      <w:proofErr w:type="spellEnd"/>
      <w:r w:rsidR="00446378">
        <w:rPr>
          <w:lang w:val="en-US"/>
        </w:rPr>
        <w:t xml:space="preserve"> </w:t>
      </w:r>
      <w:proofErr w:type="spellStart"/>
      <w:r w:rsidR="00446378">
        <w:rPr>
          <w:lang w:val="en-US"/>
        </w:rPr>
        <w:t>đem</w:t>
      </w:r>
      <w:proofErr w:type="spellEnd"/>
      <w:r w:rsidR="00446378">
        <w:rPr>
          <w:lang w:val="en-US"/>
        </w:rPr>
        <w:t xml:space="preserve"> </w:t>
      </w:r>
      <w:proofErr w:type="spellStart"/>
      <w:r w:rsidR="00446378">
        <w:rPr>
          <w:lang w:val="en-US"/>
        </w:rPr>
        <w:t>lại</w:t>
      </w:r>
      <w:proofErr w:type="spellEnd"/>
      <w:r w:rsidR="00446378">
        <w:rPr>
          <w:lang w:val="en-US"/>
        </w:rPr>
        <w:t xml:space="preserve"> </w:t>
      </w:r>
      <w:proofErr w:type="spellStart"/>
      <w:r w:rsidR="00446378">
        <w:rPr>
          <w:lang w:val="en-US"/>
        </w:rPr>
        <w:t>hiệu</w:t>
      </w:r>
      <w:proofErr w:type="spellEnd"/>
      <w:r w:rsidR="00446378">
        <w:rPr>
          <w:lang w:val="en-US"/>
        </w:rPr>
        <w:t xml:space="preserve"> </w:t>
      </w:r>
      <w:proofErr w:type="spellStart"/>
      <w:r w:rsidR="00446378">
        <w:rPr>
          <w:lang w:val="en-US"/>
        </w:rPr>
        <w:t>năng</w:t>
      </w:r>
      <w:proofErr w:type="spellEnd"/>
      <w:r w:rsidR="00446378">
        <w:rPr>
          <w:lang w:val="en-US"/>
        </w:rPr>
        <w:t xml:space="preserve"> </w:t>
      </w:r>
      <w:proofErr w:type="spellStart"/>
      <w:r w:rsidR="00446378">
        <w:rPr>
          <w:lang w:val="en-US"/>
        </w:rPr>
        <w:t>xử</w:t>
      </w:r>
      <w:proofErr w:type="spellEnd"/>
      <w:r w:rsidR="00446378">
        <w:rPr>
          <w:lang w:val="en-US"/>
        </w:rPr>
        <w:t xml:space="preserve"> </w:t>
      </w:r>
      <w:proofErr w:type="spellStart"/>
      <w:r w:rsidR="00446378">
        <w:rPr>
          <w:lang w:val="en-US"/>
        </w:rPr>
        <w:t>lý</w:t>
      </w:r>
      <w:proofErr w:type="spellEnd"/>
      <w:r w:rsidR="00446378">
        <w:rPr>
          <w:lang w:val="en-US"/>
        </w:rPr>
        <w:t xml:space="preserve"> </w:t>
      </w:r>
      <w:proofErr w:type="spellStart"/>
      <w:r w:rsidR="00446378">
        <w:rPr>
          <w:lang w:val="en-US"/>
        </w:rPr>
        <w:t>tốt</w:t>
      </w:r>
      <w:proofErr w:type="spellEnd"/>
      <w:r w:rsidR="002A1160">
        <w:rPr>
          <w:lang w:val="en-US"/>
        </w:rPr>
        <w:t xml:space="preserve"> </w:t>
      </w:r>
      <w:proofErr w:type="spellStart"/>
      <w:r w:rsidR="00446378">
        <w:rPr>
          <w:lang w:val="en-US"/>
        </w:rPr>
        <w:t>dành</w:t>
      </w:r>
      <w:proofErr w:type="spellEnd"/>
      <w:r w:rsidR="00446378">
        <w:rPr>
          <w:lang w:val="en-US"/>
        </w:rPr>
        <w:t xml:space="preserve"> </w:t>
      </w:r>
      <w:proofErr w:type="spellStart"/>
      <w:r w:rsidR="00446378">
        <w:rPr>
          <w:lang w:val="en-US"/>
        </w:rPr>
        <w:t>cho</w:t>
      </w:r>
      <w:proofErr w:type="spellEnd"/>
      <w:r w:rsidR="002A1160">
        <w:rPr>
          <w:lang w:val="en-US"/>
        </w:rPr>
        <w:t xml:space="preserve"> </w:t>
      </w:r>
      <w:proofErr w:type="spellStart"/>
      <w:r w:rsidR="002A1160">
        <w:rPr>
          <w:lang w:val="en-US"/>
        </w:rPr>
        <w:t>rất</w:t>
      </w:r>
      <w:proofErr w:type="spellEnd"/>
      <w:r w:rsidR="002A1160">
        <w:rPr>
          <w:lang w:val="en-US"/>
        </w:rPr>
        <w:t xml:space="preserve"> </w:t>
      </w:r>
      <w:proofErr w:type="spellStart"/>
      <w:r w:rsidR="002A1160">
        <w:rPr>
          <w:lang w:val="en-US"/>
        </w:rPr>
        <w:t>nhiều</w:t>
      </w:r>
      <w:proofErr w:type="spellEnd"/>
      <w:r w:rsidR="002A1160">
        <w:rPr>
          <w:lang w:val="en-US"/>
        </w:rPr>
        <w:t xml:space="preserve"> </w:t>
      </w:r>
      <w:proofErr w:type="spellStart"/>
      <w:r w:rsidR="002A1160">
        <w:rPr>
          <w:lang w:val="en-US"/>
        </w:rPr>
        <w:t>ứng</w:t>
      </w:r>
      <w:proofErr w:type="spellEnd"/>
      <w:r w:rsidR="00DB3B9A">
        <w:rPr>
          <w:lang w:val="en-US"/>
        </w:rPr>
        <w:t xml:space="preserve"> </w:t>
      </w:r>
      <w:proofErr w:type="spellStart"/>
      <w:r w:rsidR="00DB3B9A">
        <w:rPr>
          <w:lang w:val="en-US"/>
        </w:rPr>
        <w:t>dụng</w:t>
      </w:r>
      <w:proofErr w:type="spellEnd"/>
      <w:r w:rsidR="00DB3B9A">
        <w:rPr>
          <w:lang w:val="en-US"/>
        </w:rPr>
        <w:t xml:space="preserve"> </w:t>
      </w:r>
      <w:proofErr w:type="spellStart"/>
      <w:r w:rsidR="00DB3B9A">
        <w:rPr>
          <w:lang w:val="en-US"/>
        </w:rPr>
        <w:t>trong</w:t>
      </w:r>
      <w:proofErr w:type="spellEnd"/>
      <w:r w:rsidR="00DB3B9A">
        <w:rPr>
          <w:lang w:val="en-US"/>
        </w:rPr>
        <w:t xml:space="preserve"> </w:t>
      </w:r>
      <w:proofErr w:type="spellStart"/>
      <w:r w:rsidR="00DB3B9A">
        <w:rPr>
          <w:lang w:val="en-US"/>
        </w:rPr>
        <w:t>các</w:t>
      </w:r>
      <w:proofErr w:type="spellEnd"/>
      <w:r w:rsidR="00DB3B9A">
        <w:rPr>
          <w:lang w:val="en-US"/>
        </w:rPr>
        <w:t xml:space="preserve"> </w:t>
      </w:r>
      <w:proofErr w:type="spellStart"/>
      <w:r w:rsidR="00DB3B9A">
        <w:rPr>
          <w:lang w:val="en-US"/>
        </w:rPr>
        <w:t>lĩnh</w:t>
      </w:r>
      <w:proofErr w:type="spellEnd"/>
      <w:r w:rsidR="00DB3B9A">
        <w:rPr>
          <w:lang w:val="en-US"/>
        </w:rPr>
        <w:t xml:space="preserve"> </w:t>
      </w:r>
      <w:proofErr w:type="spellStart"/>
      <w:r w:rsidR="00DB3B9A">
        <w:rPr>
          <w:lang w:val="en-US"/>
        </w:rPr>
        <w:t>vực</w:t>
      </w:r>
      <w:proofErr w:type="spellEnd"/>
      <w:r w:rsidR="00DB3B9A">
        <w:rPr>
          <w:lang w:val="en-US"/>
        </w:rPr>
        <w:t xml:space="preserve"> </w:t>
      </w:r>
      <w:proofErr w:type="spellStart"/>
      <w:r w:rsidR="00DB3B9A">
        <w:rPr>
          <w:lang w:val="en-US"/>
        </w:rPr>
        <w:t>khác</w:t>
      </w:r>
      <w:proofErr w:type="spellEnd"/>
      <w:r w:rsidR="00DB3B9A">
        <w:rPr>
          <w:lang w:val="en-US"/>
        </w:rPr>
        <w:t xml:space="preserve"> </w:t>
      </w:r>
      <w:proofErr w:type="spellStart"/>
      <w:r w:rsidR="00DB3B9A">
        <w:rPr>
          <w:lang w:val="en-US"/>
        </w:rPr>
        <w:t>nhau</w:t>
      </w:r>
      <w:proofErr w:type="spellEnd"/>
      <w:r w:rsidR="00DB3B9A">
        <w:rPr>
          <w:lang w:val="en-US"/>
        </w:rPr>
        <w:t xml:space="preserve"> </w:t>
      </w:r>
      <w:proofErr w:type="spellStart"/>
      <w:r w:rsidR="00DB3B9A">
        <w:rPr>
          <w:lang w:val="en-US"/>
        </w:rPr>
        <w:t>trong</w:t>
      </w:r>
      <w:proofErr w:type="spellEnd"/>
      <w:r w:rsidR="00DB3B9A">
        <w:rPr>
          <w:lang w:val="en-US"/>
        </w:rPr>
        <w:t xml:space="preserve"> </w:t>
      </w:r>
      <w:proofErr w:type="spellStart"/>
      <w:r w:rsidR="00DB3B9A">
        <w:rPr>
          <w:lang w:val="en-US"/>
        </w:rPr>
        <w:t>đó</w:t>
      </w:r>
      <w:proofErr w:type="spellEnd"/>
      <w:r w:rsidR="00DB3B9A">
        <w:rPr>
          <w:lang w:val="en-US"/>
        </w:rPr>
        <w:t xml:space="preserve"> </w:t>
      </w:r>
      <w:proofErr w:type="spellStart"/>
      <w:r w:rsidR="00DB3B9A">
        <w:rPr>
          <w:lang w:val="en-US"/>
        </w:rPr>
        <w:t>có</w:t>
      </w:r>
      <w:proofErr w:type="spellEnd"/>
      <w:r w:rsidR="00DB3B9A">
        <w:rPr>
          <w:lang w:val="en-US"/>
        </w:rPr>
        <w:t xml:space="preserve"> </w:t>
      </w:r>
      <w:proofErr w:type="spellStart"/>
      <w:r w:rsidR="007A4122">
        <w:rPr>
          <w:lang w:val="en-US"/>
        </w:rPr>
        <w:t>công</w:t>
      </w:r>
      <w:proofErr w:type="spellEnd"/>
      <w:r w:rsidR="007A4122">
        <w:rPr>
          <w:lang w:val="en-US"/>
        </w:rPr>
        <w:t xml:space="preserve"> </w:t>
      </w:r>
      <w:proofErr w:type="spellStart"/>
      <w:r w:rsidR="007A4122">
        <w:rPr>
          <w:lang w:val="en-US"/>
        </w:rPr>
        <w:t>nghệ</w:t>
      </w:r>
      <w:proofErr w:type="spellEnd"/>
      <w:r w:rsidR="007A4122">
        <w:rPr>
          <w:lang w:val="en-US"/>
        </w:rPr>
        <w:t xml:space="preserve"> </w:t>
      </w:r>
      <w:proofErr w:type="spellStart"/>
      <w:r w:rsidR="007A4122">
        <w:rPr>
          <w:lang w:val="en-US"/>
        </w:rPr>
        <w:t>xử</w:t>
      </w:r>
      <w:proofErr w:type="spellEnd"/>
      <w:r w:rsidR="007A4122">
        <w:rPr>
          <w:lang w:val="en-US"/>
        </w:rPr>
        <w:t xml:space="preserve"> </w:t>
      </w:r>
      <w:proofErr w:type="spellStart"/>
      <w:r w:rsidR="007A4122">
        <w:rPr>
          <w:lang w:val="en-US"/>
        </w:rPr>
        <w:t>lý</w:t>
      </w:r>
      <w:proofErr w:type="spellEnd"/>
      <w:r w:rsidR="007A4122">
        <w:rPr>
          <w:lang w:val="en-US"/>
        </w:rPr>
        <w:t xml:space="preserve"> </w:t>
      </w:r>
      <w:proofErr w:type="spellStart"/>
      <w:r w:rsidR="007A4122">
        <w:rPr>
          <w:lang w:val="en-US"/>
        </w:rPr>
        <w:t>ảnh</w:t>
      </w:r>
      <w:proofErr w:type="spellEnd"/>
      <w:r w:rsidR="007A4122">
        <w:rPr>
          <w:lang w:val="en-US"/>
        </w:rPr>
        <w:t>.</w:t>
      </w:r>
    </w:p>
    <w:p w14:paraId="2E9C8BD9" w14:textId="3F73EE31" w:rsidR="00C4682E" w:rsidRDefault="00FB7FBD" w:rsidP="00AB27D9">
      <w:pPr>
        <w:pStyle w:val="Table"/>
        <w:jc w:val="center"/>
      </w:pPr>
      <w:r>
        <w:rPr>
          <w:noProof/>
          <w:lang w:val="en-US"/>
        </w:rPr>
        <w:drawing>
          <wp:inline distT="0" distB="0" distL="0" distR="0" wp14:anchorId="59DDB783" wp14:editId="7BF99AA3">
            <wp:extent cx="3967700" cy="225662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08181" cy="2279653"/>
                    </a:xfrm>
                    <a:prstGeom prst="rect">
                      <a:avLst/>
                    </a:prstGeom>
                    <a:noFill/>
                  </pic:spPr>
                </pic:pic>
              </a:graphicData>
            </a:graphic>
          </wp:inline>
        </w:drawing>
      </w:r>
    </w:p>
    <w:p w14:paraId="2B92A01D" w14:textId="38C55341" w:rsidR="00B721A7" w:rsidRDefault="00C4682E" w:rsidP="00AB27D9">
      <w:pPr>
        <w:pStyle w:val="Caption"/>
      </w:pPr>
      <w:bookmarkStart w:id="77" w:name="_Toc105161251"/>
      <w:bookmarkStart w:id="78" w:name="_Toc105943688"/>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8</w:t>
      </w:r>
      <w:r w:rsidR="006C42E9">
        <w:fldChar w:fldCharType="end"/>
      </w:r>
      <w:r>
        <w:t>. Bo mạch Raspberry Pi 4 model B</w:t>
      </w:r>
      <w:r w:rsidR="002A19EB">
        <w:rPr>
          <w:lang w:val="en-US"/>
        </w:rPr>
        <w:t xml:space="preserve"> </w:t>
      </w:r>
      <w:bookmarkEnd w:id="77"/>
      <w:bookmarkEnd w:id="78"/>
    </w:p>
    <w:p w14:paraId="4C03D48F" w14:textId="706FC97B" w:rsidR="00B721A7" w:rsidRPr="00E06285" w:rsidRDefault="00C4682E" w:rsidP="00AB27D9">
      <w:pPr>
        <w:rPr>
          <w:lang w:val="en-US"/>
        </w:rPr>
      </w:pPr>
      <w:r>
        <w:t xml:space="preserve">- </w:t>
      </w:r>
      <w:proofErr w:type="spellStart"/>
      <w:r w:rsidR="00C213B3">
        <w:rPr>
          <w:lang w:val="en-US"/>
        </w:rPr>
        <w:t>Cáp</w:t>
      </w:r>
      <w:proofErr w:type="spellEnd"/>
      <w:r w:rsidR="00164BDE">
        <w:t xml:space="preserve"> chuyển </w:t>
      </w:r>
      <w:r w:rsidR="00112C67">
        <w:t>micro-HDMI</w:t>
      </w:r>
      <w:r w:rsidR="00164BDE">
        <w:t xml:space="preserve"> sang HDMI</w:t>
      </w:r>
      <w:r w:rsidR="00685826">
        <w:t xml:space="preserve"> dùng để kết nối màn hình với Bo mạch Raspberry Pi.</w:t>
      </w:r>
      <w:r w:rsidR="00E06285">
        <w:rPr>
          <w:lang w:val="en-US"/>
        </w:rPr>
        <w:t xml:space="preserve"> Do </w:t>
      </w:r>
      <w:proofErr w:type="spellStart"/>
      <w:r w:rsidR="00E06285">
        <w:rPr>
          <w:lang w:val="en-US"/>
        </w:rPr>
        <w:t>cổng</w:t>
      </w:r>
      <w:proofErr w:type="spellEnd"/>
      <w:r w:rsidR="00E06285">
        <w:rPr>
          <w:lang w:val="en-US"/>
        </w:rPr>
        <w:t xml:space="preserve"> </w:t>
      </w:r>
      <w:proofErr w:type="spellStart"/>
      <w:r w:rsidR="00E06285">
        <w:rPr>
          <w:lang w:val="en-US"/>
        </w:rPr>
        <w:t>kết</w:t>
      </w:r>
      <w:proofErr w:type="spellEnd"/>
      <w:r w:rsidR="00E06285">
        <w:rPr>
          <w:lang w:val="en-US"/>
        </w:rPr>
        <w:t xml:space="preserve"> </w:t>
      </w:r>
      <w:proofErr w:type="spellStart"/>
      <w:r w:rsidR="00E06285">
        <w:rPr>
          <w:lang w:val="en-US"/>
        </w:rPr>
        <w:t>nối</w:t>
      </w:r>
      <w:proofErr w:type="spellEnd"/>
      <w:r w:rsidR="00E06285">
        <w:rPr>
          <w:lang w:val="en-US"/>
        </w:rPr>
        <w:t xml:space="preserve"> </w:t>
      </w:r>
      <w:proofErr w:type="spellStart"/>
      <w:r w:rsidR="00E06285">
        <w:rPr>
          <w:lang w:val="en-US"/>
        </w:rPr>
        <w:t>màn</w:t>
      </w:r>
      <w:proofErr w:type="spellEnd"/>
      <w:r w:rsidR="00E06285">
        <w:rPr>
          <w:lang w:val="en-US"/>
        </w:rPr>
        <w:t xml:space="preserve"> </w:t>
      </w:r>
      <w:proofErr w:type="spellStart"/>
      <w:r w:rsidR="00E06285">
        <w:rPr>
          <w:lang w:val="en-US"/>
        </w:rPr>
        <w:t>hình</w:t>
      </w:r>
      <w:proofErr w:type="spellEnd"/>
      <w:r w:rsidR="00E06285">
        <w:rPr>
          <w:lang w:val="en-US"/>
        </w:rPr>
        <w:t xml:space="preserve"> </w:t>
      </w:r>
      <w:proofErr w:type="spellStart"/>
      <w:r w:rsidR="00E06285">
        <w:rPr>
          <w:lang w:val="en-US"/>
        </w:rPr>
        <w:t>trên</w:t>
      </w:r>
      <w:proofErr w:type="spellEnd"/>
      <w:r w:rsidR="00E06285">
        <w:rPr>
          <w:lang w:val="en-US"/>
        </w:rPr>
        <w:t xml:space="preserve"> Raspberry Pi </w:t>
      </w:r>
      <w:proofErr w:type="spellStart"/>
      <w:r w:rsidR="00E06285">
        <w:rPr>
          <w:lang w:val="en-US"/>
        </w:rPr>
        <w:t>là</w:t>
      </w:r>
      <w:proofErr w:type="spellEnd"/>
      <w:r w:rsidR="00E06285">
        <w:rPr>
          <w:lang w:val="en-US"/>
        </w:rPr>
        <w:t xml:space="preserve"> micro-</w:t>
      </w:r>
      <w:r w:rsidR="00E06285">
        <w:rPr>
          <w:lang w:val="en-US"/>
        </w:rPr>
        <w:lastRenderedPageBreak/>
        <w:t>HDMI</w:t>
      </w:r>
      <w:r w:rsidR="00EF5E22">
        <w:rPr>
          <w:lang w:val="en-US"/>
        </w:rPr>
        <w:t xml:space="preserve"> </w:t>
      </w:r>
      <w:proofErr w:type="spellStart"/>
      <w:r w:rsidR="00EF5E22">
        <w:rPr>
          <w:lang w:val="en-US"/>
        </w:rPr>
        <w:t>còn</w:t>
      </w:r>
      <w:proofErr w:type="spellEnd"/>
      <w:r w:rsidR="00EF5E22">
        <w:rPr>
          <w:lang w:val="en-US"/>
        </w:rPr>
        <w:t xml:space="preserve"> </w:t>
      </w:r>
      <w:proofErr w:type="spellStart"/>
      <w:r w:rsidR="00EF5E22">
        <w:rPr>
          <w:lang w:val="en-US"/>
        </w:rPr>
        <w:t>trên</w:t>
      </w:r>
      <w:proofErr w:type="spellEnd"/>
      <w:r w:rsidR="00EF5E22">
        <w:rPr>
          <w:lang w:val="en-US"/>
        </w:rPr>
        <w:t xml:space="preserve"> </w:t>
      </w:r>
      <w:proofErr w:type="spellStart"/>
      <w:r w:rsidR="00EF5E22">
        <w:rPr>
          <w:lang w:val="en-US"/>
        </w:rPr>
        <w:t>màn</w:t>
      </w:r>
      <w:proofErr w:type="spellEnd"/>
      <w:r w:rsidR="00EF5E22">
        <w:rPr>
          <w:lang w:val="en-US"/>
        </w:rPr>
        <w:t xml:space="preserve"> </w:t>
      </w:r>
      <w:proofErr w:type="spellStart"/>
      <w:r w:rsidR="00EF5E22">
        <w:rPr>
          <w:lang w:val="en-US"/>
        </w:rPr>
        <w:t>hình</w:t>
      </w:r>
      <w:proofErr w:type="spellEnd"/>
      <w:r w:rsidR="00EF5E22">
        <w:rPr>
          <w:lang w:val="en-US"/>
        </w:rPr>
        <w:t xml:space="preserve"> </w:t>
      </w:r>
      <w:proofErr w:type="spellStart"/>
      <w:r w:rsidR="00EF5E22">
        <w:rPr>
          <w:lang w:val="en-US"/>
        </w:rPr>
        <w:t>là</w:t>
      </w:r>
      <w:proofErr w:type="spellEnd"/>
      <w:r w:rsidR="00EF5E22">
        <w:rPr>
          <w:lang w:val="en-US"/>
        </w:rPr>
        <w:t xml:space="preserve"> HDMI </w:t>
      </w:r>
      <w:proofErr w:type="spellStart"/>
      <w:r w:rsidR="00EF5E22">
        <w:rPr>
          <w:lang w:val="en-US"/>
        </w:rPr>
        <w:t>tiêu</w:t>
      </w:r>
      <w:proofErr w:type="spellEnd"/>
      <w:r w:rsidR="00EF5E22">
        <w:rPr>
          <w:lang w:val="en-US"/>
        </w:rPr>
        <w:t xml:space="preserve"> </w:t>
      </w:r>
      <w:proofErr w:type="spellStart"/>
      <w:r w:rsidR="00EF5E22">
        <w:rPr>
          <w:lang w:val="en-US"/>
        </w:rPr>
        <w:t>chuẩn</w:t>
      </w:r>
      <w:proofErr w:type="spellEnd"/>
      <w:r w:rsidR="00EF5E22">
        <w:rPr>
          <w:lang w:val="en-US"/>
        </w:rPr>
        <w:t xml:space="preserve"> </w:t>
      </w:r>
      <w:proofErr w:type="spellStart"/>
      <w:r w:rsidR="00EF5E22">
        <w:rPr>
          <w:lang w:val="en-US"/>
        </w:rPr>
        <w:t>nên</w:t>
      </w:r>
      <w:proofErr w:type="spellEnd"/>
      <w:r w:rsidR="00EF5E22">
        <w:rPr>
          <w:lang w:val="en-US"/>
        </w:rPr>
        <w:t xml:space="preserve"> ta </w:t>
      </w:r>
      <w:proofErr w:type="spellStart"/>
      <w:r w:rsidR="00EF5E22">
        <w:rPr>
          <w:lang w:val="en-US"/>
        </w:rPr>
        <w:t>sẽ</w:t>
      </w:r>
      <w:proofErr w:type="spellEnd"/>
      <w:r w:rsidR="00EF5E22">
        <w:rPr>
          <w:lang w:val="en-US"/>
        </w:rPr>
        <w:t xml:space="preserve"> </w:t>
      </w:r>
      <w:proofErr w:type="spellStart"/>
      <w:r w:rsidR="00EF5E22">
        <w:rPr>
          <w:lang w:val="en-US"/>
        </w:rPr>
        <w:t>cần</w:t>
      </w:r>
      <w:proofErr w:type="spellEnd"/>
      <w:r w:rsidR="00EF5E22">
        <w:rPr>
          <w:lang w:val="en-US"/>
        </w:rPr>
        <w:t xml:space="preserve"> </w:t>
      </w:r>
      <w:proofErr w:type="spellStart"/>
      <w:r w:rsidR="00EF5E22">
        <w:rPr>
          <w:lang w:val="en-US"/>
        </w:rPr>
        <w:t>sử</w:t>
      </w:r>
      <w:proofErr w:type="spellEnd"/>
      <w:r w:rsidR="00EF5E22">
        <w:rPr>
          <w:lang w:val="en-US"/>
        </w:rPr>
        <w:t xml:space="preserve"> </w:t>
      </w:r>
      <w:proofErr w:type="spellStart"/>
      <w:r w:rsidR="00EF5E22">
        <w:rPr>
          <w:lang w:val="en-US"/>
        </w:rPr>
        <w:t>dụng</w:t>
      </w:r>
      <w:proofErr w:type="spellEnd"/>
      <w:r w:rsidR="00EF5E22">
        <w:rPr>
          <w:lang w:val="en-US"/>
        </w:rPr>
        <w:t xml:space="preserve"> </w:t>
      </w:r>
      <w:proofErr w:type="spellStart"/>
      <w:r w:rsidR="00EF5E22">
        <w:rPr>
          <w:lang w:val="en-US"/>
        </w:rPr>
        <w:t>tới</w:t>
      </w:r>
      <w:proofErr w:type="spellEnd"/>
      <w:r w:rsidR="00EF5E22">
        <w:rPr>
          <w:lang w:val="en-US"/>
        </w:rPr>
        <w:t xml:space="preserve"> </w:t>
      </w:r>
      <w:proofErr w:type="spellStart"/>
      <w:r w:rsidR="00EF5E22">
        <w:rPr>
          <w:lang w:val="en-US"/>
        </w:rPr>
        <w:t>cáp</w:t>
      </w:r>
      <w:proofErr w:type="spellEnd"/>
      <w:r w:rsidR="00EF5E22">
        <w:rPr>
          <w:lang w:val="en-US"/>
        </w:rPr>
        <w:t xml:space="preserve"> </w:t>
      </w:r>
      <w:proofErr w:type="spellStart"/>
      <w:r w:rsidR="00EF5E22">
        <w:rPr>
          <w:lang w:val="en-US"/>
        </w:rPr>
        <w:t>chuyển</w:t>
      </w:r>
      <w:proofErr w:type="spellEnd"/>
      <w:r w:rsidR="00EF5E22">
        <w:rPr>
          <w:lang w:val="en-US"/>
        </w:rPr>
        <w:t xml:space="preserve"> </w:t>
      </w:r>
      <w:proofErr w:type="spellStart"/>
      <w:r w:rsidR="00EF5E22">
        <w:rPr>
          <w:lang w:val="en-US"/>
        </w:rPr>
        <w:t>đổi</w:t>
      </w:r>
      <w:proofErr w:type="spellEnd"/>
      <w:r w:rsidR="00EF5E22">
        <w:rPr>
          <w:lang w:val="en-US"/>
        </w:rPr>
        <w:t xml:space="preserve"> </w:t>
      </w:r>
      <w:proofErr w:type="spellStart"/>
      <w:r w:rsidR="00EF5E22">
        <w:rPr>
          <w:lang w:val="en-US"/>
        </w:rPr>
        <w:t>này</w:t>
      </w:r>
      <w:proofErr w:type="spellEnd"/>
      <w:r w:rsidR="00EF5E22">
        <w:rPr>
          <w:lang w:val="en-US"/>
        </w:rPr>
        <w:t>.</w:t>
      </w:r>
    </w:p>
    <w:p w14:paraId="4ED25216" w14:textId="77777777" w:rsidR="00C213B3" w:rsidRDefault="00C213B3" w:rsidP="00C213B3">
      <w:pPr>
        <w:pStyle w:val="Table"/>
        <w:keepNext/>
        <w:jc w:val="center"/>
      </w:pPr>
      <w:r w:rsidRPr="00C213B3">
        <w:rPr>
          <w:noProof/>
          <w:lang w:val="en-US"/>
        </w:rPr>
        <w:drawing>
          <wp:inline distT="0" distB="0" distL="0" distR="0" wp14:anchorId="4CCB39B1" wp14:editId="7705BE97">
            <wp:extent cx="3089753" cy="2318633"/>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95830" cy="2323193"/>
                    </a:xfrm>
                    <a:prstGeom prst="rect">
                      <a:avLst/>
                    </a:prstGeom>
                    <a:noFill/>
                    <a:ln>
                      <a:noFill/>
                    </a:ln>
                  </pic:spPr>
                </pic:pic>
              </a:graphicData>
            </a:graphic>
          </wp:inline>
        </w:drawing>
      </w:r>
    </w:p>
    <w:p w14:paraId="244DE79E" w14:textId="14835CC7" w:rsidR="00C213B3" w:rsidRPr="00C213B3" w:rsidRDefault="00C213B3" w:rsidP="00C213B3">
      <w:pPr>
        <w:pStyle w:val="Caption"/>
        <w:rPr>
          <w:lang w:val="en-US"/>
        </w:rPr>
      </w:pPr>
      <w:bookmarkStart w:id="79" w:name="_Toc105161252"/>
      <w:bookmarkStart w:id="80" w:name="_Toc105943689"/>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9</w:t>
      </w:r>
      <w:r w:rsidR="006C42E9">
        <w:fldChar w:fldCharType="end"/>
      </w:r>
      <w:r>
        <w:rPr>
          <w:lang w:val="en-US"/>
        </w:rPr>
        <w:t xml:space="preserve">. </w:t>
      </w:r>
      <w:proofErr w:type="spellStart"/>
      <w:r>
        <w:rPr>
          <w:lang w:val="en-US"/>
        </w:rPr>
        <w:t>Cáp</w:t>
      </w:r>
      <w:proofErr w:type="spellEnd"/>
      <w:r>
        <w:rPr>
          <w:lang w:val="en-US"/>
        </w:rPr>
        <w:t xml:space="preserve"> </w:t>
      </w:r>
      <w:proofErr w:type="spellStart"/>
      <w:r w:rsidRPr="00C213B3">
        <w:rPr>
          <w:lang w:val="en-US"/>
        </w:rPr>
        <w:t>chuyển</w:t>
      </w:r>
      <w:proofErr w:type="spellEnd"/>
      <w:r w:rsidRPr="00C213B3">
        <w:rPr>
          <w:lang w:val="en-US"/>
        </w:rPr>
        <w:t xml:space="preserve"> micro-HDMI sang HDMI</w:t>
      </w:r>
      <w:bookmarkEnd w:id="79"/>
      <w:bookmarkEnd w:id="80"/>
    </w:p>
    <w:p w14:paraId="3630746F" w14:textId="7EFA665A" w:rsidR="00112C67" w:rsidRPr="0080103C" w:rsidRDefault="001A18F3" w:rsidP="00AB27D9">
      <w:pPr>
        <w:rPr>
          <w:lang w:val="en-US"/>
        </w:rPr>
      </w:pPr>
      <w:r>
        <w:t>- Màn hình hiển thị</w:t>
      </w:r>
      <w:r w:rsidR="00D203A8">
        <w:t xml:space="preserve"> LCD</w:t>
      </w:r>
      <w:r>
        <w:t xml:space="preserve"> 7-inch độ phân giải 1024x600.</w:t>
      </w:r>
      <w:r w:rsidR="0080103C">
        <w:rPr>
          <w:lang w:val="en-US"/>
        </w:rPr>
        <w:t xml:space="preserve"> </w:t>
      </w:r>
      <w:proofErr w:type="spellStart"/>
      <w:r w:rsidR="0080103C">
        <w:rPr>
          <w:lang w:val="en-US"/>
        </w:rPr>
        <w:t>Màn</w:t>
      </w:r>
      <w:proofErr w:type="spellEnd"/>
      <w:r w:rsidR="0080103C">
        <w:rPr>
          <w:lang w:val="en-US"/>
        </w:rPr>
        <w:t xml:space="preserve"> </w:t>
      </w:r>
      <w:proofErr w:type="spellStart"/>
      <w:r w:rsidR="0080103C">
        <w:rPr>
          <w:lang w:val="en-US"/>
        </w:rPr>
        <w:t>hình</w:t>
      </w:r>
      <w:proofErr w:type="spellEnd"/>
      <w:r w:rsidR="0080103C">
        <w:rPr>
          <w:lang w:val="en-US"/>
        </w:rPr>
        <w:t xml:space="preserve"> </w:t>
      </w:r>
      <w:proofErr w:type="spellStart"/>
      <w:r w:rsidR="0080103C">
        <w:rPr>
          <w:lang w:val="en-US"/>
        </w:rPr>
        <w:t>này</w:t>
      </w:r>
      <w:proofErr w:type="spellEnd"/>
      <w:r w:rsidR="0080103C">
        <w:rPr>
          <w:lang w:val="en-US"/>
        </w:rPr>
        <w:t xml:space="preserve"> </w:t>
      </w:r>
      <w:proofErr w:type="spellStart"/>
      <w:r w:rsidR="0080103C">
        <w:rPr>
          <w:lang w:val="en-US"/>
        </w:rPr>
        <w:t>có</w:t>
      </w:r>
      <w:proofErr w:type="spellEnd"/>
      <w:r w:rsidR="0080103C">
        <w:rPr>
          <w:lang w:val="en-US"/>
        </w:rPr>
        <w:t xml:space="preserve"> </w:t>
      </w:r>
      <w:proofErr w:type="spellStart"/>
      <w:r w:rsidR="0080103C">
        <w:rPr>
          <w:lang w:val="en-US"/>
        </w:rPr>
        <w:t>kích</w:t>
      </w:r>
      <w:proofErr w:type="spellEnd"/>
      <w:r w:rsidR="0080103C">
        <w:rPr>
          <w:lang w:val="en-US"/>
        </w:rPr>
        <w:t xml:space="preserve"> </w:t>
      </w:r>
      <w:proofErr w:type="spellStart"/>
      <w:r w:rsidR="0080103C">
        <w:rPr>
          <w:lang w:val="en-US"/>
        </w:rPr>
        <w:t>thước</w:t>
      </w:r>
      <w:proofErr w:type="spellEnd"/>
      <w:r w:rsidR="00EA2DA3">
        <w:rPr>
          <w:lang w:val="en-US"/>
        </w:rPr>
        <w:t xml:space="preserve"> </w:t>
      </w:r>
      <w:proofErr w:type="spellStart"/>
      <w:r w:rsidR="00EA2DA3">
        <w:rPr>
          <w:lang w:val="en-US"/>
        </w:rPr>
        <w:t>và</w:t>
      </w:r>
      <w:proofErr w:type="spellEnd"/>
      <w:r w:rsidR="00EA2DA3">
        <w:rPr>
          <w:lang w:val="en-US"/>
        </w:rPr>
        <w:t xml:space="preserve"> </w:t>
      </w:r>
      <w:proofErr w:type="spellStart"/>
      <w:r w:rsidR="00EA2DA3">
        <w:rPr>
          <w:lang w:val="en-US"/>
        </w:rPr>
        <w:t>độ</w:t>
      </w:r>
      <w:proofErr w:type="spellEnd"/>
      <w:r w:rsidR="00E06285">
        <w:rPr>
          <w:lang w:val="en-US"/>
        </w:rPr>
        <w:t xml:space="preserve"> </w:t>
      </w:r>
      <w:proofErr w:type="spellStart"/>
      <w:r w:rsidR="00E06285">
        <w:rPr>
          <w:lang w:val="en-US"/>
        </w:rPr>
        <w:t>phân</w:t>
      </w:r>
      <w:proofErr w:type="spellEnd"/>
      <w:r w:rsidR="00E06285">
        <w:rPr>
          <w:lang w:val="en-US"/>
        </w:rPr>
        <w:t xml:space="preserve"> </w:t>
      </w:r>
      <w:proofErr w:type="spellStart"/>
      <w:r w:rsidR="00E06285">
        <w:rPr>
          <w:lang w:val="en-US"/>
        </w:rPr>
        <w:t>giải</w:t>
      </w:r>
      <w:proofErr w:type="spellEnd"/>
      <w:r w:rsidR="0080103C">
        <w:rPr>
          <w:lang w:val="en-US"/>
        </w:rPr>
        <w:t xml:space="preserve"> </w:t>
      </w:r>
      <w:proofErr w:type="spellStart"/>
      <w:r w:rsidR="0080103C">
        <w:rPr>
          <w:lang w:val="en-US"/>
        </w:rPr>
        <w:t>phù</w:t>
      </w:r>
      <w:proofErr w:type="spellEnd"/>
      <w:r w:rsidR="0080103C">
        <w:rPr>
          <w:lang w:val="en-US"/>
        </w:rPr>
        <w:t xml:space="preserve"> </w:t>
      </w:r>
      <w:proofErr w:type="spellStart"/>
      <w:r w:rsidR="0080103C">
        <w:rPr>
          <w:lang w:val="en-US"/>
        </w:rPr>
        <w:t>hợp</w:t>
      </w:r>
      <w:proofErr w:type="spellEnd"/>
      <w:r w:rsidR="0080103C">
        <w:rPr>
          <w:lang w:val="en-US"/>
        </w:rPr>
        <w:t xml:space="preserve"> </w:t>
      </w:r>
      <w:proofErr w:type="spellStart"/>
      <w:r w:rsidR="00EA2DA3">
        <w:rPr>
          <w:lang w:val="en-US"/>
        </w:rPr>
        <w:t>cho</w:t>
      </w:r>
      <w:proofErr w:type="spellEnd"/>
      <w:r w:rsidR="00EA2DA3">
        <w:rPr>
          <w:lang w:val="en-US"/>
        </w:rPr>
        <w:t xml:space="preserve"> </w:t>
      </w:r>
      <w:proofErr w:type="spellStart"/>
      <w:r w:rsidR="00EA2DA3">
        <w:rPr>
          <w:lang w:val="en-US"/>
        </w:rPr>
        <w:t>việc</w:t>
      </w:r>
      <w:proofErr w:type="spellEnd"/>
      <w:r w:rsidR="00EA2DA3">
        <w:rPr>
          <w:lang w:val="en-US"/>
        </w:rPr>
        <w:t xml:space="preserve"> </w:t>
      </w:r>
      <w:proofErr w:type="spellStart"/>
      <w:r w:rsidR="00EA2DA3">
        <w:rPr>
          <w:lang w:val="en-US"/>
        </w:rPr>
        <w:t>quan</w:t>
      </w:r>
      <w:proofErr w:type="spellEnd"/>
      <w:r w:rsidR="00EA2DA3">
        <w:rPr>
          <w:lang w:val="en-US"/>
        </w:rPr>
        <w:t xml:space="preserve"> </w:t>
      </w:r>
      <w:proofErr w:type="spellStart"/>
      <w:r w:rsidR="00EA2DA3">
        <w:rPr>
          <w:lang w:val="en-US"/>
        </w:rPr>
        <w:t>sát</w:t>
      </w:r>
      <w:proofErr w:type="spellEnd"/>
      <w:r w:rsidR="00EA2DA3">
        <w:rPr>
          <w:lang w:val="en-US"/>
        </w:rPr>
        <w:t xml:space="preserve"> </w:t>
      </w:r>
      <w:proofErr w:type="spellStart"/>
      <w:r w:rsidR="00EA2DA3">
        <w:rPr>
          <w:lang w:val="en-US"/>
        </w:rPr>
        <w:t>kết</w:t>
      </w:r>
      <w:proofErr w:type="spellEnd"/>
      <w:r w:rsidR="00EA2DA3">
        <w:rPr>
          <w:lang w:val="en-US"/>
        </w:rPr>
        <w:t xml:space="preserve"> </w:t>
      </w:r>
      <w:proofErr w:type="spellStart"/>
      <w:r w:rsidR="00EA2DA3">
        <w:rPr>
          <w:lang w:val="en-US"/>
        </w:rPr>
        <w:t>quả</w:t>
      </w:r>
      <w:proofErr w:type="spellEnd"/>
      <w:r w:rsidR="00EA2DA3">
        <w:rPr>
          <w:lang w:val="en-US"/>
        </w:rPr>
        <w:t xml:space="preserve"> </w:t>
      </w:r>
      <w:proofErr w:type="spellStart"/>
      <w:r w:rsidR="00EA2DA3">
        <w:rPr>
          <w:lang w:val="en-US"/>
        </w:rPr>
        <w:t>chương</w:t>
      </w:r>
      <w:proofErr w:type="spellEnd"/>
      <w:r w:rsidR="00EA2DA3">
        <w:rPr>
          <w:lang w:val="en-US"/>
        </w:rPr>
        <w:t xml:space="preserve"> </w:t>
      </w:r>
      <w:proofErr w:type="spellStart"/>
      <w:r w:rsidR="00EA2DA3">
        <w:rPr>
          <w:lang w:val="en-US"/>
        </w:rPr>
        <w:t>trình</w:t>
      </w:r>
      <w:proofErr w:type="spellEnd"/>
      <w:r w:rsidR="00EA2DA3">
        <w:rPr>
          <w:lang w:val="en-US"/>
        </w:rPr>
        <w:t xml:space="preserve"> </w:t>
      </w:r>
      <w:proofErr w:type="spellStart"/>
      <w:r w:rsidR="00EA2DA3">
        <w:rPr>
          <w:lang w:val="en-US"/>
        </w:rPr>
        <w:t>nhận</w:t>
      </w:r>
      <w:proofErr w:type="spellEnd"/>
      <w:r w:rsidR="00EA2DA3">
        <w:rPr>
          <w:lang w:val="en-US"/>
        </w:rPr>
        <w:t xml:space="preserve"> </w:t>
      </w:r>
      <w:proofErr w:type="spellStart"/>
      <w:r w:rsidR="0019748E">
        <w:rPr>
          <w:lang w:val="en-US"/>
        </w:rPr>
        <w:t>diện</w:t>
      </w:r>
      <w:proofErr w:type="spellEnd"/>
      <w:r w:rsidR="0019748E">
        <w:rPr>
          <w:lang w:val="en-US"/>
        </w:rPr>
        <w:t xml:space="preserve"> </w:t>
      </w:r>
      <w:proofErr w:type="spellStart"/>
      <w:r w:rsidR="0019748E">
        <w:rPr>
          <w:lang w:val="en-US"/>
        </w:rPr>
        <w:t>khuôn</w:t>
      </w:r>
      <w:proofErr w:type="spellEnd"/>
      <w:r w:rsidR="0019748E">
        <w:rPr>
          <w:lang w:val="en-US"/>
        </w:rPr>
        <w:t xml:space="preserve"> </w:t>
      </w:r>
      <w:proofErr w:type="spellStart"/>
      <w:r w:rsidR="0019748E">
        <w:rPr>
          <w:lang w:val="en-US"/>
        </w:rPr>
        <w:t>mặt</w:t>
      </w:r>
      <w:proofErr w:type="spellEnd"/>
      <w:r w:rsidR="0019748E">
        <w:rPr>
          <w:lang w:val="en-US"/>
        </w:rPr>
        <w:t>.</w:t>
      </w:r>
    </w:p>
    <w:p w14:paraId="2354665A" w14:textId="77777777" w:rsidR="00D203A8" w:rsidRDefault="00D203A8" w:rsidP="00AB27D9">
      <w:pPr>
        <w:pStyle w:val="Table"/>
        <w:keepNext/>
        <w:jc w:val="center"/>
      </w:pPr>
      <w:r>
        <w:rPr>
          <w:noProof/>
          <w:lang w:val="en-US"/>
        </w:rPr>
        <w:drawing>
          <wp:inline distT="0" distB="0" distL="0" distR="0" wp14:anchorId="225D2617" wp14:editId="70753C90">
            <wp:extent cx="3186953" cy="21101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l="8134" r="26044" b="56419"/>
                    <a:stretch/>
                  </pic:blipFill>
                  <pic:spPr bwMode="auto">
                    <a:xfrm>
                      <a:off x="0" y="0"/>
                      <a:ext cx="3198980" cy="2118068"/>
                    </a:xfrm>
                    <a:prstGeom prst="rect">
                      <a:avLst/>
                    </a:prstGeom>
                    <a:noFill/>
                    <a:ln>
                      <a:noFill/>
                    </a:ln>
                    <a:extLst>
                      <a:ext uri="{53640926-AAD7-44D8-BBD7-CCE9431645EC}">
                        <a14:shadowObscured xmlns:a14="http://schemas.microsoft.com/office/drawing/2010/main"/>
                      </a:ext>
                    </a:extLst>
                  </pic:spPr>
                </pic:pic>
              </a:graphicData>
            </a:graphic>
          </wp:inline>
        </w:drawing>
      </w:r>
    </w:p>
    <w:p w14:paraId="7F6CB68B" w14:textId="427FC4E5" w:rsidR="001A18F3" w:rsidRDefault="00D203A8" w:rsidP="00AB27D9">
      <w:pPr>
        <w:pStyle w:val="Caption"/>
      </w:pPr>
      <w:bookmarkStart w:id="81" w:name="_Toc105161253"/>
      <w:bookmarkStart w:id="82" w:name="_Toc105943690"/>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0</w:t>
      </w:r>
      <w:r w:rsidR="006C42E9">
        <w:fldChar w:fldCharType="end"/>
      </w:r>
      <w:r>
        <w:t>. Màn hình LCD 7-inch</w:t>
      </w:r>
      <w:r w:rsidR="00805925">
        <w:rPr>
          <w:lang w:val="en-US"/>
        </w:rPr>
        <w:t xml:space="preserve"> </w:t>
      </w:r>
      <w:bookmarkEnd w:id="81"/>
      <w:bookmarkEnd w:id="82"/>
    </w:p>
    <w:p w14:paraId="3BF23BF3" w14:textId="2BA20B59" w:rsidR="00D203A8" w:rsidRPr="00E4622F" w:rsidRDefault="00D203A8" w:rsidP="00AB27D9">
      <w:pPr>
        <w:rPr>
          <w:lang w:val="en-US"/>
        </w:rPr>
      </w:pPr>
      <w:r>
        <w:t xml:space="preserve">- Nguồn: Nguồn cho </w:t>
      </w:r>
      <w:proofErr w:type="spellStart"/>
      <w:r w:rsidR="00E4622F">
        <w:rPr>
          <w:lang w:val="en-US"/>
        </w:rPr>
        <w:t>màn</w:t>
      </w:r>
      <w:proofErr w:type="spellEnd"/>
      <w:r w:rsidR="00E4622F">
        <w:rPr>
          <w:lang w:val="en-US"/>
        </w:rPr>
        <w:t xml:space="preserve"> </w:t>
      </w:r>
      <w:proofErr w:type="spellStart"/>
      <w:r w:rsidR="00E4622F">
        <w:rPr>
          <w:lang w:val="en-US"/>
        </w:rPr>
        <w:t>hình</w:t>
      </w:r>
      <w:proofErr w:type="spellEnd"/>
      <w:r w:rsidR="00E4622F">
        <w:rPr>
          <w:lang w:val="en-US"/>
        </w:rPr>
        <w:t xml:space="preserve"> </w:t>
      </w:r>
      <w:proofErr w:type="spellStart"/>
      <w:r w:rsidR="00E4622F">
        <w:rPr>
          <w:lang w:val="en-US"/>
        </w:rPr>
        <w:t>và</w:t>
      </w:r>
      <w:proofErr w:type="spellEnd"/>
      <w:r w:rsidR="00E4622F">
        <w:rPr>
          <w:lang w:val="en-US"/>
        </w:rPr>
        <w:t xml:space="preserve"> Raspberry Pi </w:t>
      </w:r>
      <w:proofErr w:type="spellStart"/>
      <w:r w:rsidR="00E4622F">
        <w:rPr>
          <w:lang w:val="en-US"/>
        </w:rPr>
        <w:t>là</w:t>
      </w:r>
      <w:proofErr w:type="spellEnd"/>
      <w:r w:rsidR="00E4622F">
        <w:rPr>
          <w:lang w:val="en-US"/>
        </w:rPr>
        <w:t xml:space="preserve"> </w:t>
      </w:r>
      <w:proofErr w:type="spellStart"/>
      <w:r w:rsidR="00E4622F">
        <w:rPr>
          <w:lang w:val="en-US"/>
        </w:rPr>
        <w:t>nguồn</w:t>
      </w:r>
      <w:proofErr w:type="spellEnd"/>
      <w:r w:rsidR="00E4622F">
        <w:rPr>
          <w:lang w:val="en-US"/>
        </w:rPr>
        <w:t xml:space="preserve"> 9V 3A </w:t>
      </w:r>
      <w:proofErr w:type="spellStart"/>
      <w:r w:rsidR="00E4622F">
        <w:rPr>
          <w:lang w:val="en-US"/>
        </w:rPr>
        <w:t>của</w:t>
      </w:r>
      <w:proofErr w:type="spellEnd"/>
      <w:r w:rsidR="00E4622F">
        <w:rPr>
          <w:lang w:val="en-US"/>
        </w:rPr>
        <w:t xml:space="preserve"> Samsung.</w:t>
      </w:r>
      <w:r w:rsidR="0019748E">
        <w:rPr>
          <w:lang w:val="en-US"/>
        </w:rPr>
        <w:t xml:space="preserve"> </w:t>
      </w:r>
      <w:proofErr w:type="spellStart"/>
      <w:r w:rsidR="0019748E">
        <w:rPr>
          <w:lang w:val="en-US"/>
        </w:rPr>
        <w:t>Với</w:t>
      </w:r>
      <w:proofErr w:type="spellEnd"/>
      <w:r w:rsidR="0019748E">
        <w:rPr>
          <w:lang w:val="en-US"/>
        </w:rPr>
        <w:t xml:space="preserve"> </w:t>
      </w:r>
      <w:proofErr w:type="spellStart"/>
      <w:r w:rsidR="0019748E">
        <w:rPr>
          <w:lang w:val="en-US"/>
        </w:rPr>
        <w:t>công</w:t>
      </w:r>
      <w:proofErr w:type="spellEnd"/>
      <w:r w:rsidR="0019748E">
        <w:rPr>
          <w:lang w:val="en-US"/>
        </w:rPr>
        <w:t xml:space="preserve"> </w:t>
      </w:r>
      <w:proofErr w:type="spellStart"/>
      <w:r w:rsidR="0019748E">
        <w:rPr>
          <w:lang w:val="en-US"/>
        </w:rPr>
        <w:t>suất</w:t>
      </w:r>
      <w:proofErr w:type="spellEnd"/>
      <w:r w:rsidR="0019748E">
        <w:rPr>
          <w:lang w:val="en-US"/>
        </w:rPr>
        <w:t xml:space="preserve"> </w:t>
      </w:r>
      <w:proofErr w:type="spellStart"/>
      <w:r w:rsidR="0019748E">
        <w:rPr>
          <w:lang w:val="en-US"/>
        </w:rPr>
        <w:t>định</w:t>
      </w:r>
      <w:proofErr w:type="spellEnd"/>
      <w:r w:rsidR="0019748E">
        <w:rPr>
          <w:lang w:val="en-US"/>
        </w:rPr>
        <w:t xml:space="preserve"> </w:t>
      </w:r>
      <w:proofErr w:type="spellStart"/>
      <w:r w:rsidR="0019748E">
        <w:rPr>
          <w:lang w:val="en-US"/>
        </w:rPr>
        <w:t>mức</w:t>
      </w:r>
      <w:proofErr w:type="spellEnd"/>
      <w:r w:rsidR="0019748E">
        <w:rPr>
          <w:lang w:val="en-US"/>
        </w:rPr>
        <w:t xml:space="preserve"> </w:t>
      </w:r>
      <w:proofErr w:type="spellStart"/>
      <w:r w:rsidR="0019748E">
        <w:rPr>
          <w:lang w:val="en-US"/>
        </w:rPr>
        <w:t>là</w:t>
      </w:r>
      <w:proofErr w:type="spellEnd"/>
      <w:r w:rsidR="0019748E">
        <w:rPr>
          <w:lang w:val="en-US"/>
        </w:rPr>
        <w:t xml:space="preserve"> </w:t>
      </w:r>
      <w:r w:rsidR="00D81147">
        <w:rPr>
          <w:lang w:val="en-US"/>
        </w:rPr>
        <w:t>27-watt</w:t>
      </w:r>
      <w:r w:rsidR="0019748E">
        <w:rPr>
          <w:lang w:val="en-US"/>
        </w:rPr>
        <w:t xml:space="preserve"> </w:t>
      </w:r>
      <w:proofErr w:type="spellStart"/>
      <w:r w:rsidR="0019748E">
        <w:rPr>
          <w:lang w:val="en-US"/>
        </w:rPr>
        <w:t>thì</w:t>
      </w:r>
      <w:proofErr w:type="spellEnd"/>
      <w:r w:rsidR="0019748E">
        <w:rPr>
          <w:lang w:val="en-US"/>
        </w:rPr>
        <w:t xml:space="preserve"> </w:t>
      </w:r>
      <w:proofErr w:type="spellStart"/>
      <w:r w:rsidR="0019748E">
        <w:rPr>
          <w:lang w:val="en-US"/>
        </w:rPr>
        <w:t>nó</w:t>
      </w:r>
      <w:proofErr w:type="spellEnd"/>
      <w:r w:rsidR="0019748E">
        <w:rPr>
          <w:lang w:val="en-US"/>
        </w:rPr>
        <w:t xml:space="preserve"> </w:t>
      </w:r>
      <w:proofErr w:type="spellStart"/>
      <w:r w:rsidR="0019748E">
        <w:rPr>
          <w:lang w:val="en-US"/>
        </w:rPr>
        <w:t>có</w:t>
      </w:r>
      <w:proofErr w:type="spellEnd"/>
      <w:r w:rsidR="0019748E">
        <w:rPr>
          <w:lang w:val="en-US"/>
        </w:rPr>
        <w:t xml:space="preserve"> </w:t>
      </w:r>
      <w:proofErr w:type="spellStart"/>
      <w:r w:rsidR="0019748E">
        <w:rPr>
          <w:lang w:val="en-US"/>
        </w:rPr>
        <w:t>thể</w:t>
      </w:r>
      <w:proofErr w:type="spellEnd"/>
      <w:r w:rsidR="0019748E">
        <w:rPr>
          <w:lang w:val="en-US"/>
        </w:rPr>
        <w:t xml:space="preserve"> </w:t>
      </w:r>
      <w:proofErr w:type="spellStart"/>
      <w:r w:rsidR="0019748E">
        <w:rPr>
          <w:lang w:val="en-US"/>
        </w:rPr>
        <w:t>cung</w:t>
      </w:r>
      <w:proofErr w:type="spellEnd"/>
      <w:r w:rsidR="0019748E">
        <w:rPr>
          <w:lang w:val="en-US"/>
        </w:rPr>
        <w:t xml:space="preserve"> </w:t>
      </w:r>
      <w:proofErr w:type="spellStart"/>
      <w:r w:rsidR="0019748E">
        <w:rPr>
          <w:lang w:val="en-US"/>
        </w:rPr>
        <w:t>cấp</w:t>
      </w:r>
      <w:proofErr w:type="spellEnd"/>
      <w:r w:rsidR="0019748E">
        <w:rPr>
          <w:lang w:val="en-US"/>
        </w:rPr>
        <w:t xml:space="preserve"> </w:t>
      </w:r>
      <w:proofErr w:type="spellStart"/>
      <w:r w:rsidR="0019748E">
        <w:rPr>
          <w:lang w:val="en-US"/>
        </w:rPr>
        <w:t>đủ</w:t>
      </w:r>
      <w:proofErr w:type="spellEnd"/>
      <w:r w:rsidR="0019748E">
        <w:rPr>
          <w:lang w:val="en-US"/>
        </w:rPr>
        <w:t xml:space="preserve"> </w:t>
      </w:r>
      <w:proofErr w:type="spellStart"/>
      <w:r w:rsidR="0019748E">
        <w:rPr>
          <w:lang w:val="en-US"/>
        </w:rPr>
        <w:t>nguồn</w:t>
      </w:r>
      <w:proofErr w:type="spellEnd"/>
      <w:r w:rsidR="0019748E">
        <w:rPr>
          <w:lang w:val="en-US"/>
        </w:rPr>
        <w:t xml:space="preserve"> </w:t>
      </w:r>
      <w:proofErr w:type="spellStart"/>
      <w:r w:rsidR="0019748E">
        <w:rPr>
          <w:lang w:val="en-US"/>
        </w:rPr>
        <w:t>điện</w:t>
      </w:r>
      <w:proofErr w:type="spellEnd"/>
      <w:r w:rsidR="0019748E">
        <w:rPr>
          <w:lang w:val="en-US"/>
        </w:rPr>
        <w:t xml:space="preserve"> </w:t>
      </w:r>
      <w:proofErr w:type="spellStart"/>
      <w:r w:rsidR="0019748E">
        <w:rPr>
          <w:lang w:val="en-US"/>
        </w:rPr>
        <w:t>cho</w:t>
      </w:r>
      <w:proofErr w:type="spellEnd"/>
      <w:r w:rsidR="0019748E">
        <w:rPr>
          <w:lang w:val="en-US"/>
        </w:rPr>
        <w:t xml:space="preserve"> </w:t>
      </w:r>
      <w:proofErr w:type="spellStart"/>
      <w:r w:rsidR="0019748E">
        <w:rPr>
          <w:lang w:val="en-US"/>
        </w:rPr>
        <w:t>toàn</w:t>
      </w:r>
      <w:proofErr w:type="spellEnd"/>
      <w:r w:rsidR="0019748E">
        <w:rPr>
          <w:lang w:val="en-US"/>
        </w:rPr>
        <w:t xml:space="preserve"> module.</w:t>
      </w:r>
    </w:p>
    <w:p w14:paraId="113DF674" w14:textId="3B24E0E1" w:rsidR="00E4622F" w:rsidRDefault="00B50206" w:rsidP="00E4622F">
      <w:pPr>
        <w:pStyle w:val="Table"/>
        <w:keepNext/>
        <w:jc w:val="center"/>
      </w:pPr>
      <w:r>
        <w:rPr>
          <w:noProof/>
          <w:lang w:val="en-US"/>
        </w:rPr>
        <w:lastRenderedPageBreak/>
        <w:drawing>
          <wp:inline distT="0" distB="0" distL="0" distR="0" wp14:anchorId="4BABB416" wp14:editId="55F240E7">
            <wp:extent cx="2647784" cy="1925680"/>
            <wp:effectExtent l="0" t="0" r="635" b="0"/>
            <wp:docPr id="29" name="Picture 29" descr="14V-3A Z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4V-3A ZIN"/>
                    <pic:cNvPicPr>
                      <a:picLocks noChangeAspect="1" noChangeArrowheads="1"/>
                    </pic:cNvPicPr>
                  </pic:nvPicPr>
                  <pic:blipFill rotWithShape="1">
                    <a:blip r:embed="rId34">
                      <a:extLst>
                        <a:ext uri="{28A0092B-C50C-407E-A947-70E740481C1C}">
                          <a14:useLocalDpi xmlns:a14="http://schemas.microsoft.com/office/drawing/2010/main" val="0"/>
                        </a:ext>
                      </a:extLst>
                    </a:blip>
                    <a:srcRect t="11651" b="12237"/>
                    <a:stretch/>
                  </pic:blipFill>
                  <pic:spPr bwMode="auto">
                    <a:xfrm>
                      <a:off x="0" y="0"/>
                      <a:ext cx="2657693" cy="1932886"/>
                    </a:xfrm>
                    <a:prstGeom prst="rect">
                      <a:avLst/>
                    </a:prstGeom>
                    <a:noFill/>
                    <a:ln>
                      <a:noFill/>
                    </a:ln>
                    <a:extLst>
                      <a:ext uri="{53640926-AAD7-44D8-BBD7-CCE9431645EC}">
                        <a14:shadowObscured xmlns:a14="http://schemas.microsoft.com/office/drawing/2010/main"/>
                      </a:ext>
                    </a:extLst>
                  </pic:spPr>
                </pic:pic>
              </a:graphicData>
            </a:graphic>
          </wp:inline>
        </w:drawing>
      </w:r>
    </w:p>
    <w:p w14:paraId="16EEF3C5" w14:textId="266A05D5" w:rsidR="00634F7E" w:rsidRPr="00E4622F" w:rsidRDefault="00E4622F" w:rsidP="00E4622F">
      <w:pPr>
        <w:pStyle w:val="Caption"/>
        <w:rPr>
          <w:lang w:val="en-US"/>
        </w:rPr>
      </w:pPr>
      <w:bookmarkStart w:id="83" w:name="_Toc105161254"/>
      <w:bookmarkStart w:id="84" w:name="_Toc105943691"/>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1</w:t>
      </w:r>
      <w:r w:rsidR="006C42E9">
        <w:fldChar w:fldCharType="end"/>
      </w:r>
      <w:r>
        <w:rPr>
          <w:lang w:val="en-US"/>
        </w:rPr>
        <w:t xml:space="preserve">. </w:t>
      </w:r>
      <w:proofErr w:type="spellStart"/>
      <w:r>
        <w:rPr>
          <w:lang w:val="en-US"/>
        </w:rPr>
        <w:t>Nguồn</w:t>
      </w:r>
      <w:proofErr w:type="spellEnd"/>
      <w:r>
        <w:rPr>
          <w:lang w:val="en-US"/>
        </w:rPr>
        <w:t xml:space="preserve"> 9V 3A Samsung</w:t>
      </w:r>
      <w:r w:rsidR="002A19EB">
        <w:rPr>
          <w:lang w:val="en-US"/>
        </w:rPr>
        <w:t xml:space="preserve"> </w:t>
      </w:r>
      <w:bookmarkEnd w:id="83"/>
      <w:bookmarkEnd w:id="84"/>
    </w:p>
    <w:p w14:paraId="2FD022E5" w14:textId="7E82B60A" w:rsidR="00D9093A" w:rsidRPr="0019748E" w:rsidRDefault="00321565" w:rsidP="00AB27D9">
      <w:pPr>
        <w:rPr>
          <w:lang w:val="en-US"/>
        </w:rPr>
      </w:pPr>
      <w:r>
        <w:t>-</w:t>
      </w:r>
      <w:r w:rsidR="00256713">
        <w:t xml:space="preserve"> </w:t>
      </w:r>
      <w:r w:rsidR="00256713" w:rsidRPr="00256713">
        <w:t>Camera Raspberry Pi</w:t>
      </w:r>
      <w:r w:rsidR="002A19EB">
        <w:rPr>
          <w:lang w:val="en-US"/>
        </w:rPr>
        <w:t xml:space="preserve"> 5</w:t>
      </w:r>
      <w:r w:rsidR="00256713" w:rsidRPr="00256713">
        <w:t>MP</w:t>
      </w:r>
      <w:r w:rsidR="00256713">
        <w:t xml:space="preserve"> </w:t>
      </w:r>
      <w:r w:rsidR="00B02111">
        <w:t>dùng để đọc ảnh đầu vào.</w:t>
      </w:r>
      <w:r w:rsidR="0019748E">
        <w:rPr>
          <w:lang w:val="en-US"/>
        </w:rPr>
        <w:t xml:space="preserve"> </w:t>
      </w:r>
      <w:proofErr w:type="spellStart"/>
      <w:r w:rsidR="0019748E">
        <w:rPr>
          <w:lang w:val="en-US"/>
        </w:rPr>
        <w:t>Nó</w:t>
      </w:r>
      <w:proofErr w:type="spellEnd"/>
      <w:r w:rsidR="0019748E">
        <w:rPr>
          <w:lang w:val="en-US"/>
        </w:rPr>
        <w:t xml:space="preserve"> </w:t>
      </w:r>
      <w:proofErr w:type="spellStart"/>
      <w:r w:rsidR="0019748E">
        <w:rPr>
          <w:lang w:val="en-US"/>
        </w:rPr>
        <w:t>có</w:t>
      </w:r>
      <w:proofErr w:type="spellEnd"/>
      <w:r w:rsidR="0019748E">
        <w:rPr>
          <w:lang w:val="en-US"/>
        </w:rPr>
        <w:t xml:space="preserve"> </w:t>
      </w:r>
      <w:proofErr w:type="spellStart"/>
      <w:r w:rsidR="002B000B">
        <w:rPr>
          <w:lang w:val="en-US"/>
        </w:rPr>
        <w:t>số</w:t>
      </w:r>
      <w:proofErr w:type="spellEnd"/>
      <w:r w:rsidR="002B000B">
        <w:rPr>
          <w:lang w:val="en-US"/>
        </w:rPr>
        <w:t xml:space="preserve"> </w:t>
      </w:r>
      <w:proofErr w:type="spellStart"/>
      <w:r w:rsidR="002B000B">
        <w:rPr>
          <w:lang w:val="en-US"/>
        </w:rPr>
        <w:t>điểm</w:t>
      </w:r>
      <w:proofErr w:type="spellEnd"/>
      <w:r w:rsidR="0019748E">
        <w:rPr>
          <w:lang w:val="en-US"/>
        </w:rPr>
        <w:t xml:space="preserve"> </w:t>
      </w:r>
      <w:proofErr w:type="spellStart"/>
      <w:r w:rsidR="0019748E">
        <w:rPr>
          <w:lang w:val="en-US"/>
        </w:rPr>
        <w:t>phù</w:t>
      </w:r>
      <w:proofErr w:type="spellEnd"/>
      <w:r w:rsidR="0019748E">
        <w:rPr>
          <w:lang w:val="en-US"/>
        </w:rPr>
        <w:t xml:space="preserve"> </w:t>
      </w:r>
      <w:proofErr w:type="spellStart"/>
      <w:r w:rsidR="0019748E">
        <w:rPr>
          <w:lang w:val="en-US"/>
        </w:rPr>
        <w:t>hợp</w:t>
      </w:r>
      <w:proofErr w:type="spellEnd"/>
      <w:r w:rsidR="0019748E">
        <w:rPr>
          <w:lang w:val="en-US"/>
        </w:rPr>
        <w:t xml:space="preserve"> </w:t>
      </w:r>
      <w:proofErr w:type="spellStart"/>
      <w:r w:rsidR="002B000B">
        <w:rPr>
          <w:lang w:val="en-US"/>
        </w:rPr>
        <w:t>với</w:t>
      </w:r>
      <w:proofErr w:type="spellEnd"/>
      <w:r w:rsidR="002B000B">
        <w:rPr>
          <w:lang w:val="en-US"/>
        </w:rPr>
        <w:t xml:space="preserve"> </w:t>
      </w:r>
      <w:proofErr w:type="spellStart"/>
      <w:r w:rsidR="002B000B">
        <w:rPr>
          <w:lang w:val="en-US"/>
        </w:rPr>
        <w:t>màn</w:t>
      </w:r>
      <w:proofErr w:type="spellEnd"/>
      <w:r w:rsidR="002B000B">
        <w:rPr>
          <w:lang w:val="en-US"/>
        </w:rPr>
        <w:t xml:space="preserve"> </w:t>
      </w:r>
      <w:proofErr w:type="spellStart"/>
      <w:r w:rsidR="002B000B">
        <w:rPr>
          <w:lang w:val="en-US"/>
        </w:rPr>
        <w:t>hình</w:t>
      </w:r>
      <w:proofErr w:type="spellEnd"/>
      <w:r w:rsidR="002B000B">
        <w:rPr>
          <w:lang w:val="en-US"/>
        </w:rPr>
        <w:t xml:space="preserve"> </w:t>
      </w:r>
      <w:proofErr w:type="spellStart"/>
      <w:r w:rsidR="002B000B">
        <w:rPr>
          <w:lang w:val="en-US"/>
        </w:rPr>
        <w:t>và</w:t>
      </w:r>
      <w:proofErr w:type="spellEnd"/>
      <w:r w:rsidR="00D81147">
        <w:rPr>
          <w:lang w:val="en-US"/>
        </w:rPr>
        <w:t xml:space="preserve"> </w:t>
      </w:r>
      <w:proofErr w:type="spellStart"/>
      <w:r w:rsidR="00446378">
        <w:rPr>
          <w:lang w:val="en-US"/>
        </w:rPr>
        <w:t>đủ</w:t>
      </w:r>
      <w:proofErr w:type="spellEnd"/>
      <w:r w:rsidR="00446378">
        <w:rPr>
          <w:lang w:val="en-US"/>
        </w:rPr>
        <w:t xml:space="preserve"> </w:t>
      </w:r>
      <w:proofErr w:type="spellStart"/>
      <w:r w:rsidR="00446378">
        <w:rPr>
          <w:lang w:val="en-US"/>
        </w:rPr>
        <w:t>cho</w:t>
      </w:r>
      <w:proofErr w:type="spellEnd"/>
      <w:r w:rsidR="002B000B">
        <w:rPr>
          <w:lang w:val="en-US"/>
        </w:rPr>
        <w:t xml:space="preserve"> </w:t>
      </w:r>
      <w:proofErr w:type="spellStart"/>
      <w:r w:rsidR="002B000B">
        <w:rPr>
          <w:lang w:val="en-US"/>
        </w:rPr>
        <w:t>chương</w:t>
      </w:r>
      <w:proofErr w:type="spellEnd"/>
      <w:r w:rsidR="002B000B">
        <w:rPr>
          <w:lang w:val="en-US"/>
        </w:rPr>
        <w:t xml:space="preserve"> </w:t>
      </w:r>
      <w:proofErr w:type="spellStart"/>
      <w:r w:rsidR="002B000B">
        <w:rPr>
          <w:lang w:val="en-US"/>
        </w:rPr>
        <w:t>trình</w:t>
      </w:r>
      <w:proofErr w:type="spellEnd"/>
      <w:r w:rsidR="002B000B">
        <w:rPr>
          <w:lang w:val="en-US"/>
        </w:rPr>
        <w:t xml:space="preserve"> </w:t>
      </w:r>
      <w:proofErr w:type="spellStart"/>
      <w:r w:rsidR="002B000B">
        <w:rPr>
          <w:lang w:val="en-US"/>
        </w:rPr>
        <w:t>nhận</w:t>
      </w:r>
      <w:proofErr w:type="spellEnd"/>
      <w:r w:rsidR="002B000B">
        <w:rPr>
          <w:lang w:val="en-US"/>
        </w:rPr>
        <w:t xml:space="preserve"> </w:t>
      </w:r>
      <w:proofErr w:type="spellStart"/>
      <w:r w:rsidR="002B000B">
        <w:rPr>
          <w:lang w:val="en-US"/>
        </w:rPr>
        <w:t>diện</w:t>
      </w:r>
      <w:proofErr w:type="spellEnd"/>
      <w:r w:rsidR="002B000B">
        <w:rPr>
          <w:lang w:val="en-US"/>
        </w:rPr>
        <w:t>.</w:t>
      </w:r>
      <w:r w:rsidR="00072D2C">
        <w:rPr>
          <w:lang w:val="en-US"/>
        </w:rPr>
        <w:t xml:space="preserve"> </w:t>
      </w:r>
      <w:proofErr w:type="spellStart"/>
      <w:r w:rsidR="00072D2C">
        <w:rPr>
          <w:lang w:val="en-US"/>
        </w:rPr>
        <w:t>Ngoài</w:t>
      </w:r>
      <w:proofErr w:type="spellEnd"/>
      <w:r w:rsidR="00072D2C">
        <w:rPr>
          <w:lang w:val="en-US"/>
        </w:rPr>
        <w:t xml:space="preserve"> </w:t>
      </w:r>
      <w:proofErr w:type="spellStart"/>
      <w:r w:rsidR="00072D2C">
        <w:rPr>
          <w:lang w:val="en-US"/>
        </w:rPr>
        <w:t>ra</w:t>
      </w:r>
      <w:proofErr w:type="spellEnd"/>
      <w:r w:rsidR="00072D2C">
        <w:rPr>
          <w:lang w:val="en-US"/>
        </w:rPr>
        <w:t xml:space="preserve"> </w:t>
      </w:r>
      <w:proofErr w:type="spellStart"/>
      <w:r w:rsidR="00072D2C">
        <w:rPr>
          <w:lang w:val="en-US"/>
        </w:rPr>
        <w:t>nó</w:t>
      </w:r>
      <w:proofErr w:type="spellEnd"/>
      <w:r w:rsidR="00072D2C">
        <w:rPr>
          <w:lang w:val="en-US"/>
        </w:rPr>
        <w:t xml:space="preserve"> </w:t>
      </w:r>
      <w:proofErr w:type="spellStart"/>
      <w:r w:rsidR="00072D2C">
        <w:rPr>
          <w:lang w:val="en-US"/>
        </w:rPr>
        <w:t>có</w:t>
      </w:r>
      <w:proofErr w:type="spellEnd"/>
      <w:r w:rsidR="00072D2C">
        <w:rPr>
          <w:lang w:val="en-US"/>
        </w:rPr>
        <w:t xml:space="preserve"> </w:t>
      </w:r>
      <w:proofErr w:type="spellStart"/>
      <w:r w:rsidR="00072D2C">
        <w:rPr>
          <w:lang w:val="en-US"/>
        </w:rPr>
        <w:t>sẵn</w:t>
      </w:r>
      <w:proofErr w:type="spellEnd"/>
      <w:r w:rsidR="00072D2C">
        <w:rPr>
          <w:lang w:val="en-US"/>
        </w:rPr>
        <w:t xml:space="preserve"> </w:t>
      </w:r>
      <w:proofErr w:type="spellStart"/>
      <w:r w:rsidR="00072D2C">
        <w:rPr>
          <w:lang w:val="en-US"/>
        </w:rPr>
        <w:t>giao</w:t>
      </w:r>
      <w:proofErr w:type="spellEnd"/>
      <w:r w:rsidR="00072D2C">
        <w:rPr>
          <w:lang w:val="en-US"/>
        </w:rPr>
        <w:t xml:space="preserve"> </w:t>
      </w:r>
      <w:proofErr w:type="spellStart"/>
      <w:r w:rsidR="00072D2C">
        <w:rPr>
          <w:lang w:val="en-US"/>
        </w:rPr>
        <w:t>diện</w:t>
      </w:r>
      <w:proofErr w:type="spellEnd"/>
      <w:r w:rsidR="00072D2C">
        <w:rPr>
          <w:lang w:val="en-US"/>
        </w:rPr>
        <w:t xml:space="preserve"> </w:t>
      </w:r>
      <w:proofErr w:type="spellStart"/>
      <w:r w:rsidR="00072D2C">
        <w:rPr>
          <w:lang w:val="en-US"/>
        </w:rPr>
        <w:t>kết</w:t>
      </w:r>
      <w:proofErr w:type="spellEnd"/>
      <w:r w:rsidR="00072D2C">
        <w:rPr>
          <w:lang w:val="en-US"/>
        </w:rPr>
        <w:t xml:space="preserve"> </w:t>
      </w:r>
      <w:proofErr w:type="spellStart"/>
      <w:r w:rsidR="00072D2C">
        <w:rPr>
          <w:lang w:val="en-US"/>
        </w:rPr>
        <w:t>nối</w:t>
      </w:r>
      <w:proofErr w:type="spellEnd"/>
      <w:r w:rsidR="00072D2C">
        <w:rPr>
          <w:lang w:val="en-US"/>
        </w:rPr>
        <w:t xml:space="preserve"> </w:t>
      </w:r>
      <w:proofErr w:type="spellStart"/>
      <w:r w:rsidR="00072D2C">
        <w:rPr>
          <w:lang w:val="en-US"/>
        </w:rPr>
        <w:t>với</w:t>
      </w:r>
      <w:proofErr w:type="spellEnd"/>
      <w:r w:rsidR="00072D2C">
        <w:rPr>
          <w:lang w:val="en-US"/>
        </w:rPr>
        <w:t xml:space="preserve"> </w:t>
      </w:r>
      <w:proofErr w:type="spellStart"/>
      <w:r w:rsidR="00072D2C">
        <w:rPr>
          <w:lang w:val="en-US"/>
        </w:rPr>
        <w:t>bo</w:t>
      </w:r>
      <w:proofErr w:type="spellEnd"/>
      <w:r w:rsidR="00072D2C">
        <w:rPr>
          <w:lang w:val="en-US"/>
        </w:rPr>
        <w:t xml:space="preserve"> </w:t>
      </w:r>
      <w:proofErr w:type="spellStart"/>
      <w:r w:rsidR="00072D2C">
        <w:rPr>
          <w:lang w:val="en-US"/>
        </w:rPr>
        <w:t>mạch</w:t>
      </w:r>
      <w:proofErr w:type="spellEnd"/>
      <w:r w:rsidR="00072D2C">
        <w:rPr>
          <w:lang w:val="en-US"/>
        </w:rPr>
        <w:t xml:space="preserve"> Raspberry Pi</w:t>
      </w:r>
      <w:r w:rsidR="00E37999">
        <w:rPr>
          <w:lang w:val="en-US"/>
        </w:rPr>
        <w:t xml:space="preserve"> </w:t>
      </w:r>
      <w:proofErr w:type="spellStart"/>
      <w:r w:rsidR="00E37999">
        <w:rPr>
          <w:lang w:val="en-US"/>
        </w:rPr>
        <w:t>cùng</w:t>
      </w:r>
      <w:proofErr w:type="spellEnd"/>
      <w:r w:rsidR="00E37999">
        <w:rPr>
          <w:lang w:val="en-US"/>
        </w:rPr>
        <w:t xml:space="preserve"> </w:t>
      </w:r>
      <w:proofErr w:type="spellStart"/>
      <w:r w:rsidR="00E37999">
        <w:rPr>
          <w:lang w:val="en-US"/>
        </w:rPr>
        <w:t>với</w:t>
      </w:r>
      <w:proofErr w:type="spellEnd"/>
      <w:r w:rsidR="00E37999">
        <w:rPr>
          <w:lang w:val="en-US"/>
        </w:rPr>
        <w:t xml:space="preserve"> </w:t>
      </w:r>
      <w:proofErr w:type="spellStart"/>
      <w:r w:rsidR="00E37999">
        <w:rPr>
          <w:lang w:val="en-US"/>
        </w:rPr>
        <w:t>các</w:t>
      </w:r>
      <w:proofErr w:type="spellEnd"/>
      <w:r w:rsidR="00E37999">
        <w:rPr>
          <w:lang w:val="en-US"/>
        </w:rPr>
        <w:t xml:space="preserve"> </w:t>
      </w:r>
      <w:proofErr w:type="spellStart"/>
      <w:r w:rsidR="00E37999">
        <w:rPr>
          <w:lang w:val="en-US"/>
        </w:rPr>
        <w:t>tập</w:t>
      </w:r>
      <w:proofErr w:type="spellEnd"/>
      <w:r w:rsidR="00E37999">
        <w:rPr>
          <w:lang w:val="en-US"/>
        </w:rPr>
        <w:t xml:space="preserve"> </w:t>
      </w:r>
      <w:proofErr w:type="spellStart"/>
      <w:r w:rsidR="00E37999">
        <w:rPr>
          <w:lang w:val="en-US"/>
        </w:rPr>
        <w:t>lệnh</w:t>
      </w:r>
      <w:proofErr w:type="spellEnd"/>
      <w:r w:rsidR="00E37999">
        <w:rPr>
          <w:lang w:val="en-US"/>
        </w:rPr>
        <w:t xml:space="preserve"> </w:t>
      </w:r>
      <w:proofErr w:type="spellStart"/>
      <w:r w:rsidR="00E37999">
        <w:rPr>
          <w:lang w:val="en-US"/>
        </w:rPr>
        <w:t>được</w:t>
      </w:r>
      <w:proofErr w:type="spellEnd"/>
      <w:r w:rsidR="00E37999">
        <w:rPr>
          <w:lang w:val="en-US"/>
        </w:rPr>
        <w:t xml:space="preserve"> </w:t>
      </w:r>
      <w:proofErr w:type="spellStart"/>
      <w:r w:rsidR="00E37999">
        <w:rPr>
          <w:lang w:val="en-US"/>
        </w:rPr>
        <w:t>cài</w:t>
      </w:r>
      <w:proofErr w:type="spellEnd"/>
      <w:r w:rsidR="00E37999">
        <w:rPr>
          <w:lang w:val="en-US"/>
        </w:rPr>
        <w:t xml:space="preserve"> </w:t>
      </w:r>
      <w:proofErr w:type="spellStart"/>
      <w:r w:rsidR="00E37999">
        <w:rPr>
          <w:lang w:val="en-US"/>
        </w:rPr>
        <w:t>đặt</w:t>
      </w:r>
      <w:proofErr w:type="spellEnd"/>
      <w:r w:rsidR="00E37999">
        <w:rPr>
          <w:lang w:val="en-US"/>
        </w:rPr>
        <w:t xml:space="preserve"> </w:t>
      </w:r>
      <w:proofErr w:type="spellStart"/>
      <w:r w:rsidR="00E37999">
        <w:rPr>
          <w:lang w:val="en-US"/>
        </w:rPr>
        <w:t>sẵn</w:t>
      </w:r>
      <w:proofErr w:type="spellEnd"/>
      <w:r w:rsidR="00E37999">
        <w:rPr>
          <w:lang w:val="en-US"/>
        </w:rPr>
        <w:t xml:space="preserve"> </w:t>
      </w:r>
      <w:proofErr w:type="spellStart"/>
      <w:r w:rsidR="00E37999">
        <w:rPr>
          <w:lang w:val="en-US"/>
        </w:rPr>
        <w:t>trong</w:t>
      </w:r>
      <w:proofErr w:type="spellEnd"/>
      <w:r w:rsidR="00E37999">
        <w:rPr>
          <w:lang w:val="en-US"/>
        </w:rPr>
        <w:t xml:space="preserve"> </w:t>
      </w:r>
      <w:proofErr w:type="spellStart"/>
      <w:r w:rsidR="00E37999">
        <w:rPr>
          <w:lang w:val="en-US"/>
        </w:rPr>
        <w:t>hệ</w:t>
      </w:r>
      <w:proofErr w:type="spellEnd"/>
      <w:r w:rsidR="00E37999">
        <w:rPr>
          <w:lang w:val="en-US"/>
        </w:rPr>
        <w:t xml:space="preserve"> </w:t>
      </w:r>
      <w:proofErr w:type="spellStart"/>
      <w:r w:rsidR="00E37999">
        <w:rPr>
          <w:lang w:val="en-US"/>
        </w:rPr>
        <w:t>điều</w:t>
      </w:r>
      <w:proofErr w:type="spellEnd"/>
      <w:r w:rsidR="00E37999">
        <w:rPr>
          <w:lang w:val="en-US"/>
        </w:rPr>
        <w:t xml:space="preserve"> </w:t>
      </w:r>
      <w:proofErr w:type="spellStart"/>
      <w:r w:rsidR="00E37999">
        <w:rPr>
          <w:lang w:val="en-US"/>
        </w:rPr>
        <w:t>hành</w:t>
      </w:r>
      <w:proofErr w:type="spellEnd"/>
      <w:r w:rsidR="00072D2C">
        <w:rPr>
          <w:lang w:val="en-US"/>
        </w:rPr>
        <w:t xml:space="preserve"> </w:t>
      </w:r>
      <w:proofErr w:type="spellStart"/>
      <w:r w:rsidR="00072D2C">
        <w:rPr>
          <w:lang w:val="en-US"/>
        </w:rPr>
        <w:t>nên</w:t>
      </w:r>
      <w:proofErr w:type="spellEnd"/>
      <w:r w:rsidR="00E37999">
        <w:rPr>
          <w:lang w:val="en-US"/>
        </w:rPr>
        <w:t xml:space="preserve"> </w:t>
      </w:r>
      <w:proofErr w:type="spellStart"/>
      <w:r w:rsidR="00E37999">
        <w:rPr>
          <w:lang w:val="en-US"/>
        </w:rPr>
        <w:t>nó</w:t>
      </w:r>
      <w:proofErr w:type="spellEnd"/>
      <w:r w:rsidR="00072D2C">
        <w:rPr>
          <w:lang w:val="en-US"/>
        </w:rPr>
        <w:t xml:space="preserve"> </w:t>
      </w:r>
      <w:proofErr w:type="spellStart"/>
      <w:r w:rsidR="00072D2C">
        <w:rPr>
          <w:lang w:val="en-US"/>
        </w:rPr>
        <w:t>dễ</w:t>
      </w:r>
      <w:proofErr w:type="spellEnd"/>
      <w:r w:rsidR="00072D2C">
        <w:rPr>
          <w:lang w:val="en-US"/>
        </w:rPr>
        <w:t xml:space="preserve"> </w:t>
      </w:r>
      <w:proofErr w:type="spellStart"/>
      <w:r w:rsidR="00072D2C">
        <w:rPr>
          <w:lang w:val="en-US"/>
        </w:rPr>
        <w:t>dàng</w:t>
      </w:r>
      <w:proofErr w:type="spellEnd"/>
      <w:r w:rsidR="00072D2C">
        <w:rPr>
          <w:lang w:val="en-US"/>
        </w:rPr>
        <w:t xml:space="preserve"> </w:t>
      </w:r>
      <w:proofErr w:type="spellStart"/>
      <w:r w:rsidR="00072D2C">
        <w:rPr>
          <w:lang w:val="en-US"/>
        </w:rPr>
        <w:t>lắp</w:t>
      </w:r>
      <w:proofErr w:type="spellEnd"/>
      <w:r w:rsidR="00072D2C">
        <w:rPr>
          <w:lang w:val="en-US"/>
        </w:rPr>
        <w:t xml:space="preserve"> </w:t>
      </w:r>
      <w:proofErr w:type="spellStart"/>
      <w:r w:rsidR="00072D2C">
        <w:rPr>
          <w:lang w:val="en-US"/>
        </w:rPr>
        <w:t>đặt</w:t>
      </w:r>
      <w:proofErr w:type="spellEnd"/>
      <w:r w:rsidR="00072D2C">
        <w:rPr>
          <w:lang w:val="en-US"/>
        </w:rPr>
        <w:t xml:space="preserve"> </w:t>
      </w:r>
      <w:proofErr w:type="spellStart"/>
      <w:r w:rsidR="00072D2C">
        <w:rPr>
          <w:lang w:val="en-US"/>
        </w:rPr>
        <w:t>và</w:t>
      </w:r>
      <w:proofErr w:type="spellEnd"/>
      <w:r w:rsidR="00072D2C">
        <w:rPr>
          <w:lang w:val="en-US"/>
        </w:rPr>
        <w:t xml:space="preserve"> </w:t>
      </w:r>
      <w:proofErr w:type="spellStart"/>
      <w:r w:rsidR="00E06285">
        <w:rPr>
          <w:lang w:val="en-US"/>
        </w:rPr>
        <w:t>sử</w:t>
      </w:r>
      <w:proofErr w:type="spellEnd"/>
      <w:r w:rsidR="00E06285">
        <w:rPr>
          <w:lang w:val="en-US"/>
        </w:rPr>
        <w:t xml:space="preserve"> </w:t>
      </w:r>
      <w:proofErr w:type="spellStart"/>
      <w:r w:rsidR="00E06285">
        <w:rPr>
          <w:lang w:val="en-US"/>
        </w:rPr>
        <w:t>dụng</w:t>
      </w:r>
      <w:proofErr w:type="spellEnd"/>
      <w:r w:rsidR="00E06285">
        <w:rPr>
          <w:lang w:val="en-US"/>
        </w:rPr>
        <w:t>.</w:t>
      </w:r>
      <w:r w:rsidR="00E37999">
        <w:rPr>
          <w:lang w:val="en-US"/>
        </w:rPr>
        <w:t xml:space="preserve"> </w:t>
      </w:r>
      <w:proofErr w:type="spellStart"/>
      <w:r w:rsidR="00E37999">
        <w:rPr>
          <w:lang w:val="en-US"/>
        </w:rPr>
        <w:t>Nếu</w:t>
      </w:r>
      <w:proofErr w:type="spellEnd"/>
      <w:r w:rsidR="00E37999">
        <w:rPr>
          <w:lang w:val="en-US"/>
        </w:rPr>
        <w:t xml:space="preserve"> </w:t>
      </w:r>
      <w:proofErr w:type="spellStart"/>
      <w:r w:rsidR="00E37999">
        <w:rPr>
          <w:lang w:val="en-US"/>
        </w:rPr>
        <w:t>cần</w:t>
      </w:r>
      <w:proofErr w:type="spellEnd"/>
      <w:r w:rsidR="00E37999">
        <w:rPr>
          <w:lang w:val="en-US"/>
        </w:rPr>
        <w:t xml:space="preserve"> </w:t>
      </w:r>
      <w:proofErr w:type="spellStart"/>
      <w:r w:rsidR="00E37999">
        <w:rPr>
          <w:lang w:val="en-US"/>
        </w:rPr>
        <w:t>tăng</w:t>
      </w:r>
      <w:proofErr w:type="spellEnd"/>
      <w:r w:rsidR="00E37999">
        <w:rPr>
          <w:lang w:val="en-US"/>
        </w:rPr>
        <w:t xml:space="preserve"> </w:t>
      </w:r>
      <w:proofErr w:type="spellStart"/>
      <w:r w:rsidR="00E37999">
        <w:rPr>
          <w:lang w:val="en-US"/>
        </w:rPr>
        <w:t>hiệu</w:t>
      </w:r>
      <w:proofErr w:type="spellEnd"/>
      <w:r w:rsidR="00E37999">
        <w:rPr>
          <w:lang w:val="en-US"/>
        </w:rPr>
        <w:t xml:space="preserve"> </w:t>
      </w:r>
      <w:proofErr w:type="spellStart"/>
      <w:r w:rsidR="00E37999">
        <w:rPr>
          <w:lang w:val="en-US"/>
        </w:rPr>
        <w:t>năng</w:t>
      </w:r>
      <w:proofErr w:type="spellEnd"/>
      <w:r w:rsidR="00E37999">
        <w:rPr>
          <w:lang w:val="en-US"/>
        </w:rPr>
        <w:t xml:space="preserve"> </w:t>
      </w:r>
      <w:proofErr w:type="spellStart"/>
      <w:r w:rsidR="00E37999">
        <w:rPr>
          <w:lang w:val="en-US"/>
        </w:rPr>
        <w:t>hệ</w:t>
      </w:r>
      <w:proofErr w:type="spellEnd"/>
      <w:r w:rsidR="00E37999">
        <w:rPr>
          <w:lang w:val="en-US"/>
        </w:rPr>
        <w:t xml:space="preserve"> </w:t>
      </w:r>
      <w:proofErr w:type="spellStart"/>
      <w:r w:rsidR="00E37999">
        <w:rPr>
          <w:lang w:val="en-US"/>
        </w:rPr>
        <w:t>thống</w:t>
      </w:r>
      <w:proofErr w:type="spellEnd"/>
      <w:r w:rsidR="00E37999">
        <w:rPr>
          <w:lang w:val="en-US"/>
        </w:rPr>
        <w:t xml:space="preserve"> </w:t>
      </w:r>
      <w:proofErr w:type="spellStart"/>
      <w:r w:rsidR="00E37999">
        <w:rPr>
          <w:lang w:val="en-US"/>
        </w:rPr>
        <w:t>thì</w:t>
      </w:r>
      <w:proofErr w:type="spellEnd"/>
      <w:r w:rsidR="00E37999">
        <w:rPr>
          <w:lang w:val="en-US"/>
        </w:rPr>
        <w:t xml:space="preserve"> ta </w:t>
      </w:r>
      <w:proofErr w:type="spellStart"/>
      <w:r w:rsidR="00E37999">
        <w:rPr>
          <w:lang w:val="en-US"/>
        </w:rPr>
        <w:t>có</w:t>
      </w:r>
      <w:proofErr w:type="spellEnd"/>
      <w:r w:rsidR="00E37999">
        <w:rPr>
          <w:lang w:val="en-US"/>
        </w:rPr>
        <w:t xml:space="preserve"> </w:t>
      </w:r>
      <w:proofErr w:type="spellStart"/>
      <w:r w:rsidR="00E37999">
        <w:rPr>
          <w:lang w:val="en-US"/>
        </w:rPr>
        <w:t>thể</w:t>
      </w:r>
      <w:proofErr w:type="spellEnd"/>
      <w:r w:rsidR="00E37999">
        <w:rPr>
          <w:lang w:val="en-US"/>
        </w:rPr>
        <w:t xml:space="preserve"> </w:t>
      </w:r>
      <w:proofErr w:type="spellStart"/>
      <w:r w:rsidR="00E37999">
        <w:rPr>
          <w:lang w:val="en-US"/>
        </w:rPr>
        <w:t>chọn</w:t>
      </w:r>
      <w:proofErr w:type="spellEnd"/>
      <w:r w:rsidR="00E37999">
        <w:rPr>
          <w:lang w:val="en-US"/>
        </w:rPr>
        <w:t xml:space="preserve"> camera </w:t>
      </w:r>
      <w:proofErr w:type="spellStart"/>
      <w:r w:rsidR="00E37999">
        <w:rPr>
          <w:lang w:val="en-US"/>
        </w:rPr>
        <w:t>khác</w:t>
      </w:r>
      <w:proofErr w:type="spellEnd"/>
      <w:r w:rsidR="00E37999">
        <w:rPr>
          <w:lang w:val="en-US"/>
        </w:rPr>
        <w:t xml:space="preserve"> </w:t>
      </w:r>
      <w:proofErr w:type="spellStart"/>
      <w:r w:rsidR="00E37999">
        <w:rPr>
          <w:lang w:val="en-US"/>
        </w:rPr>
        <w:t>có</w:t>
      </w:r>
      <w:proofErr w:type="spellEnd"/>
      <w:r w:rsidR="00E37999">
        <w:rPr>
          <w:lang w:val="en-US"/>
        </w:rPr>
        <w:t xml:space="preserve"> </w:t>
      </w:r>
      <w:proofErr w:type="spellStart"/>
      <w:r w:rsidR="00E37999">
        <w:rPr>
          <w:lang w:val="en-US"/>
        </w:rPr>
        <w:t>độ</w:t>
      </w:r>
      <w:proofErr w:type="spellEnd"/>
      <w:r w:rsidR="00E37999">
        <w:rPr>
          <w:lang w:val="en-US"/>
        </w:rPr>
        <w:t xml:space="preserve"> </w:t>
      </w:r>
      <w:proofErr w:type="spellStart"/>
      <w:r w:rsidR="00E37999">
        <w:rPr>
          <w:lang w:val="en-US"/>
        </w:rPr>
        <w:t>phân</w:t>
      </w:r>
      <w:proofErr w:type="spellEnd"/>
      <w:r w:rsidR="00E37999">
        <w:rPr>
          <w:lang w:val="en-US"/>
        </w:rPr>
        <w:t xml:space="preserve"> </w:t>
      </w:r>
      <w:proofErr w:type="spellStart"/>
      <w:r w:rsidR="00E37999">
        <w:rPr>
          <w:lang w:val="en-US"/>
        </w:rPr>
        <w:t>giải</w:t>
      </w:r>
      <w:proofErr w:type="spellEnd"/>
      <w:r w:rsidR="00E37999">
        <w:rPr>
          <w:lang w:val="en-US"/>
        </w:rPr>
        <w:t xml:space="preserve"> </w:t>
      </w:r>
      <w:proofErr w:type="spellStart"/>
      <w:r w:rsidR="00E37999">
        <w:rPr>
          <w:lang w:val="en-US"/>
        </w:rPr>
        <w:t>tốt</w:t>
      </w:r>
      <w:proofErr w:type="spellEnd"/>
      <w:r w:rsidR="00E37999">
        <w:rPr>
          <w:lang w:val="en-US"/>
        </w:rPr>
        <w:t xml:space="preserve"> </w:t>
      </w:r>
      <w:proofErr w:type="spellStart"/>
      <w:r w:rsidR="00E37999">
        <w:rPr>
          <w:lang w:val="en-US"/>
        </w:rPr>
        <w:t>hơn</w:t>
      </w:r>
      <w:proofErr w:type="spellEnd"/>
      <w:r w:rsidR="00E37999">
        <w:rPr>
          <w:lang w:val="en-US"/>
        </w:rPr>
        <w:t>.</w:t>
      </w:r>
    </w:p>
    <w:p w14:paraId="0D87ACEC" w14:textId="0A07B387" w:rsidR="002E1BF2" w:rsidRDefault="006C7267" w:rsidP="00AB27D9">
      <w:pPr>
        <w:keepNext/>
        <w:jc w:val="center"/>
      </w:pPr>
      <w:r>
        <w:rPr>
          <w:noProof/>
          <w:lang w:val="en-US"/>
        </w:rPr>
        <w:drawing>
          <wp:inline distT="0" distB="0" distL="0" distR="0" wp14:anchorId="65B8BB40" wp14:editId="302BED3C">
            <wp:extent cx="1757238" cy="1049362"/>
            <wp:effectExtent l="0" t="0" r="0" b="0"/>
            <wp:docPr id="30" name="Picture 30" descr="Raspberry Pi Camera 5MP, Raspberry Pi Camera Module 5MP With C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aspberry Pi Camera 5MP, Raspberry Pi Camera Module 5MP With Cable"/>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16672" b="23611"/>
                    <a:stretch/>
                  </pic:blipFill>
                  <pic:spPr bwMode="auto">
                    <a:xfrm>
                      <a:off x="0" y="0"/>
                      <a:ext cx="1784266" cy="1065502"/>
                    </a:xfrm>
                    <a:prstGeom prst="rect">
                      <a:avLst/>
                    </a:prstGeom>
                    <a:noFill/>
                    <a:ln>
                      <a:noFill/>
                    </a:ln>
                    <a:extLst>
                      <a:ext uri="{53640926-AAD7-44D8-BBD7-CCE9431645EC}">
                        <a14:shadowObscured xmlns:a14="http://schemas.microsoft.com/office/drawing/2010/main"/>
                      </a:ext>
                    </a:extLst>
                  </pic:spPr>
                </pic:pic>
              </a:graphicData>
            </a:graphic>
          </wp:inline>
        </w:drawing>
      </w:r>
    </w:p>
    <w:p w14:paraId="518E4875" w14:textId="08C2D4E5" w:rsidR="00B02111" w:rsidRDefault="002E1BF2" w:rsidP="00AB27D9">
      <w:pPr>
        <w:pStyle w:val="Caption"/>
      </w:pPr>
      <w:bookmarkStart w:id="85" w:name="_Toc105161255"/>
      <w:bookmarkStart w:id="86" w:name="_Toc105943692"/>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2</w:t>
      </w:r>
      <w:r w:rsidR="006C42E9">
        <w:fldChar w:fldCharType="end"/>
      </w:r>
      <w:r>
        <w:t xml:space="preserve">. Pi Camera </w:t>
      </w:r>
      <w:r w:rsidR="002A19EB">
        <w:rPr>
          <w:lang w:val="en-US"/>
        </w:rPr>
        <w:t>5</w:t>
      </w:r>
      <w:r>
        <w:t>MP</w:t>
      </w:r>
      <w:r w:rsidR="002A19EB">
        <w:rPr>
          <w:lang w:val="en-US"/>
        </w:rPr>
        <w:t xml:space="preserve"> </w:t>
      </w:r>
      <w:bookmarkEnd w:id="85"/>
      <w:bookmarkEnd w:id="86"/>
    </w:p>
    <w:p w14:paraId="0C700C06" w14:textId="04E192A4" w:rsidR="00946B96" w:rsidRDefault="00B67828" w:rsidP="00AB27D9">
      <w:pPr>
        <w:pStyle w:val="Heading3"/>
      </w:pPr>
      <w:bookmarkStart w:id="87" w:name="_Toc123065237"/>
      <w:proofErr w:type="spellStart"/>
      <w:r>
        <w:rPr>
          <w:lang w:val="en-US"/>
        </w:rPr>
        <w:t>Thiết</w:t>
      </w:r>
      <w:proofErr w:type="spellEnd"/>
      <w:r>
        <w:rPr>
          <w:lang w:val="en-US"/>
        </w:rPr>
        <w:t xml:space="preserve"> </w:t>
      </w:r>
      <w:proofErr w:type="spellStart"/>
      <w:r>
        <w:rPr>
          <w:lang w:val="en-US"/>
        </w:rPr>
        <w:t>lập</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bookmarkEnd w:id="87"/>
      <w:proofErr w:type="spellEnd"/>
    </w:p>
    <w:p w14:paraId="3218F9B8" w14:textId="10BFC52D" w:rsidR="00955C1E" w:rsidRDefault="002E1BF2" w:rsidP="00B8292A">
      <w:r>
        <w:t>- Kết nối camera với Bo mạch bằng cổng kết nối dành cho camera trên bo mạch</w:t>
      </w:r>
      <w:r w:rsidR="00CB3D58">
        <w:t>.</w:t>
      </w:r>
    </w:p>
    <w:p w14:paraId="020BBB8C" w14:textId="6DAC20D7" w:rsidR="00143E90" w:rsidRDefault="00DD110B" w:rsidP="00143E90">
      <w:pPr>
        <w:pStyle w:val="Table"/>
        <w:keepNext/>
        <w:jc w:val="center"/>
      </w:pPr>
      <w:r w:rsidRPr="00DD110B">
        <w:rPr>
          <w:noProof/>
          <w:lang w:val="en-US"/>
        </w:rPr>
        <w:drawing>
          <wp:inline distT="0" distB="0" distL="0" distR="0" wp14:anchorId="298D9D0D" wp14:editId="7369F923">
            <wp:extent cx="3081307" cy="2296633"/>
            <wp:effectExtent l="0" t="0" r="508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126720" cy="2330481"/>
                    </a:xfrm>
                    <a:prstGeom prst="rect">
                      <a:avLst/>
                    </a:prstGeom>
                    <a:noFill/>
                    <a:ln>
                      <a:noFill/>
                    </a:ln>
                  </pic:spPr>
                </pic:pic>
              </a:graphicData>
            </a:graphic>
          </wp:inline>
        </w:drawing>
      </w:r>
    </w:p>
    <w:p w14:paraId="77838DFF" w14:textId="787305E3" w:rsidR="00AC588D" w:rsidRDefault="00143E90" w:rsidP="00143E90">
      <w:pPr>
        <w:pStyle w:val="Caption"/>
      </w:pPr>
      <w:bookmarkStart w:id="88" w:name="_Toc105161256"/>
      <w:bookmarkStart w:id="89" w:name="_Toc105943693"/>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3</w:t>
      </w:r>
      <w:r w:rsidR="006C42E9">
        <w:fldChar w:fldCharType="end"/>
      </w:r>
      <w:r>
        <w:t>. Kết nối camera với Raspberry</w:t>
      </w:r>
      <w:bookmarkEnd w:id="88"/>
      <w:bookmarkEnd w:id="89"/>
    </w:p>
    <w:p w14:paraId="53FBBA22" w14:textId="71F9F1C7" w:rsidR="006A676F" w:rsidRDefault="009F4F5A" w:rsidP="00CB38C0">
      <w:r>
        <w:lastRenderedPageBreak/>
        <w:t xml:space="preserve">- Kết nối Raspberry Pi với màn hình bằng </w:t>
      </w:r>
      <w:proofErr w:type="spellStart"/>
      <w:r w:rsidR="00C213B3">
        <w:rPr>
          <w:lang w:val="en-US"/>
        </w:rPr>
        <w:t>cáp</w:t>
      </w:r>
      <w:proofErr w:type="spellEnd"/>
      <w:r>
        <w:t xml:space="preserve"> HDMI</w:t>
      </w:r>
      <w:r w:rsidR="006A676F">
        <w:t>.</w:t>
      </w:r>
    </w:p>
    <w:p w14:paraId="31692386" w14:textId="1210F991" w:rsidR="001C4F8B" w:rsidRDefault="00E0683B" w:rsidP="001C4F8B">
      <w:pPr>
        <w:pStyle w:val="Table"/>
        <w:keepNext/>
        <w:jc w:val="center"/>
      </w:pPr>
      <w:r w:rsidRPr="00E0683B">
        <w:rPr>
          <w:noProof/>
          <w:lang w:val="en-US"/>
        </w:rPr>
        <w:drawing>
          <wp:inline distT="0" distB="0" distL="0" distR="0" wp14:anchorId="71BE9ECA" wp14:editId="4479E4D3">
            <wp:extent cx="3188473" cy="2393442"/>
            <wp:effectExtent l="0" t="0" r="0" b="6985"/>
            <wp:docPr id="12" name="Picture 12" descr="A close-up of a circuit boa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close-up of a circuit board&#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195751" cy="2398905"/>
                    </a:xfrm>
                    <a:prstGeom prst="rect">
                      <a:avLst/>
                    </a:prstGeom>
                    <a:noFill/>
                    <a:ln>
                      <a:noFill/>
                    </a:ln>
                  </pic:spPr>
                </pic:pic>
              </a:graphicData>
            </a:graphic>
          </wp:inline>
        </w:drawing>
      </w:r>
    </w:p>
    <w:p w14:paraId="41ED0DC2" w14:textId="2EAEF895" w:rsidR="001C4F8B" w:rsidRDefault="001C4F8B" w:rsidP="001C4F8B">
      <w:pPr>
        <w:pStyle w:val="Caption"/>
      </w:pPr>
      <w:bookmarkStart w:id="90" w:name="_Toc105161257"/>
      <w:bookmarkStart w:id="91" w:name="_Toc105943694"/>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4</w:t>
      </w:r>
      <w:r w:rsidR="006C42E9">
        <w:fldChar w:fldCharType="end"/>
      </w:r>
      <w:r>
        <w:t>. Kết nối giữa màn hình và Raspberry Pi</w:t>
      </w:r>
      <w:bookmarkEnd w:id="90"/>
      <w:bookmarkEnd w:id="91"/>
    </w:p>
    <w:p w14:paraId="49951FA8" w14:textId="78C0197E" w:rsidR="002C0C5C" w:rsidRDefault="00E4622F" w:rsidP="00117283">
      <w:pPr>
        <w:rPr>
          <w:lang w:val="en-US"/>
        </w:rPr>
      </w:pPr>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nguồ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àn</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thông</w:t>
      </w:r>
      <w:proofErr w:type="spellEnd"/>
      <w:r>
        <w:rPr>
          <w:lang w:val="en-US"/>
        </w:rPr>
        <w:t xml:space="preserve"> qua jack </w:t>
      </w:r>
      <w:proofErr w:type="spellStart"/>
      <w:r>
        <w:rPr>
          <w:lang w:val="en-US"/>
        </w:rPr>
        <w:t>cắm</w:t>
      </w:r>
      <w:proofErr w:type="spellEnd"/>
      <w:r>
        <w:rPr>
          <w:lang w:val="en-US"/>
        </w:rPr>
        <w:t>,</w:t>
      </w:r>
      <w:r w:rsidR="002C0C5C">
        <w:rPr>
          <w:lang w:val="en-US"/>
        </w:rPr>
        <w:t xml:space="preserve"> </w:t>
      </w:r>
      <w:proofErr w:type="spellStart"/>
      <w:r w:rsidR="002C0C5C">
        <w:rPr>
          <w:lang w:val="en-US"/>
        </w:rPr>
        <w:t>sử</w:t>
      </w:r>
      <w:proofErr w:type="spellEnd"/>
      <w:r w:rsidR="002C0C5C">
        <w:rPr>
          <w:lang w:val="en-US"/>
        </w:rPr>
        <w:t xml:space="preserve"> </w:t>
      </w:r>
      <w:proofErr w:type="spellStart"/>
      <w:r w:rsidR="002C0C5C">
        <w:rPr>
          <w:lang w:val="en-US"/>
        </w:rPr>
        <w:t>dụng</w:t>
      </w:r>
      <w:proofErr w:type="spellEnd"/>
      <w:r w:rsidR="002C0C5C">
        <w:rPr>
          <w:lang w:val="en-US"/>
        </w:rPr>
        <w:t xml:space="preserve"> module </w:t>
      </w:r>
      <w:proofErr w:type="spellStart"/>
      <w:r w:rsidR="002C0C5C">
        <w:rPr>
          <w:lang w:val="en-US"/>
        </w:rPr>
        <w:t>hạ</w:t>
      </w:r>
      <w:proofErr w:type="spellEnd"/>
      <w:r w:rsidR="002C0C5C">
        <w:rPr>
          <w:lang w:val="en-US"/>
        </w:rPr>
        <w:t xml:space="preserve"> </w:t>
      </w:r>
      <w:proofErr w:type="spellStart"/>
      <w:r w:rsidR="002C0C5C">
        <w:rPr>
          <w:lang w:val="en-US"/>
        </w:rPr>
        <w:t>áp</w:t>
      </w:r>
      <w:proofErr w:type="spellEnd"/>
      <w:r w:rsidR="002C0C5C">
        <w:rPr>
          <w:lang w:val="en-US"/>
        </w:rPr>
        <w:t xml:space="preserve"> </w:t>
      </w:r>
      <w:proofErr w:type="spellStart"/>
      <w:r w:rsidR="002C0C5C">
        <w:rPr>
          <w:lang w:val="en-US"/>
        </w:rPr>
        <w:t>xuống</w:t>
      </w:r>
      <w:proofErr w:type="spellEnd"/>
      <w:r w:rsidR="002C0C5C">
        <w:rPr>
          <w:lang w:val="en-US"/>
        </w:rPr>
        <w:t xml:space="preserve"> 5V </w:t>
      </w:r>
      <w:proofErr w:type="spellStart"/>
      <w:r w:rsidR="002C0C5C">
        <w:rPr>
          <w:lang w:val="en-US"/>
        </w:rPr>
        <w:t>để</w:t>
      </w:r>
      <w:proofErr w:type="spellEnd"/>
      <w:r w:rsidR="002C0C5C">
        <w:rPr>
          <w:lang w:val="en-US"/>
        </w:rPr>
        <w:t xml:space="preserve"> </w:t>
      </w:r>
      <w:proofErr w:type="spellStart"/>
      <w:r w:rsidR="002C0C5C">
        <w:rPr>
          <w:lang w:val="en-US"/>
        </w:rPr>
        <w:t>dùng</w:t>
      </w:r>
      <w:proofErr w:type="spellEnd"/>
      <w:r w:rsidR="002C0C5C">
        <w:rPr>
          <w:lang w:val="en-US"/>
        </w:rPr>
        <w:t xml:space="preserve"> </w:t>
      </w:r>
      <w:proofErr w:type="spellStart"/>
      <w:r w:rsidR="002C0C5C">
        <w:rPr>
          <w:lang w:val="en-US"/>
        </w:rPr>
        <w:t>cho</w:t>
      </w:r>
      <w:proofErr w:type="spellEnd"/>
      <w:r w:rsidR="002C0C5C">
        <w:rPr>
          <w:lang w:val="en-US"/>
        </w:rPr>
        <w:t xml:space="preserve"> Raspberry Pi.</w:t>
      </w:r>
    </w:p>
    <w:p w14:paraId="577BE7D9" w14:textId="77777777" w:rsidR="00294283" w:rsidRDefault="00294283" w:rsidP="00294283">
      <w:pPr>
        <w:pStyle w:val="Table"/>
        <w:keepNext/>
        <w:jc w:val="center"/>
      </w:pPr>
      <w:r w:rsidRPr="00294283">
        <w:rPr>
          <w:noProof/>
          <w:lang w:val="en-US"/>
        </w:rPr>
        <w:drawing>
          <wp:inline distT="0" distB="0" distL="0" distR="0" wp14:anchorId="24502DCC" wp14:editId="697CC6AB">
            <wp:extent cx="3275938" cy="2455742"/>
            <wp:effectExtent l="0" t="0" r="1270" b="1905"/>
            <wp:docPr id="6" name="Picture 6" descr="A picture containing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electronic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81666" cy="2460036"/>
                    </a:xfrm>
                    <a:prstGeom prst="rect">
                      <a:avLst/>
                    </a:prstGeom>
                    <a:noFill/>
                    <a:ln>
                      <a:noFill/>
                    </a:ln>
                  </pic:spPr>
                </pic:pic>
              </a:graphicData>
            </a:graphic>
          </wp:inline>
        </w:drawing>
      </w:r>
    </w:p>
    <w:p w14:paraId="7576549B" w14:textId="39945BFB" w:rsidR="00117283" w:rsidRDefault="00294283" w:rsidP="00294283">
      <w:pPr>
        <w:pStyle w:val="Caption"/>
        <w:rPr>
          <w:lang w:val="en-US"/>
        </w:rPr>
      </w:pPr>
      <w:bookmarkStart w:id="92" w:name="_Toc105161258"/>
      <w:bookmarkStart w:id="93" w:name="_Toc105943695"/>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5</w:t>
      </w:r>
      <w:r w:rsidR="006C42E9">
        <w:fldChar w:fldCharType="end"/>
      </w:r>
      <w:r>
        <w:rPr>
          <w:lang w:val="en-US"/>
        </w:rPr>
        <w:t xml:space="preserve">. </w:t>
      </w:r>
      <w:proofErr w:type="spellStart"/>
      <w:r>
        <w:rPr>
          <w:lang w:val="en-US"/>
        </w:rPr>
        <w:t>Toàn</w:t>
      </w:r>
      <w:proofErr w:type="spellEnd"/>
      <w:r>
        <w:rPr>
          <w:lang w:val="en-US"/>
        </w:rPr>
        <w:t xml:space="preserve"> </w:t>
      </w:r>
      <w:proofErr w:type="spellStart"/>
      <w:r>
        <w:rPr>
          <w:lang w:val="en-US"/>
        </w:rPr>
        <w:t>bộ</w:t>
      </w:r>
      <w:proofErr w:type="spellEnd"/>
      <w:r>
        <w:rPr>
          <w:lang w:val="en-US"/>
        </w:rPr>
        <w:t xml:space="preserve"> </w:t>
      </w:r>
      <w:proofErr w:type="spellStart"/>
      <w:r w:rsidR="00086C32">
        <w:rPr>
          <w:lang w:val="en-US"/>
        </w:rPr>
        <w:t>các</w:t>
      </w:r>
      <w:proofErr w:type="spellEnd"/>
      <w:r w:rsidR="00086C32">
        <w:rPr>
          <w:lang w:val="en-US"/>
        </w:rPr>
        <w:t xml:space="preserve"> </w:t>
      </w:r>
      <w:proofErr w:type="spellStart"/>
      <w:r w:rsidR="00086C32">
        <w:rPr>
          <w:lang w:val="en-US"/>
        </w:rPr>
        <w:t>linh</w:t>
      </w:r>
      <w:proofErr w:type="spellEnd"/>
      <w:r w:rsidR="00086C32">
        <w:rPr>
          <w:lang w:val="en-US"/>
        </w:rPr>
        <w:t xml:space="preserve"> </w:t>
      </w:r>
      <w:proofErr w:type="spellStart"/>
      <w:r w:rsidR="00086C32">
        <w:rPr>
          <w:lang w:val="en-US"/>
        </w:rPr>
        <w:t>kiện</w:t>
      </w:r>
      <w:proofErr w:type="spellEnd"/>
      <w:r w:rsidR="00086C32">
        <w:rPr>
          <w:lang w:val="en-US"/>
        </w:rPr>
        <w:t xml:space="preserve"> </w:t>
      </w:r>
      <w:proofErr w:type="spellStart"/>
      <w:r w:rsidR="00086C32">
        <w:rPr>
          <w:lang w:val="en-US"/>
        </w:rPr>
        <w:t>sau</w:t>
      </w:r>
      <w:proofErr w:type="spellEnd"/>
      <w:r w:rsidR="00086C32">
        <w:rPr>
          <w:lang w:val="en-US"/>
        </w:rPr>
        <w:t xml:space="preserve"> </w:t>
      </w:r>
      <w:proofErr w:type="spellStart"/>
      <w:r w:rsidR="00086C32">
        <w:rPr>
          <w:lang w:val="en-US"/>
        </w:rPr>
        <w:t>khi</w:t>
      </w:r>
      <w:proofErr w:type="spellEnd"/>
      <w:r w:rsidR="00086C32">
        <w:rPr>
          <w:lang w:val="en-US"/>
        </w:rPr>
        <w:t xml:space="preserve"> </w:t>
      </w:r>
      <w:proofErr w:type="spellStart"/>
      <w:r w:rsidR="00086C32">
        <w:rPr>
          <w:lang w:val="en-US"/>
        </w:rPr>
        <w:t>kết</w:t>
      </w:r>
      <w:proofErr w:type="spellEnd"/>
      <w:r w:rsidR="00086C32">
        <w:rPr>
          <w:lang w:val="en-US"/>
        </w:rPr>
        <w:t xml:space="preserve"> </w:t>
      </w:r>
      <w:proofErr w:type="spellStart"/>
      <w:r w:rsidR="00086C32">
        <w:rPr>
          <w:lang w:val="en-US"/>
        </w:rPr>
        <w:t>nối</w:t>
      </w:r>
      <w:bookmarkEnd w:id="92"/>
      <w:bookmarkEnd w:id="93"/>
      <w:proofErr w:type="spellEnd"/>
    </w:p>
    <w:p w14:paraId="4923098F" w14:textId="6911A14A" w:rsidR="001B2E40" w:rsidRPr="001B2E40" w:rsidRDefault="001B2E40" w:rsidP="001B2E40">
      <w:pPr>
        <w:rPr>
          <w:lang w:val="en-US"/>
        </w:rPr>
      </w:pPr>
      <w:r>
        <w:rPr>
          <w:lang w:val="en-US"/>
        </w:rPr>
        <w:t xml:space="preserve">Sau </w:t>
      </w:r>
      <w:proofErr w:type="spellStart"/>
      <w:r>
        <w:rPr>
          <w:lang w:val="en-US"/>
        </w:rPr>
        <w:t>khi</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việ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linh</w:t>
      </w:r>
      <w:proofErr w:type="spellEnd"/>
      <w:r>
        <w:rPr>
          <w:lang w:val="en-US"/>
        </w:rPr>
        <w:t xml:space="preserve"> </w:t>
      </w:r>
      <w:proofErr w:type="spellStart"/>
      <w:r>
        <w:rPr>
          <w:lang w:val="en-US"/>
        </w:rPr>
        <w:t>kiện</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chỉnh</w:t>
      </w:r>
      <w:proofErr w:type="spellEnd"/>
      <w:r>
        <w:rPr>
          <w:lang w:val="en-US"/>
        </w:rPr>
        <w:t xml:space="preserve"> </w:t>
      </w:r>
      <w:proofErr w:type="spellStart"/>
      <w:r>
        <w:rPr>
          <w:lang w:val="en-US"/>
        </w:rPr>
        <w:t>sau</w:t>
      </w:r>
      <w:proofErr w:type="spellEnd"/>
      <w:r>
        <w:rPr>
          <w:lang w:val="en-US"/>
        </w:rPr>
        <w:t>.</w:t>
      </w:r>
    </w:p>
    <w:p w14:paraId="0F2547FE" w14:textId="77777777" w:rsidR="00152375" w:rsidRDefault="008215EB" w:rsidP="00152375">
      <w:pPr>
        <w:pStyle w:val="Table"/>
        <w:keepNext/>
        <w:jc w:val="center"/>
      </w:pPr>
      <w:r w:rsidRPr="008215EB">
        <w:rPr>
          <w:noProof/>
          <w:lang w:val="en-US"/>
        </w:rPr>
        <w:lastRenderedPageBreak/>
        <w:drawing>
          <wp:inline distT="0" distB="0" distL="0" distR="0" wp14:anchorId="0AD36761" wp14:editId="172E8E53">
            <wp:extent cx="3712779" cy="2388179"/>
            <wp:effectExtent l="0" t="0" r="0" b="0"/>
            <wp:docPr id="20" name="Picture 20" descr="A picture containing indoor, oven, sto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indoor, oven, stove&#10;&#10;Description automatically generated"/>
                    <pic:cNvPicPr>
                      <a:picLocks noChangeAspect="1" noChangeArrowheads="1"/>
                    </pic:cNvPicPr>
                  </pic:nvPicPr>
                  <pic:blipFill rotWithShape="1">
                    <a:blip r:embed="rId39" cstate="print">
                      <a:extLst>
                        <a:ext uri="{BEBA8EAE-BF5A-486C-A8C5-ECC9F3942E4B}">
                          <a14:imgProps xmlns:a14="http://schemas.microsoft.com/office/drawing/2010/main">
                            <a14:imgLayer r:embed="rId40">
                              <a14:imgEffect>
                                <a14:backgroundRemoval t="9967" b="89978" l="9984" r="91454">
                                  <a14:foregroundMark x1="91454" y1="23384" x2="90592" y2="26232"/>
                                  <a14:foregroundMark x1="10066" y1="20263" x2="10271" y2="26232"/>
                                  <a14:foregroundMark x1="10477" y1="17963" x2="12654" y2="18839"/>
                                  <a14:foregroundMark x1="44988" y1="20263" x2="49466" y2="20537"/>
                                  <a14:foregroundMark x1="90592" y1="21961" x2="47987" y2="19989"/>
                                </a14:backgroundRemoval>
                              </a14:imgEffect>
                            </a14:imgLayer>
                          </a14:imgProps>
                        </a:ext>
                        <a:ext uri="{28A0092B-C50C-407E-A947-70E740481C1C}">
                          <a14:useLocalDpi xmlns:a14="http://schemas.microsoft.com/office/drawing/2010/main" val="0"/>
                        </a:ext>
                      </a:extLst>
                    </a:blip>
                    <a:srcRect t="14272"/>
                    <a:stretch/>
                  </pic:blipFill>
                  <pic:spPr bwMode="auto">
                    <a:xfrm>
                      <a:off x="0" y="0"/>
                      <a:ext cx="3712779" cy="2388179"/>
                    </a:xfrm>
                    <a:prstGeom prst="rect">
                      <a:avLst/>
                    </a:prstGeom>
                    <a:noFill/>
                    <a:ln>
                      <a:noFill/>
                    </a:ln>
                    <a:extLst>
                      <a:ext uri="{53640926-AAD7-44D8-BBD7-CCE9431645EC}">
                        <a14:shadowObscured xmlns:a14="http://schemas.microsoft.com/office/drawing/2010/main"/>
                      </a:ext>
                    </a:extLst>
                  </pic:spPr>
                </pic:pic>
              </a:graphicData>
            </a:graphic>
          </wp:inline>
        </w:drawing>
      </w:r>
    </w:p>
    <w:p w14:paraId="66CCB278" w14:textId="07A4A562" w:rsidR="00086C32" w:rsidRDefault="00152375" w:rsidP="00152375">
      <w:pPr>
        <w:pStyle w:val="Caption"/>
        <w:rPr>
          <w:lang w:val="en-US"/>
        </w:rPr>
      </w:pPr>
      <w:bookmarkStart w:id="94" w:name="_Toc105161259"/>
      <w:bookmarkStart w:id="95" w:name="_Toc105943696"/>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6</w:t>
      </w:r>
      <w:r w:rsidR="006C42E9">
        <w:fldChar w:fldCharType="end"/>
      </w:r>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bookmarkEnd w:id="94"/>
      <w:bookmarkEnd w:id="95"/>
      <w:proofErr w:type="spellEnd"/>
    </w:p>
    <w:p w14:paraId="0A1C39AA" w14:textId="77777777" w:rsidR="00152375" w:rsidRDefault="00152375" w:rsidP="00152375">
      <w:pPr>
        <w:pStyle w:val="Table"/>
        <w:keepNext/>
        <w:jc w:val="center"/>
      </w:pPr>
      <w:r w:rsidRPr="00152375">
        <w:rPr>
          <w:noProof/>
          <w:lang w:val="en-US"/>
        </w:rPr>
        <w:drawing>
          <wp:inline distT="0" distB="0" distL="0" distR="0" wp14:anchorId="2F9F2C6B" wp14:editId="0DE20883">
            <wp:extent cx="3151486" cy="23631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BEBA8EAE-BF5A-486C-A8C5-ECC9F3942E4B}">
                          <a14:imgProps xmlns:a14="http://schemas.microsoft.com/office/drawing/2010/main">
                            <a14:imgLayer r:embed="rId42">
                              <a14:imgEffect>
                                <a14:backgroundRemoval t="9804" b="89951" l="7077" r="92647">
                                  <a14:foregroundMark x1="8134" y1="9865" x2="9559" y2="14645"/>
                                  <a14:foregroundMark x1="7123" y1="14461" x2="9099" y2="17096"/>
                                  <a14:foregroundMark x1="9283" y1="15196" x2="9421" y2="18076"/>
                                  <a14:foregroundMark x1="90487" y1="48468" x2="92647" y2="49387"/>
                                  <a14:foregroundMark x1="27665" y1="66728" x2="33640" y2="52390"/>
                                  <a14:foregroundMark x1="33640" y1="52390" x2="44026" y2="51287"/>
                                  <a14:foregroundMark x1="44026" y1="51287" x2="44026" y2="51287"/>
                                  <a14:foregroundMark x1="52436" y1="60600" x2="33640" y2="56618"/>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3161905" cy="2370979"/>
                    </a:xfrm>
                    <a:prstGeom prst="rect">
                      <a:avLst/>
                    </a:prstGeom>
                    <a:noFill/>
                    <a:ln>
                      <a:noFill/>
                    </a:ln>
                  </pic:spPr>
                </pic:pic>
              </a:graphicData>
            </a:graphic>
          </wp:inline>
        </w:drawing>
      </w:r>
    </w:p>
    <w:p w14:paraId="336FFF0B" w14:textId="3E2D600B" w:rsidR="00152375" w:rsidRPr="00152375" w:rsidRDefault="00152375" w:rsidP="00152375">
      <w:pPr>
        <w:pStyle w:val="Caption"/>
        <w:rPr>
          <w:lang w:val="en-US"/>
        </w:rPr>
      </w:pPr>
      <w:bookmarkStart w:id="96" w:name="_Toc105161260"/>
      <w:bookmarkStart w:id="97" w:name="_Toc105943697"/>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7</w:t>
      </w:r>
      <w:r w:rsidR="006C42E9">
        <w:fldChar w:fldCharType="end"/>
      </w:r>
      <w:r>
        <w:rPr>
          <w:lang w:val="en-US"/>
        </w:rPr>
        <w:t xml:space="preserve">. </w:t>
      </w:r>
      <w:proofErr w:type="spellStart"/>
      <w:r>
        <w:rPr>
          <w:lang w:val="en-US"/>
        </w:rPr>
        <w:t>Mặt</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bookmarkEnd w:id="96"/>
      <w:bookmarkEnd w:id="97"/>
      <w:proofErr w:type="spellEnd"/>
    </w:p>
    <w:p w14:paraId="1ED725D9" w14:textId="24E14FB9" w:rsidR="00563801" w:rsidRDefault="00920A48" w:rsidP="00920A48">
      <w:pPr>
        <w:pStyle w:val="Heading2"/>
      </w:pPr>
      <w:bookmarkStart w:id="98" w:name="_Toc123065238"/>
      <w:r>
        <w:t>Thực nghiệm và đánh giá kết quả</w:t>
      </w:r>
      <w:bookmarkEnd w:id="98"/>
    </w:p>
    <w:p w14:paraId="5E15BD35" w14:textId="0F406DA0" w:rsidR="00920A48" w:rsidRDefault="00920A48" w:rsidP="00920A48">
      <w:pPr>
        <w:pStyle w:val="Heading3"/>
      </w:pPr>
      <w:bookmarkStart w:id="99" w:name="_Toc123065239"/>
      <w:r>
        <w:t>Hướng dẫn sử dụng sản phẩm</w:t>
      </w:r>
      <w:bookmarkEnd w:id="99"/>
    </w:p>
    <w:p w14:paraId="468F4F7B" w14:textId="5D49E912" w:rsidR="00920A48" w:rsidRDefault="0052056E" w:rsidP="0052056E">
      <w:pPr>
        <w:pStyle w:val="Heading4"/>
      </w:pPr>
      <w:r>
        <w:t>Các</w:t>
      </w:r>
      <w:r w:rsidR="00ED4CCF">
        <w:t>h</w:t>
      </w:r>
      <w:r>
        <w:t xml:space="preserve"> sử dụng module nhận diện khuôn mặt</w:t>
      </w:r>
    </w:p>
    <w:p w14:paraId="26509C90" w14:textId="604D3B2E" w:rsidR="0052056E" w:rsidRDefault="006A330E" w:rsidP="006A330E">
      <w:pPr>
        <w:pStyle w:val="Heading5"/>
      </w:pPr>
      <w:r>
        <w:t>Lắp đặt:</w:t>
      </w:r>
    </w:p>
    <w:p w14:paraId="0A20D8F2" w14:textId="7AE72A98" w:rsidR="006A330E" w:rsidRDefault="006A330E" w:rsidP="00784410">
      <w:r>
        <w:t xml:space="preserve">Sau khi hoàn tất các cài đặt trên </w:t>
      </w:r>
      <w:r w:rsidR="00377DAC">
        <w:t>module</w:t>
      </w:r>
      <w:r w:rsidR="00685B5C">
        <w:t>, ta chỉ cần cắm nguồn</w:t>
      </w:r>
      <w:r w:rsidR="00E6001E">
        <w:rPr>
          <w:lang w:val="en-US"/>
        </w:rPr>
        <w:t xml:space="preserve"> </w:t>
      </w:r>
      <w:proofErr w:type="spellStart"/>
      <w:r w:rsidR="00E6001E">
        <w:rPr>
          <w:lang w:val="en-US"/>
        </w:rPr>
        <w:t>vào</w:t>
      </w:r>
      <w:proofErr w:type="spellEnd"/>
      <w:r w:rsidR="00E6001E">
        <w:rPr>
          <w:lang w:val="en-US"/>
        </w:rPr>
        <w:t xml:space="preserve"> </w:t>
      </w:r>
      <w:proofErr w:type="spellStart"/>
      <w:r w:rsidR="00E6001E">
        <w:rPr>
          <w:lang w:val="en-US"/>
        </w:rPr>
        <w:t>cổng</w:t>
      </w:r>
      <w:proofErr w:type="spellEnd"/>
      <w:r w:rsidR="00E6001E">
        <w:rPr>
          <w:lang w:val="en-US"/>
        </w:rPr>
        <w:t xml:space="preserve"> USB-C power</w:t>
      </w:r>
      <w:r w:rsidR="001B2E40">
        <w:rPr>
          <w:lang w:val="en-US"/>
        </w:rPr>
        <w:t xml:space="preserve">, </w:t>
      </w:r>
      <w:proofErr w:type="spellStart"/>
      <w:r w:rsidR="001B2E40">
        <w:rPr>
          <w:lang w:val="en-US"/>
        </w:rPr>
        <w:t>đợi</w:t>
      </w:r>
      <w:proofErr w:type="spellEnd"/>
      <w:r w:rsidR="001B2E40">
        <w:rPr>
          <w:lang w:val="en-US"/>
        </w:rPr>
        <w:t xml:space="preserve"> module </w:t>
      </w:r>
      <w:proofErr w:type="spellStart"/>
      <w:r w:rsidR="001B2E40">
        <w:rPr>
          <w:lang w:val="en-US"/>
        </w:rPr>
        <w:t>khởi</w:t>
      </w:r>
      <w:proofErr w:type="spellEnd"/>
      <w:r w:rsidR="001B2E40">
        <w:rPr>
          <w:lang w:val="en-US"/>
        </w:rPr>
        <w:t xml:space="preserve"> </w:t>
      </w:r>
      <w:proofErr w:type="spellStart"/>
      <w:r w:rsidR="001B2E40">
        <w:rPr>
          <w:lang w:val="en-US"/>
        </w:rPr>
        <w:t>động</w:t>
      </w:r>
      <w:proofErr w:type="spellEnd"/>
      <w:r w:rsidR="00685B5C">
        <w:t xml:space="preserve"> và chương trình sẽ tự động </w:t>
      </w:r>
      <w:r w:rsidR="00784410">
        <w:t>bắt đầu quá trình nhận diện khuôn mặt và điểm danh.</w:t>
      </w:r>
    </w:p>
    <w:p w14:paraId="6EB4D514" w14:textId="2701F8FB" w:rsidR="00E6001E" w:rsidRDefault="00E6001E" w:rsidP="00784410">
      <w:r>
        <w:rPr>
          <w:noProof/>
          <w:lang w:val="en-US"/>
        </w:rPr>
        <w:lastRenderedPageBreak/>
        <w:drawing>
          <wp:inline distT="0" distB="0" distL="0" distR="0" wp14:anchorId="11B988CF" wp14:editId="15C21597">
            <wp:extent cx="4937760" cy="2928827"/>
            <wp:effectExtent l="0" t="0" r="0" b="5080"/>
            <wp:docPr id="9" name="Picture 9"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text, electronics, circuit&#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48804" cy="2935377"/>
                    </a:xfrm>
                    <a:prstGeom prst="rect">
                      <a:avLst/>
                    </a:prstGeom>
                    <a:noFill/>
                    <a:ln>
                      <a:noFill/>
                    </a:ln>
                  </pic:spPr>
                </pic:pic>
              </a:graphicData>
            </a:graphic>
          </wp:inline>
        </w:drawing>
      </w:r>
    </w:p>
    <w:p w14:paraId="17863A26" w14:textId="19B83CDC" w:rsidR="00784410" w:rsidRDefault="00784410" w:rsidP="00784410">
      <w:pPr>
        <w:pStyle w:val="Heading5"/>
      </w:pPr>
      <w:r>
        <w:t>Sử dụng:</w:t>
      </w:r>
    </w:p>
    <w:p w14:paraId="403B655C" w14:textId="3FFC19D3" w:rsidR="00784410" w:rsidRDefault="00784410" w:rsidP="00784410">
      <w:r>
        <w:t>Sau khi lắp đặt, người nhân viên sẽ đứng trước module nhận diện khuôn mặt</w:t>
      </w:r>
      <w:r w:rsidR="0017278B">
        <w:t>. Trên màn hình sẽ hiển thị khung khuôn mặt của nhân viên đó</w:t>
      </w:r>
      <w:r w:rsidR="002B403A">
        <w:t>. Sau khoảng một giây, nếu nhận diện chính xác</w:t>
      </w:r>
      <w:r w:rsidR="00B25C7D">
        <w:t xml:space="preserve"> và đếm đủ số lần khuôn mặt xuất hiện</w:t>
      </w:r>
      <w:r w:rsidR="00AD63FA">
        <w:t>, module sẽ gửi lệnh điểm danh lên hệ thống và sau khi điểm danh thành công</w:t>
      </w:r>
      <w:r w:rsidR="00D43F0B">
        <w:t xml:space="preserve"> thì trên màn hình sẽ hiển thị thông tin tên của nhân viên đó và t</w:t>
      </w:r>
      <w:r w:rsidR="004E5DFE">
        <w:t>hông báo điểm danh thành công.</w:t>
      </w:r>
    </w:p>
    <w:p w14:paraId="44418A24" w14:textId="31B4D298" w:rsidR="00EA555B" w:rsidRDefault="000B51D4" w:rsidP="00EA555B">
      <w:pPr>
        <w:pStyle w:val="Table"/>
        <w:keepNext/>
        <w:jc w:val="center"/>
      </w:pPr>
      <w:r>
        <w:rPr>
          <w:noProof/>
          <w:lang w:val="en-US"/>
        </w:rPr>
        <w:drawing>
          <wp:inline distT="0" distB="0" distL="0" distR="0" wp14:anchorId="00FFEB83" wp14:editId="1573C23E">
            <wp:extent cx="5579745" cy="3136900"/>
            <wp:effectExtent l="0" t="0" r="1905" b="6350"/>
            <wp:docPr id="3" name="Picture 3"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indoor&#10;&#10;Description automatically generated"/>
                    <pic:cNvPicPr/>
                  </pic:nvPicPr>
                  <pic:blipFill>
                    <a:blip r:embed="rId44"/>
                    <a:stretch>
                      <a:fillRect/>
                    </a:stretch>
                  </pic:blipFill>
                  <pic:spPr>
                    <a:xfrm>
                      <a:off x="0" y="0"/>
                      <a:ext cx="5579745" cy="3136900"/>
                    </a:xfrm>
                    <a:prstGeom prst="rect">
                      <a:avLst/>
                    </a:prstGeom>
                  </pic:spPr>
                </pic:pic>
              </a:graphicData>
            </a:graphic>
          </wp:inline>
        </w:drawing>
      </w:r>
    </w:p>
    <w:p w14:paraId="7E76639A" w14:textId="371DCFF0" w:rsidR="00753DFC" w:rsidRDefault="00EA555B" w:rsidP="00EA555B">
      <w:pPr>
        <w:pStyle w:val="Caption"/>
      </w:pPr>
      <w:bookmarkStart w:id="100" w:name="_Toc105161261"/>
      <w:bookmarkStart w:id="101" w:name="_Toc105943698"/>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8</w:t>
      </w:r>
      <w:r w:rsidR="006C42E9">
        <w:fldChar w:fldCharType="end"/>
      </w:r>
      <w:r>
        <w:t>. Thông báo điểm danh thành công</w:t>
      </w:r>
      <w:bookmarkEnd w:id="100"/>
      <w:bookmarkEnd w:id="101"/>
    </w:p>
    <w:p w14:paraId="6D15F1D1" w14:textId="3A160472" w:rsidR="00EA555B" w:rsidRDefault="000B51D4" w:rsidP="00EA555B">
      <w:pPr>
        <w:pStyle w:val="Table"/>
        <w:keepNext/>
        <w:jc w:val="center"/>
      </w:pPr>
      <w:r>
        <w:rPr>
          <w:noProof/>
          <w:lang w:val="en-US"/>
        </w:rPr>
        <w:lastRenderedPageBreak/>
        <w:drawing>
          <wp:inline distT="0" distB="0" distL="0" distR="0" wp14:anchorId="79B55BAF" wp14:editId="0383489D">
            <wp:extent cx="5579745" cy="3136900"/>
            <wp:effectExtent l="0" t="0" r="190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3136900"/>
                    </a:xfrm>
                    <a:prstGeom prst="rect">
                      <a:avLst/>
                    </a:prstGeom>
                  </pic:spPr>
                </pic:pic>
              </a:graphicData>
            </a:graphic>
          </wp:inline>
        </w:drawing>
      </w:r>
    </w:p>
    <w:p w14:paraId="17452365" w14:textId="765295DB" w:rsidR="004E5DFE" w:rsidRDefault="00EA555B" w:rsidP="00EA555B">
      <w:pPr>
        <w:pStyle w:val="Caption"/>
      </w:pPr>
      <w:bookmarkStart w:id="102" w:name="_Toc105161262"/>
      <w:bookmarkStart w:id="103" w:name="_Toc105943699"/>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19</w:t>
      </w:r>
      <w:r w:rsidR="006C42E9">
        <w:fldChar w:fldCharType="end"/>
      </w:r>
      <w:r>
        <w:t>. Thông báo đã điểm danh hôm nay</w:t>
      </w:r>
      <w:bookmarkEnd w:id="102"/>
      <w:bookmarkEnd w:id="103"/>
    </w:p>
    <w:p w14:paraId="68B198D8" w14:textId="77777777" w:rsidR="001F4162" w:rsidRPr="00ED4CCF" w:rsidRDefault="001F4162" w:rsidP="001F4162">
      <w:pPr>
        <w:pStyle w:val="Heading4"/>
      </w:pPr>
      <w:r>
        <w:t>Cách sử dụng trang web</w:t>
      </w:r>
    </w:p>
    <w:p w14:paraId="00418884" w14:textId="77777777" w:rsidR="001F4162" w:rsidRPr="009914F5" w:rsidRDefault="001F4162" w:rsidP="001F4162">
      <w:pPr>
        <w:pStyle w:val="Heading5"/>
      </w:pPr>
      <w:r>
        <w:t>Đăng nhập</w:t>
      </w:r>
    </w:p>
    <w:p w14:paraId="6D1ECE99" w14:textId="01A8D5D5" w:rsidR="001F4162" w:rsidRDefault="001F4162" w:rsidP="001F4162">
      <w:r>
        <w:t xml:space="preserve">Truy cập vào đường dẫn </w:t>
      </w:r>
      <w:hyperlink r:id="rId46" w:history="1">
        <w:r w:rsidR="00AC2EB5" w:rsidRPr="0093207B">
          <w:rPr>
            <w:rStyle w:val="Hyperlink"/>
          </w:rPr>
          <w:t>https://</w:t>
        </w:r>
        <w:proofErr w:type="spellStart"/>
        <w:r w:rsidR="00AC2EB5" w:rsidRPr="0093207B">
          <w:rPr>
            <w:rStyle w:val="Hyperlink"/>
            <w:lang w:val="en-US"/>
          </w:rPr>
          <w:t>quanlynhansuhaui</w:t>
        </w:r>
        <w:proofErr w:type="spellEnd"/>
        <w:r w:rsidR="00AC2EB5" w:rsidRPr="0093207B">
          <w:rPr>
            <w:rStyle w:val="Hyperlink"/>
          </w:rPr>
          <w:t>.000webhostapp.com</w:t>
        </w:r>
      </w:hyperlink>
      <w:r>
        <w:t>. Sau khi truy cập ta sẽ có giao diện web như hình:</w:t>
      </w:r>
    </w:p>
    <w:p w14:paraId="51E8A896" w14:textId="77777777" w:rsidR="001F4162" w:rsidRDefault="001F4162" w:rsidP="001F4162">
      <w:pPr>
        <w:pStyle w:val="Table"/>
        <w:keepNext/>
        <w:jc w:val="center"/>
      </w:pPr>
      <w:r>
        <w:rPr>
          <w:noProof/>
          <w:lang w:val="en-US"/>
        </w:rPr>
        <w:drawing>
          <wp:inline distT="0" distB="0" distL="0" distR="0" wp14:anchorId="027B01E1" wp14:editId="4403B927">
            <wp:extent cx="5503470" cy="2603288"/>
            <wp:effectExtent l="0" t="0" r="2540" b="6985"/>
            <wp:docPr id="8" name="Picture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32105" cy="2616833"/>
                    </a:xfrm>
                    <a:prstGeom prst="rect">
                      <a:avLst/>
                    </a:prstGeom>
                    <a:noFill/>
                  </pic:spPr>
                </pic:pic>
              </a:graphicData>
            </a:graphic>
          </wp:inline>
        </w:drawing>
      </w:r>
      <w:r w:rsidRPr="001212E7">
        <w:t xml:space="preserve"> </w:t>
      </w:r>
    </w:p>
    <w:p w14:paraId="65986505" w14:textId="6948D24E" w:rsidR="001F4162" w:rsidRDefault="001F4162" w:rsidP="001F4162">
      <w:pPr>
        <w:pStyle w:val="Caption"/>
      </w:pPr>
      <w:bookmarkStart w:id="104" w:name="_Toc103020016"/>
      <w:bookmarkStart w:id="105" w:name="_Toc105161263"/>
      <w:bookmarkStart w:id="106" w:name="_Toc105943700"/>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0</w:t>
      </w:r>
      <w:r w:rsidR="006C42E9">
        <w:fldChar w:fldCharType="end"/>
      </w:r>
      <w:r>
        <w:t>. Giao diện đăng nhập</w:t>
      </w:r>
      <w:bookmarkEnd w:id="104"/>
      <w:bookmarkEnd w:id="105"/>
      <w:bookmarkEnd w:id="106"/>
    </w:p>
    <w:p w14:paraId="22686B8D" w14:textId="77777777" w:rsidR="001F4162" w:rsidRDefault="001F4162" w:rsidP="001F4162">
      <w:r>
        <w:t>Điền tên tài khoản vào và mật khẩu vào ô tương ứng rồi ấn vào nút đăng nhập để đăng nhập hệ thống. Tích vào ô nhớ mật khẩu để không phải đăng nhập lạp mỗi khi truy cập trang. Khi người dùng nhập sai thông tin đăng nhập sẽ có hộp thoại thông báo:</w:t>
      </w:r>
    </w:p>
    <w:p w14:paraId="1AF2C7EE" w14:textId="266D7BF0" w:rsidR="001F4162" w:rsidRDefault="004B10FD" w:rsidP="001F4162">
      <w:pPr>
        <w:keepNext/>
        <w:jc w:val="center"/>
      </w:pPr>
      <w:r w:rsidRPr="004B10FD">
        <w:rPr>
          <w:noProof/>
          <w:lang w:val="en-US"/>
        </w:rPr>
        <w:lastRenderedPageBreak/>
        <w:drawing>
          <wp:inline distT="0" distB="0" distL="0" distR="0" wp14:anchorId="5138686C" wp14:editId="7C0AE6F3">
            <wp:extent cx="4277322" cy="1286054"/>
            <wp:effectExtent l="0" t="0" r="9525" b="9525"/>
            <wp:docPr id="33" name="Picture 3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10;&#10;Description automatically generated"/>
                    <pic:cNvPicPr/>
                  </pic:nvPicPr>
                  <pic:blipFill>
                    <a:blip r:embed="rId48"/>
                    <a:stretch>
                      <a:fillRect/>
                    </a:stretch>
                  </pic:blipFill>
                  <pic:spPr>
                    <a:xfrm>
                      <a:off x="0" y="0"/>
                      <a:ext cx="4277322" cy="1286054"/>
                    </a:xfrm>
                    <a:prstGeom prst="rect">
                      <a:avLst/>
                    </a:prstGeom>
                  </pic:spPr>
                </pic:pic>
              </a:graphicData>
            </a:graphic>
          </wp:inline>
        </w:drawing>
      </w:r>
    </w:p>
    <w:p w14:paraId="6EECC8C7" w14:textId="6ED83E90" w:rsidR="001F4162" w:rsidRDefault="001F4162" w:rsidP="001F4162">
      <w:pPr>
        <w:pStyle w:val="Caption"/>
      </w:pPr>
      <w:bookmarkStart w:id="107" w:name="_Toc105161264"/>
      <w:bookmarkStart w:id="108" w:name="_Toc105943701"/>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1</w:t>
      </w:r>
      <w:r w:rsidR="006C42E9">
        <w:fldChar w:fldCharType="end"/>
      </w:r>
      <w:r>
        <w:t>. Hộp thoại thông báo sai thông tin đăng nhập</w:t>
      </w:r>
      <w:bookmarkEnd w:id="107"/>
      <w:bookmarkEnd w:id="108"/>
    </w:p>
    <w:p w14:paraId="0CDF79E6" w14:textId="71C74074" w:rsidR="001F4162" w:rsidRDefault="001F4162" w:rsidP="001F4162">
      <w:r>
        <w:t>Sau khi đăng nhập</w:t>
      </w:r>
      <w:r w:rsidR="00AB5DA4">
        <w:rPr>
          <w:lang w:val="en-US"/>
        </w:rPr>
        <w:t xml:space="preserve"> </w:t>
      </w:r>
      <w:r>
        <w:t>thành công ta có giao diện trang chủ như hình:</w:t>
      </w:r>
    </w:p>
    <w:p w14:paraId="74542CEA" w14:textId="3792D191" w:rsidR="001F4162" w:rsidRDefault="004B10FD" w:rsidP="001F4162">
      <w:pPr>
        <w:pStyle w:val="Table"/>
        <w:keepNext/>
      </w:pPr>
      <w:r w:rsidRPr="004B10FD">
        <w:rPr>
          <w:noProof/>
          <w:lang w:val="en-US"/>
        </w:rPr>
        <w:drawing>
          <wp:inline distT="0" distB="0" distL="0" distR="0" wp14:anchorId="167E7C1F" wp14:editId="58FB94E5">
            <wp:extent cx="5579745" cy="2839085"/>
            <wp:effectExtent l="0" t="0" r="1905" b="0"/>
            <wp:docPr id="24" name="Picture 2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 line chart&#10;&#10;Description automatically generated"/>
                    <pic:cNvPicPr/>
                  </pic:nvPicPr>
                  <pic:blipFill>
                    <a:blip r:embed="rId49"/>
                    <a:stretch>
                      <a:fillRect/>
                    </a:stretch>
                  </pic:blipFill>
                  <pic:spPr>
                    <a:xfrm>
                      <a:off x="0" y="0"/>
                      <a:ext cx="5579745" cy="2839085"/>
                    </a:xfrm>
                    <a:prstGeom prst="rect">
                      <a:avLst/>
                    </a:prstGeom>
                  </pic:spPr>
                </pic:pic>
              </a:graphicData>
            </a:graphic>
          </wp:inline>
        </w:drawing>
      </w:r>
    </w:p>
    <w:p w14:paraId="5C4C0E55" w14:textId="6EB5C84C" w:rsidR="001F4162" w:rsidRDefault="001F4162" w:rsidP="001F4162">
      <w:pPr>
        <w:pStyle w:val="Caption"/>
      </w:pPr>
      <w:bookmarkStart w:id="109" w:name="_Toc103020017"/>
      <w:bookmarkStart w:id="110" w:name="_Toc105161265"/>
      <w:bookmarkStart w:id="111" w:name="_Toc105943702"/>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2</w:t>
      </w:r>
      <w:r w:rsidR="006C42E9">
        <w:fldChar w:fldCharType="end"/>
      </w:r>
      <w:r>
        <w:t>. Giao diện trang chủ</w:t>
      </w:r>
      <w:bookmarkEnd w:id="109"/>
      <w:bookmarkEnd w:id="110"/>
      <w:bookmarkEnd w:id="111"/>
    </w:p>
    <w:p w14:paraId="6CCEC07F" w14:textId="77777777" w:rsidR="001F4162" w:rsidRPr="000816E6" w:rsidRDefault="001F4162" w:rsidP="001F4162">
      <w:r>
        <w:t>Tại đây ta sẽ xem được biểu đồ số tiền lương theo tháng và một số thông tin khác.</w:t>
      </w:r>
    </w:p>
    <w:p w14:paraId="52BBBE5F" w14:textId="77777777" w:rsidR="001F4162" w:rsidRDefault="001F4162" w:rsidP="001F4162">
      <w:r>
        <w:t>Tại trang chủ, ở cột bên trái ta sẽ thấy các mục để truy cập thông tin. Khi ấn vào từng mục thì trang web sẽ hiển thị thông tin tương ứng mà không cần tải lại trang.</w:t>
      </w:r>
    </w:p>
    <w:p w14:paraId="078334A2" w14:textId="77777777" w:rsidR="001F4162" w:rsidRDefault="001F4162" w:rsidP="001F4162">
      <w:pPr>
        <w:pStyle w:val="Heading5"/>
      </w:pPr>
      <w:r>
        <w:t>Xem bảng chấm công</w:t>
      </w:r>
    </w:p>
    <w:p w14:paraId="4F86D077" w14:textId="77777777" w:rsidR="001F4162" w:rsidRPr="00D5666D" w:rsidRDefault="001F4162" w:rsidP="001F4162">
      <w:r>
        <w:t>Tại thanh Navigation bên trái chọn Quản lý nhân viên, trang quản lý nhân viên sẽ hiện lên và ta có thể nhìn thấy bảng tổng hợp công nhân viên theo từng bộ phận và từng tháng.</w:t>
      </w:r>
    </w:p>
    <w:p w14:paraId="01F8461E" w14:textId="22ECB5B7" w:rsidR="001F4162" w:rsidRDefault="004B10FD" w:rsidP="001F4162">
      <w:pPr>
        <w:pStyle w:val="Table"/>
      </w:pPr>
      <w:r w:rsidRPr="004B10FD">
        <w:rPr>
          <w:noProof/>
          <w:lang w:val="en-US"/>
        </w:rPr>
        <w:lastRenderedPageBreak/>
        <w:drawing>
          <wp:inline distT="0" distB="0" distL="0" distR="0" wp14:anchorId="6E03E11B" wp14:editId="2E1794E9">
            <wp:extent cx="5579745" cy="2753833"/>
            <wp:effectExtent l="0" t="0" r="1905" b="889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a:blip r:embed="rId50"/>
                    <a:stretch>
                      <a:fillRect/>
                    </a:stretch>
                  </pic:blipFill>
                  <pic:spPr>
                    <a:xfrm>
                      <a:off x="0" y="0"/>
                      <a:ext cx="5586252" cy="2757045"/>
                    </a:xfrm>
                    <a:prstGeom prst="rect">
                      <a:avLst/>
                    </a:prstGeom>
                  </pic:spPr>
                </pic:pic>
              </a:graphicData>
            </a:graphic>
          </wp:inline>
        </w:drawing>
      </w:r>
    </w:p>
    <w:p w14:paraId="2CA69B0E" w14:textId="30986582" w:rsidR="001F4162" w:rsidRPr="00A554F6" w:rsidRDefault="001F4162" w:rsidP="001F4162">
      <w:pPr>
        <w:pStyle w:val="Caption"/>
        <w:rPr>
          <w:b/>
          <w:bCs/>
        </w:rPr>
      </w:pPr>
      <w:bookmarkStart w:id="112" w:name="_Toc105161266"/>
      <w:bookmarkStart w:id="113" w:name="_Toc105943703"/>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3</w:t>
      </w:r>
      <w:r w:rsidR="006C42E9">
        <w:fldChar w:fldCharType="end"/>
      </w:r>
      <w:r>
        <w:t>. Bảng chấm công</w:t>
      </w:r>
      <w:bookmarkEnd w:id="112"/>
      <w:bookmarkEnd w:id="113"/>
    </w:p>
    <w:p w14:paraId="0E973DBC" w14:textId="77777777" w:rsidR="001F4162" w:rsidRDefault="001F4162" w:rsidP="001F4162">
      <w:r>
        <w:t>Tại đây, người dùng có thể xem các thông tin bảng chấm công theo từng tháng. Ngoài ra ta có thể chọn tháng và năm để xem bảng công tương ứng.</w:t>
      </w:r>
    </w:p>
    <w:p w14:paraId="5B281103" w14:textId="77777777" w:rsidR="001F4162" w:rsidRDefault="001F4162" w:rsidP="001F4162">
      <w:pPr>
        <w:pStyle w:val="Heading5"/>
      </w:pPr>
      <w:r>
        <w:t>Quản lý nhân viên</w:t>
      </w:r>
    </w:p>
    <w:p w14:paraId="2B219761" w14:textId="0FE01B5E" w:rsidR="001F4162" w:rsidRDefault="004B10FD" w:rsidP="001F4162">
      <w:pPr>
        <w:pStyle w:val="Table"/>
        <w:keepNext/>
      </w:pPr>
      <w:r w:rsidRPr="004B10FD">
        <w:rPr>
          <w:noProof/>
          <w:lang w:val="en-US"/>
        </w:rPr>
        <w:drawing>
          <wp:inline distT="0" distB="0" distL="0" distR="0" wp14:anchorId="238698B3" wp14:editId="3345E06F">
            <wp:extent cx="5579745" cy="2849245"/>
            <wp:effectExtent l="0" t="0" r="1905" b="8255"/>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51"/>
                    <a:stretch>
                      <a:fillRect/>
                    </a:stretch>
                  </pic:blipFill>
                  <pic:spPr>
                    <a:xfrm>
                      <a:off x="0" y="0"/>
                      <a:ext cx="5579745" cy="2849245"/>
                    </a:xfrm>
                    <a:prstGeom prst="rect">
                      <a:avLst/>
                    </a:prstGeom>
                  </pic:spPr>
                </pic:pic>
              </a:graphicData>
            </a:graphic>
          </wp:inline>
        </w:drawing>
      </w:r>
    </w:p>
    <w:p w14:paraId="42B91E4F" w14:textId="6BE9488E" w:rsidR="001F4162" w:rsidRPr="00004D1B" w:rsidRDefault="001F4162" w:rsidP="001F4162">
      <w:pPr>
        <w:pStyle w:val="Caption"/>
      </w:pPr>
      <w:bookmarkStart w:id="114" w:name="_Toc105161267"/>
      <w:bookmarkStart w:id="115" w:name="_Toc105943704"/>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4</w:t>
      </w:r>
      <w:r w:rsidR="006C42E9">
        <w:fldChar w:fldCharType="end"/>
      </w:r>
      <w:r>
        <w:t>. Trang quản lý nhân viên</w:t>
      </w:r>
      <w:bookmarkEnd w:id="114"/>
      <w:bookmarkEnd w:id="115"/>
    </w:p>
    <w:p w14:paraId="52CC8DC5" w14:textId="77777777" w:rsidR="001F4162" w:rsidRDefault="001F4162" w:rsidP="001F4162">
      <w:r>
        <w:t xml:space="preserve">Đây là trang chỉ dành cho người quản lý, người dùng bình thường khi đăng nhạp hệ thống sẽ không có trang này. Tại đây, người quản lý có thể xem thông tin các nhân viên của mình, chia theo từng bộ phận. Nếu thay đổi tháng hoặc năm thì trang sẽ hiện thị thông tin tương ứng (mà không cần tải lại trang). Ngoài ra khi click vào mỗi hàng thì có một cửa sổ mới hiện ra; người quản lý có thể </w:t>
      </w:r>
      <w:r>
        <w:lastRenderedPageBreak/>
        <w:t>xem, chỉnh sửa toàn bộ thông tin của mỗi nhân viên, xoá nhân viên và xem bảng công tháng của nhân viên đó.</w:t>
      </w:r>
    </w:p>
    <w:p w14:paraId="0C67ACF0" w14:textId="2215C40E" w:rsidR="001F4162" w:rsidRDefault="00A135ED" w:rsidP="001F4162">
      <w:pPr>
        <w:pStyle w:val="Table"/>
        <w:keepNext/>
      </w:pPr>
      <w:r w:rsidRPr="004B10FD">
        <w:rPr>
          <w:noProof/>
          <w:lang w:val="en-US"/>
        </w:rPr>
        <w:drawing>
          <wp:inline distT="0" distB="0" distL="0" distR="0" wp14:anchorId="380F0343" wp14:editId="118FEB41">
            <wp:extent cx="5579745" cy="2863215"/>
            <wp:effectExtent l="0" t="0" r="1905" b="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2"/>
                    <a:stretch>
                      <a:fillRect/>
                    </a:stretch>
                  </pic:blipFill>
                  <pic:spPr>
                    <a:xfrm>
                      <a:off x="0" y="0"/>
                      <a:ext cx="5579745" cy="2863215"/>
                    </a:xfrm>
                    <a:prstGeom prst="rect">
                      <a:avLst/>
                    </a:prstGeom>
                  </pic:spPr>
                </pic:pic>
              </a:graphicData>
            </a:graphic>
          </wp:inline>
        </w:drawing>
      </w:r>
    </w:p>
    <w:p w14:paraId="00623C06" w14:textId="6CD3C0AF" w:rsidR="001F4162" w:rsidRDefault="001F4162" w:rsidP="001F4162">
      <w:pPr>
        <w:pStyle w:val="Caption"/>
      </w:pPr>
      <w:bookmarkStart w:id="116" w:name="_Toc105161268"/>
      <w:bookmarkStart w:id="117" w:name="_Toc105943705"/>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5</w:t>
      </w:r>
      <w:r w:rsidR="006C42E9">
        <w:fldChar w:fldCharType="end"/>
      </w:r>
      <w:r>
        <w:t>. Quản lý xem thông tin nhân viên</w:t>
      </w:r>
      <w:bookmarkEnd w:id="116"/>
      <w:bookmarkEnd w:id="117"/>
    </w:p>
    <w:p w14:paraId="08AA4D32" w14:textId="40C20090" w:rsidR="001F4162" w:rsidRDefault="001F4162" w:rsidP="00A135ED">
      <w:r>
        <w:t>Chọn vào tab Bảng công tháng để xem bảng chấm công chi tiết các tháng của nhân viên đó.</w:t>
      </w:r>
    </w:p>
    <w:p w14:paraId="4220D4C1" w14:textId="72134976" w:rsidR="00A135ED" w:rsidRDefault="00A135ED" w:rsidP="001F4162">
      <w:pPr>
        <w:pStyle w:val="Table"/>
        <w:keepNext/>
      </w:pPr>
      <w:r w:rsidRPr="00A135ED">
        <w:rPr>
          <w:noProof/>
          <w:lang w:val="en-US"/>
        </w:rPr>
        <w:drawing>
          <wp:inline distT="0" distB="0" distL="0" distR="0" wp14:anchorId="68F63557" wp14:editId="0C365CAB">
            <wp:extent cx="5579745" cy="2701925"/>
            <wp:effectExtent l="0" t="0" r="1905" b="3175"/>
            <wp:docPr id="14" name="Picture 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 email&#10;&#10;Description automatically generated"/>
                    <pic:cNvPicPr/>
                  </pic:nvPicPr>
                  <pic:blipFill>
                    <a:blip r:embed="rId53"/>
                    <a:stretch>
                      <a:fillRect/>
                    </a:stretch>
                  </pic:blipFill>
                  <pic:spPr>
                    <a:xfrm>
                      <a:off x="0" y="0"/>
                      <a:ext cx="5579745" cy="2701925"/>
                    </a:xfrm>
                    <a:prstGeom prst="rect">
                      <a:avLst/>
                    </a:prstGeom>
                  </pic:spPr>
                </pic:pic>
              </a:graphicData>
            </a:graphic>
          </wp:inline>
        </w:drawing>
      </w:r>
    </w:p>
    <w:p w14:paraId="08602519" w14:textId="2888F5AC" w:rsidR="001F4162" w:rsidRDefault="001F4162" w:rsidP="001F4162">
      <w:pPr>
        <w:pStyle w:val="Caption"/>
      </w:pPr>
      <w:bookmarkStart w:id="118" w:name="_Toc105161269"/>
      <w:bookmarkStart w:id="119" w:name="_Toc105943706"/>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6</w:t>
      </w:r>
      <w:r w:rsidR="006C42E9">
        <w:fldChar w:fldCharType="end"/>
      </w:r>
      <w:r>
        <w:t>. Quản lý xem bảng chấm công</w:t>
      </w:r>
      <w:bookmarkEnd w:id="118"/>
      <w:bookmarkEnd w:id="119"/>
    </w:p>
    <w:p w14:paraId="6B7BF0D1" w14:textId="77777777" w:rsidR="001F4162" w:rsidRDefault="001F4162" w:rsidP="001F4162">
      <w:r>
        <w:t xml:space="preserve">Nếu muốn cập nhật thông tin cho nhân viên, người quản lý sẽ cần điền thông tin mới và các ô sau đó ấn vào nút cập nhật. Nếu không có ô nào được nhập thì sẽ hiện thông báo chưa cập nhật, ngược lại sẽ có thông báo cập nhật thành công và trang web sẽ tự động tải lại trang quản lý. Tương tự nếu xoá nhân </w:t>
      </w:r>
      <w:r>
        <w:lastRenderedPageBreak/>
        <w:t>viên sẽ có một hộp thoại xác nhận, nếu chọn “Xoá” thì trang sẽ tải lại và nhân viên đó sẽ bị xoá khỏi hệ thống.</w:t>
      </w:r>
    </w:p>
    <w:p w14:paraId="674D40C7" w14:textId="46F62533" w:rsidR="009D1885" w:rsidRDefault="009D1885" w:rsidP="009D1885">
      <w:pPr>
        <w:pStyle w:val="Heading5"/>
      </w:pPr>
      <w:r>
        <w:t>Đăng xuất</w:t>
      </w:r>
    </w:p>
    <w:p w14:paraId="151ED1CD" w14:textId="4CAFE981" w:rsidR="006875E8" w:rsidRPr="006875E8" w:rsidRDefault="006875E8" w:rsidP="006875E8">
      <w:r>
        <w:t xml:space="preserve">Để đăng xuất, tại góc </w:t>
      </w:r>
      <w:r w:rsidR="000F2C5A">
        <w:t>trên bên phải màn hình, click chuột vào tên của bạn rồi chọn đăng xuất. Trang web sau đó sẽ quay trở lại trang đăng nhập.</w:t>
      </w:r>
    </w:p>
    <w:p w14:paraId="31DF7F05" w14:textId="36CA29EA" w:rsidR="006875E8" w:rsidRDefault="004B10FD" w:rsidP="006875E8">
      <w:pPr>
        <w:pStyle w:val="Table"/>
        <w:keepNext/>
        <w:jc w:val="center"/>
      </w:pPr>
      <w:r w:rsidRPr="004B10FD">
        <w:rPr>
          <w:noProof/>
          <w:lang w:val="en-US"/>
        </w:rPr>
        <w:drawing>
          <wp:inline distT="0" distB="0" distL="0" distR="0" wp14:anchorId="04B6C5A9" wp14:editId="72C99B17">
            <wp:extent cx="1724266" cy="1428949"/>
            <wp:effectExtent l="0" t="0" r="9525" b="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54"/>
                    <a:stretch>
                      <a:fillRect/>
                    </a:stretch>
                  </pic:blipFill>
                  <pic:spPr>
                    <a:xfrm>
                      <a:off x="0" y="0"/>
                      <a:ext cx="1724266" cy="1428949"/>
                    </a:xfrm>
                    <a:prstGeom prst="rect">
                      <a:avLst/>
                    </a:prstGeom>
                  </pic:spPr>
                </pic:pic>
              </a:graphicData>
            </a:graphic>
          </wp:inline>
        </w:drawing>
      </w:r>
    </w:p>
    <w:p w14:paraId="0CD27FBC" w14:textId="3DAD3DB1" w:rsidR="001F4162" w:rsidRPr="00197233" w:rsidRDefault="006875E8" w:rsidP="00197233">
      <w:pPr>
        <w:pStyle w:val="Caption"/>
      </w:pPr>
      <w:bookmarkStart w:id="120" w:name="_Toc105161270"/>
      <w:bookmarkStart w:id="121" w:name="_Toc105943707"/>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7</w:t>
      </w:r>
      <w:r w:rsidR="006C42E9">
        <w:fldChar w:fldCharType="end"/>
      </w:r>
      <w:r>
        <w:t>. Hộp thoại đăng xuất</w:t>
      </w:r>
      <w:bookmarkEnd w:id="120"/>
      <w:bookmarkEnd w:id="121"/>
    </w:p>
    <w:p w14:paraId="3E14A87D" w14:textId="77777777" w:rsidR="001F4162" w:rsidRDefault="001F4162" w:rsidP="001F4162">
      <w:pPr>
        <w:pStyle w:val="Heading3"/>
      </w:pPr>
      <w:bookmarkStart w:id="122" w:name="_Toc123065240"/>
      <w:r>
        <w:t>Đánh giá kết quả chương trình nhận diện khuôn mặt</w:t>
      </w:r>
      <w:bookmarkEnd w:id="122"/>
    </w:p>
    <w:p w14:paraId="3990947C" w14:textId="77777777" w:rsidR="001F4162" w:rsidRPr="00360B0A" w:rsidRDefault="001F4162" w:rsidP="001F4162">
      <w:r>
        <w:t>Dưới đây là kết quả thu được của chương trình nhận diện khuôn mặt khi có nhiều khuôn mặt trong cùng một khung hình.</w:t>
      </w:r>
    </w:p>
    <w:p w14:paraId="7A9D210D" w14:textId="77777777" w:rsidR="001F4162" w:rsidRDefault="001F4162" w:rsidP="001F4162">
      <w:pPr>
        <w:keepNext/>
        <w:jc w:val="center"/>
      </w:pPr>
      <w:r>
        <w:rPr>
          <w:noProof/>
          <w:lang w:val="en-US"/>
        </w:rPr>
        <w:drawing>
          <wp:inline distT="0" distB="0" distL="0" distR="0" wp14:anchorId="05AB649D" wp14:editId="1E3966B5">
            <wp:extent cx="3864333" cy="1712899"/>
            <wp:effectExtent l="0" t="0" r="3175" b="1905"/>
            <wp:docPr id="1" name="Picture 1" descr="A picture containing text, monitor, indoor,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monitor, indoor, screenshot&#10;&#10;Description automatically generated"/>
                    <pic:cNvPicPr/>
                  </pic:nvPicPr>
                  <pic:blipFill rotWithShape="1">
                    <a:blip r:embed="rId55"/>
                    <a:srcRect l="9352" t="19329" r="71049" b="54239"/>
                    <a:stretch/>
                  </pic:blipFill>
                  <pic:spPr bwMode="auto">
                    <a:xfrm>
                      <a:off x="0" y="0"/>
                      <a:ext cx="3879537" cy="1719638"/>
                    </a:xfrm>
                    <a:prstGeom prst="rect">
                      <a:avLst/>
                    </a:prstGeom>
                    <a:ln>
                      <a:noFill/>
                    </a:ln>
                    <a:extLst>
                      <a:ext uri="{53640926-AAD7-44D8-BBD7-CCE9431645EC}">
                        <a14:shadowObscured xmlns:a14="http://schemas.microsoft.com/office/drawing/2010/main"/>
                      </a:ext>
                    </a:extLst>
                  </pic:spPr>
                </pic:pic>
              </a:graphicData>
            </a:graphic>
          </wp:inline>
        </w:drawing>
      </w:r>
    </w:p>
    <w:p w14:paraId="0AB9A621" w14:textId="6EEFCCFE" w:rsidR="001F4162" w:rsidRDefault="001F4162" w:rsidP="0024204A">
      <w:pPr>
        <w:pStyle w:val="Caption"/>
      </w:pPr>
      <w:bookmarkStart w:id="123" w:name="_Toc105161271"/>
      <w:bookmarkStart w:id="124" w:name="_Toc105943708"/>
      <w:r>
        <w:t xml:space="preserve">Hình </w:t>
      </w:r>
      <w:r w:rsidR="006C42E9">
        <w:fldChar w:fldCharType="begin"/>
      </w:r>
      <w:r w:rsidR="006C42E9">
        <w:instrText xml:space="preserve"> STYLEREF 1 \s </w:instrText>
      </w:r>
      <w:r w:rsidR="006C42E9">
        <w:fldChar w:fldCharType="separate"/>
      </w:r>
      <w:r w:rsidR="001172FC">
        <w:rPr>
          <w:noProof/>
        </w:rPr>
        <w:t>3</w:t>
      </w:r>
      <w:r w:rsidR="006C42E9">
        <w:fldChar w:fldCharType="end"/>
      </w:r>
      <w:r w:rsidR="006C42E9">
        <w:t>.</w:t>
      </w:r>
      <w:r w:rsidR="006C42E9">
        <w:fldChar w:fldCharType="begin"/>
      </w:r>
      <w:r w:rsidR="006C42E9">
        <w:instrText xml:space="preserve"> SEQ Hình \* ARABIC \s 1 </w:instrText>
      </w:r>
      <w:r w:rsidR="006C42E9">
        <w:fldChar w:fldCharType="separate"/>
      </w:r>
      <w:r w:rsidR="001172FC">
        <w:rPr>
          <w:noProof/>
        </w:rPr>
        <w:t>28</w:t>
      </w:r>
      <w:r w:rsidR="006C42E9">
        <w:fldChar w:fldCharType="end"/>
      </w:r>
      <w:r>
        <w:t>. Kết quả chương trình nhận diện khuôn mặt</w:t>
      </w:r>
      <w:bookmarkEnd w:id="123"/>
      <w:bookmarkEnd w:id="124"/>
    </w:p>
    <w:p w14:paraId="5D26B19F" w14:textId="60876BC4" w:rsidR="0024204A" w:rsidRPr="0024204A" w:rsidRDefault="0024204A" w:rsidP="0024204A">
      <w:pPr>
        <w:pStyle w:val="Caption"/>
        <w:keepNext/>
        <w:jc w:val="left"/>
        <w:rPr>
          <w:lang w:val="en-US"/>
        </w:rPr>
      </w:pPr>
      <w:bookmarkStart w:id="125" w:name="_Toc105161344"/>
      <w:bookmarkStart w:id="126" w:name="_Toc105943709"/>
      <w:r>
        <w:t xml:space="preserve">Bảng </w:t>
      </w:r>
      <w:r>
        <w:fldChar w:fldCharType="begin"/>
      </w:r>
      <w:r>
        <w:instrText xml:space="preserve"> STYLEREF 1 \s </w:instrText>
      </w:r>
      <w:r>
        <w:fldChar w:fldCharType="separate"/>
      </w:r>
      <w:r w:rsidR="001172FC">
        <w:rPr>
          <w:noProof/>
        </w:rPr>
        <w:t>3</w:t>
      </w:r>
      <w:r>
        <w:fldChar w:fldCharType="end"/>
      </w:r>
      <w:r>
        <w:t>.</w:t>
      </w:r>
      <w:r>
        <w:fldChar w:fldCharType="begin"/>
      </w:r>
      <w:r>
        <w:instrText xml:space="preserve"> SEQ Bảng \* ARABIC \s 1 </w:instrText>
      </w:r>
      <w:r>
        <w:fldChar w:fldCharType="separate"/>
      </w:r>
      <w:r w:rsidR="001172FC">
        <w:rPr>
          <w:noProof/>
        </w:rPr>
        <w:t>1</w:t>
      </w:r>
      <w:r>
        <w:fldChar w:fldCharType="end"/>
      </w:r>
      <w:r>
        <w:rPr>
          <w:lang w:val="en-US"/>
        </w:rPr>
        <w:t xml:space="preserve">. </w:t>
      </w:r>
      <w:r>
        <w:t>Bảng đánh giá chi tiết</w:t>
      </w:r>
      <w:r>
        <w:rPr>
          <w:lang w:val="en-US"/>
        </w:rPr>
        <w:t xml:space="preserve"> </w:t>
      </w:r>
      <w:proofErr w:type="spellStart"/>
      <w:r>
        <w:rPr>
          <w:lang w:val="en-US"/>
        </w:rPr>
        <w:t>chương</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khuôn</w:t>
      </w:r>
      <w:proofErr w:type="spellEnd"/>
      <w:r>
        <w:rPr>
          <w:lang w:val="en-US"/>
        </w:rPr>
        <w:t xml:space="preserve"> </w:t>
      </w:r>
      <w:proofErr w:type="spellStart"/>
      <w:r>
        <w:rPr>
          <w:lang w:val="en-US"/>
        </w:rPr>
        <w:t>mặt</w:t>
      </w:r>
      <w:bookmarkEnd w:id="125"/>
      <w:bookmarkEnd w:id="126"/>
      <w:proofErr w:type="spellEnd"/>
    </w:p>
    <w:tbl>
      <w:tblPr>
        <w:tblStyle w:val="TableGrid"/>
        <w:tblW w:w="0" w:type="auto"/>
        <w:jc w:val="center"/>
        <w:tblLook w:val="04A0" w:firstRow="1" w:lastRow="0" w:firstColumn="1" w:lastColumn="0" w:noHBand="0" w:noVBand="1"/>
      </w:tblPr>
      <w:tblGrid>
        <w:gridCol w:w="4388"/>
        <w:gridCol w:w="4389"/>
      </w:tblGrid>
      <w:tr w:rsidR="001F4162" w:rsidRPr="00E0392D" w14:paraId="2AC0FB51" w14:textId="77777777" w:rsidTr="001172FC">
        <w:trPr>
          <w:jc w:val="center"/>
        </w:trPr>
        <w:tc>
          <w:tcPr>
            <w:tcW w:w="4388" w:type="dxa"/>
          </w:tcPr>
          <w:p w14:paraId="0F2701DB" w14:textId="77777777" w:rsidR="001F4162" w:rsidRPr="00E0392D" w:rsidRDefault="001F4162" w:rsidP="001172FC">
            <w:pPr>
              <w:pStyle w:val="Table"/>
              <w:jc w:val="center"/>
            </w:pPr>
            <w:r>
              <w:t>Tiêu chí</w:t>
            </w:r>
          </w:p>
        </w:tc>
        <w:tc>
          <w:tcPr>
            <w:tcW w:w="4389" w:type="dxa"/>
          </w:tcPr>
          <w:p w14:paraId="667ED512" w14:textId="77777777" w:rsidR="001F4162" w:rsidRPr="00E0392D" w:rsidRDefault="001F4162" w:rsidP="001172FC">
            <w:pPr>
              <w:pStyle w:val="Table"/>
              <w:jc w:val="center"/>
            </w:pPr>
            <w:r>
              <w:t>Kết quả</w:t>
            </w:r>
          </w:p>
        </w:tc>
      </w:tr>
      <w:tr w:rsidR="001F4162" w:rsidRPr="00E0392D" w14:paraId="7DCAEC35" w14:textId="77777777" w:rsidTr="001172FC">
        <w:trPr>
          <w:jc w:val="center"/>
        </w:trPr>
        <w:tc>
          <w:tcPr>
            <w:tcW w:w="4388" w:type="dxa"/>
          </w:tcPr>
          <w:p w14:paraId="48761BDB" w14:textId="77777777" w:rsidR="001F4162" w:rsidRPr="00E0392D" w:rsidRDefault="001F4162" w:rsidP="001172FC">
            <w:pPr>
              <w:pStyle w:val="Table"/>
            </w:pPr>
            <w:r>
              <w:t>Cự li tối đa có thể nhận diện được khuôn mặt</w:t>
            </w:r>
          </w:p>
        </w:tc>
        <w:tc>
          <w:tcPr>
            <w:tcW w:w="4389" w:type="dxa"/>
            <w:vAlign w:val="center"/>
          </w:tcPr>
          <w:p w14:paraId="76177AB2" w14:textId="048B17A7" w:rsidR="001F4162" w:rsidRPr="00E0392D" w:rsidRDefault="00477A45" w:rsidP="001172FC">
            <w:pPr>
              <w:pStyle w:val="Table"/>
              <w:jc w:val="center"/>
            </w:pPr>
            <w:r>
              <w:t>Dưới</w:t>
            </w:r>
            <w:r w:rsidR="001F4162">
              <w:t xml:space="preserve"> 3 mét</w:t>
            </w:r>
          </w:p>
        </w:tc>
      </w:tr>
      <w:tr w:rsidR="001F4162" w:rsidRPr="00E0392D" w14:paraId="0291572E" w14:textId="77777777" w:rsidTr="001172FC">
        <w:trPr>
          <w:jc w:val="center"/>
        </w:trPr>
        <w:tc>
          <w:tcPr>
            <w:tcW w:w="4388" w:type="dxa"/>
          </w:tcPr>
          <w:p w14:paraId="6CD49CAB" w14:textId="77777777" w:rsidR="001F4162" w:rsidRPr="00E0392D" w:rsidRDefault="001F4162" w:rsidP="001172FC">
            <w:pPr>
              <w:pStyle w:val="Table"/>
            </w:pPr>
            <w:r>
              <w:t>Số khuôn mặt tối đa có thể nhận diện được trong một thời điểm</w:t>
            </w:r>
          </w:p>
        </w:tc>
        <w:tc>
          <w:tcPr>
            <w:tcW w:w="4389" w:type="dxa"/>
            <w:vAlign w:val="center"/>
          </w:tcPr>
          <w:p w14:paraId="338B5039" w14:textId="77777777" w:rsidR="001F4162" w:rsidRPr="00E0392D" w:rsidRDefault="001F4162" w:rsidP="001172FC">
            <w:pPr>
              <w:pStyle w:val="Table"/>
              <w:jc w:val="center"/>
            </w:pPr>
            <w:r>
              <w:t>Dưới 4 khuôn mặt (do số khung hình/ 1 giây giảm mạnh)</w:t>
            </w:r>
          </w:p>
        </w:tc>
      </w:tr>
      <w:tr w:rsidR="001F4162" w:rsidRPr="00E0392D" w14:paraId="189B29DB" w14:textId="77777777" w:rsidTr="001172FC">
        <w:trPr>
          <w:jc w:val="center"/>
        </w:trPr>
        <w:tc>
          <w:tcPr>
            <w:tcW w:w="4388" w:type="dxa"/>
          </w:tcPr>
          <w:p w14:paraId="1CCA233B" w14:textId="77777777" w:rsidR="001F4162" w:rsidRPr="00E0392D" w:rsidRDefault="001F4162" w:rsidP="001172FC">
            <w:pPr>
              <w:pStyle w:val="Table"/>
            </w:pPr>
            <w:r>
              <w:t>Số khung hình trên mỗi giây khi không có khuôn mặt</w:t>
            </w:r>
          </w:p>
        </w:tc>
        <w:tc>
          <w:tcPr>
            <w:tcW w:w="4389" w:type="dxa"/>
            <w:vAlign w:val="center"/>
          </w:tcPr>
          <w:p w14:paraId="11B645A9" w14:textId="77777777" w:rsidR="001F4162" w:rsidRPr="00E0392D" w:rsidRDefault="001F4162" w:rsidP="001172FC">
            <w:pPr>
              <w:pStyle w:val="Table"/>
              <w:jc w:val="center"/>
            </w:pPr>
            <w:r>
              <w:t>23-28fps</w:t>
            </w:r>
          </w:p>
        </w:tc>
      </w:tr>
      <w:tr w:rsidR="001F4162" w:rsidRPr="00E0392D" w14:paraId="34331B9F" w14:textId="77777777" w:rsidTr="001172FC">
        <w:trPr>
          <w:jc w:val="center"/>
        </w:trPr>
        <w:tc>
          <w:tcPr>
            <w:tcW w:w="4388" w:type="dxa"/>
          </w:tcPr>
          <w:p w14:paraId="13A178A6" w14:textId="77777777" w:rsidR="001F4162" w:rsidRPr="00E0392D" w:rsidRDefault="001F4162" w:rsidP="001172FC">
            <w:pPr>
              <w:pStyle w:val="Table"/>
            </w:pPr>
            <w:r>
              <w:t>Số khung hình trên mỗi giây khi có một khuôn mặt</w:t>
            </w:r>
          </w:p>
        </w:tc>
        <w:tc>
          <w:tcPr>
            <w:tcW w:w="4389" w:type="dxa"/>
            <w:vAlign w:val="center"/>
          </w:tcPr>
          <w:p w14:paraId="349E33B9" w14:textId="77777777" w:rsidR="001F4162" w:rsidRPr="00E0392D" w:rsidRDefault="001F4162" w:rsidP="001172FC">
            <w:pPr>
              <w:pStyle w:val="Table"/>
              <w:jc w:val="center"/>
            </w:pPr>
            <w:r>
              <w:t>10-15fps</w:t>
            </w:r>
          </w:p>
        </w:tc>
      </w:tr>
      <w:tr w:rsidR="001F4162" w:rsidRPr="00E0392D" w14:paraId="14ACB218" w14:textId="77777777" w:rsidTr="001172FC">
        <w:trPr>
          <w:jc w:val="center"/>
        </w:trPr>
        <w:tc>
          <w:tcPr>
            <w:tcW w:w="4388" w:type="dxa"/>
          </w:tcPr>
          <w:p w14:paraId="27B76D51" w14:textId="77777777" w:rsidR="001F4162" w:rsidRDefault="001F4162" w:rsidP="001172FC">
            <w:pPr>
              <w:pStyle w:val="Table"/>
            </w:pPr>
            <w:r>
              <w:lastRenderedPageBreak/>
              <w:t>Số khung hình trên mỗi giây khi có 3 khuôn mặt</w:t>
            </w:r>
          </w:p>
        </w:tc>
        <w:tc>
          <w:tcPr>
            <w:tcW w:w="4389" w:type="dxa"/>
            <w:vAlign w:val="center"/>
          </w:tcPr>
          <w:p w14:paraId="42E98C00" w14:textId="77777777" w:rsidR="001F4162" w:rsidRDefault="001F4162" w:rsidP="001172FC">
            <w:pPr>
              <w:pStyle w:val="Table"/>
              <w:jc w:val="center"/>
            </w:pPr>
            <w:r>
              <w:t>4-5fps</w:t>
            </w:r>
          </w:p>
        </w:tc>
      </w:tr>
      <w:tr w:rsidR="001F4162" w:rsidRPr="00E0392D" w14:paraId="7AEA16A8" w14:textId="77777777" w:rsidTr="001172FC">
        <w:trPr>
          <w:jc w:val="center"/>
        </w:trPr>
        <w:tc>
          <w:tcPr>
            <w:tcW w:w="4388" w:type="dxa"/>
          </w:tcPr>
          <w:p w14:paraId="4039113E" w14:textId="77777777" w:rsidR="001F4162" w:rsidRPr="00E0392D" w:rsidRDefault="001F4162" w:rsidP="001172FC">
            <w:pPr>
              <w:pStyle w:val="Table"/>
            </w:pPr>
            <w:r>
              <w:t>Độ chính xác trung bình</w:t>
            </w:r>
          </w:p>
        </w:tc>
        <w:tc>
          <w:tcPr>
            <w:tcW w:w="4389" w:type="dxa"/>
            <w:vAlign w:val="center"/>
          </w:tcPr>
          <w:p w14:paraId="68575F26" w14:textId="77777777" w:rsidR="001F4162" w:rsidRPr="00E0392D" w:rsidRDefault="001F4162" w:rsidP="001172FC">
            <w:pPr>
              <w:pStyle w:val="Table"/>
              <w:jc w:val="center"/>
            </w:pPr>
            <w:r>
              <w:t>50-80%</w:t>
            </w:r>
          </w:p>
        </w:tc>
      </w:tr>
    </w:tbl>
    <w:p w14:paraId="2B6396A1" w14:textId="77777777" w:rsidR="00A554FA" w:rsidRDefault="001F4162" w:rsidP="00D63AE4">
      <w:pPr>
        <w:spacing w:before="240" w:after="0"/>
      </w:pPr>
      <w:r>
        <w:t>Nhận xét:</w:t>
      </w:r>
      <w:r w:rsidR="00A554FA">
        <w:t xml:space="preserve"> </w:t>
      </w:r>
    </w:p>
    <w:p w14:paraId="017433C8" w14:textId="45827A1D" w:rsidR="001F4162" w:rsidRDefault="00446378" w:rsidP="00D63AE4">
      <w:r>
        <w:rPr>
          <w:lang w:val="en-US"/>
        </w:rPr>
        <w:t xml:space="preserve">- </w:t>
      </w:r>
      <w:r w:rsidR="00A554FA">
        <w:t>M</w:t>
      </w:r>
      <w:r w:rsidR="001F4162">
        <w:t>ô hình đã thiết kế</w:t>
      </w:r>
      <w:r w:rsidR="00A554FA">
        <w:t xml:space="preserve"> đã hoạt động ổn định và </w:t>
      </w:r>
      <w:r w:rsidR="005A1E1C">
        <w:t>các chức năng đều không xảy ra lỗi trong quá trình vận hành. Tuy nhiên, d</w:t>
      </w:r>
      <w:r w:rsidR="001F4162">
        <w:t>o sự giới hạn về phần cứng nên hiệu năng đem lại chưa thực sự đáp ứng được yêu cầu đã đặt ra.</w:t>
      </w:r>
    </w:p>
    <w:p w14:paraId="61F31FCC" w14:textId="77777777" w:rsidR="001F4162" w:rsidRDefault="001F4162" w:rsidP="001F4162">
      <w:r>
        <w:t>- Trong điều kiện thiếu sáng, module nhận diện có độ chính xác thấp và nhận diện sai khuôn mặt hoặc không nhận diện được khuôn mặt.</w:t>
      </w:r>
    </w:p>
    <w:p w14:paraId="4717D264" w14:textId="77777777" w:rsidR="001F4162" w:rsidRDefault="001F4162" w:rsidP="001F4162">
      <w:r>
        <w:t>- Khi có nhiều khuôn mặt xuất hiện, số khung hình giảm mạnh.</w:t>
      </w:r>
    </w:p>
    <w:p w14:paraId="5320A9AD" w14:textId="272EAD92" w:rsidR="006B4D25" w:rsidRDefault="001C1D2B" w:rsidP="00920A48">
      <w:pPr>
        <w:pStyle w:val="Heading3"/>
        <w:rPr>
          <w:noProof/>
        </w:rPr>
      </w:pPr>
      <w:bookmarkStart w:id="127" w:name="_Toc123065241"/>
      <w:r>
        <w:rPr>
          <w:noProof/>
        </w:rPr>
        <w:t>Đánh giá c</w:t>
      </w:r>
      <w:r w:rsidR="003844FF">
        <w:rPr>
          <w:noProof/>
        </w:rPr>
        <w:t>ác tính năng chính trên trang web</w:t>
      </w:r>
      <w:bookmarkEnd w:id="127"/>
    </w:p>
    <w:p w14:paraId="75A6B002" w14:textId="11F231EA" w:rsidR="00F61052" w:rsidRDefault="00F61052" w:rsidP="00920A48">
      <w:r>
        <w:t>Đánh giá chung:</w:t>
      </w:r>
      <w:r w:rsidR="00FC5BE5">
        <w:t xml:space="preserve"> Các chức năng hoạt động tốt, ổn định đúng với yêu cầu đã đặt ra</w:t>
      </w:r>
      <w:r w:rsidR="00F85B32">
        <w:t xml:space="preserve"> và không xảy ra lỗi.</w:t>
      </w:r>
      <w:r w:rsidR="000F0E28">
        <w:t xml:space="preserve"> Các trang có độ phản hồi nhanh, ít bị trễ.</w:t>
      </w:r>
    </w:p>
    <w:p w14:paraId="7F88A637" w14:textId="4CDFBEC1" w:rsidR="00F85B32" w:rsidRDefault="00F85B32" w:rsidP="00F85B32">
      <w:r>
        <w:t>Đối với chức năng đăng nhập: đọc và xử lý thông tin đăng nhập chính xác, thông báo khi nhập sai thông tin.</w:t>
      </w:r>
    </w:p>
    <w:p w14:paraId="7CD57B8C" w14:textId="666CEA9E" w:rsidR="00F85B32" w:rsidRDefault="00F85B32" w:rsidP="00F85B32">
      <w:r>
        <w:t>Đối với chức năng xe</w:t>
      </w:r>
      <w:r w:rsidR="002F1F45">
        <w:t>m</w:t>
      </w:r>
      <w:r>
        <w:t xml:space="preserve"> bảng công cá nhân: tính </w:t>
      </w:r>
      <w:r w:rsidR="002F1F45">
        <w:t>chính xác</w:t>
      </w:r>
      <w:r>
        <w:t xml:space="preserve"> </w:t>
      </w:r>
      <w:r w:rsidR="002F1F45">
        <w:t xml:space="preserve">các thông số như lương tháng, số phút đi muộn, số ngày </w:t>
      </w:r>
      <w:r w:rsidR="000F0E28">
        <w:t>nghỉ, …</w:t>
      </w:r>
    </w:p>
    <w:p w14:paraId="576EC44D" w14:textId="0EF21850" w:rsidR="002F1F45" w:rsidRDefault="002F1F45" w:rsidP="002F1F45">
      <w:pPr>
        <w:ind w:firstLine="0"/>
      </w:pPr>
      <w:r>
        <w:tab/>
        <w:t>Chức năng tổng hợp bảng công: tính chính xác lương từng nhân viên, phân chia được theo từng bộ phận, tính tổng lương.</w:t>
      </w:r>
    </w:p>
    <w:p w14:paraId="7D0647CD" w14:textId="13451D8D" w:rsidR="002F1F45" w:rsidRDefault="000F0E28" w:rsidP="002F1F45">
      <w:pPr>
        <w:ind w:firstLine="0"/>
      </w:pPr>
      <w:r>
        <w:tab/>
        <w:t>Các chức năng phụ: bao gồm cập nhật thông tin cá nhân, đổi mật khẩu, xem danh sách nhân viên cùng bộ phận, thêm nhân viên đều hoạt động hiệu quả</w:t>
      </w:r>
      <w:r w:rsidR="00446378">
        <w:rPr>
          <w:lang w:val="en-US"/>
        </w:rPr>
        <w:t xml:space="preserve"> </w:t>
      </w:r>
      <w:proofErr w:type="spellStart"/>
      <w:r w:rsidR="00446378">
        <w:rPr>
          <w:lang w:val="en-US"/>
        </w:rPr>
        <w:t>và</w:t>
      </w:r>
      <w:proofErr w:type="spellEnd"/>
      <w:r w:rsidR="00446378">
        <w:rPr>
          <w:lang w:val="en-US"/>
        </w:rPr>
        <w:t xml:space="preserve"> </w:t>
      </w:r>
      <w:proofErr w:type="spellStart"/>
      <w:r w:rsidR="00446378">
        <w:rPr>
          <w:lang w:val="en-US"/>
        </w:rPr>
        <w:t>không</w:t>
      </w:r>
      <w:proofErr w:type="spellEnd"/>
      <w:r w:rsidR="00446378">
        <w:rPr>
          <w:lang w:val="en-US"/>
        </w:rPr>
        <w:t xml:space="preserve"> </w:t>
      </w:r>
      <w:proofErr w:type="spellStart"/>
      <w:r w:rsidR="00446378">
        <w:rPr>
          <w:lang w:val="en-US"/>
        </w:rPr>
        <w:t>xảy</w:t>
      </w:r>
      <w:proofErr w:type="spellEnd"/>
      <w:r w:rsidR="00446378">
        <w:rPr>
          <w:lang w:val="en-US"/>
        </w:rPr>
        <w:t xml:space="preserve"> </w:t>
      </w:r>
      <w:proofErr w:type="spellStart"/>
      <w:r w:rsidR="00446378">
        <w:rPr>
          <w:lang w:val="en-US"/>
        </w:rPr>
        <w:t>ra</w:t>
      </w:r>
      <w:proofErr w:type="spellEnd"/>
      <w:r w:rsidR="00446378">
        <w:rPr>
          <w:lang w:val="en-US"/>
        </w:rPr>
        <w:t xml:space="preserve"> </w:t>
      </w:r>
      <w:proofErr w:type="spellStart"/>
      <w:r w:rsidR="00446378">
        <w:rPr>
          <w:lang w:val="en-US"/>
        </w:rPr>
        <w:t>lỗi</w:t>
      </w:r>
      <w:proofErr w:type="spellEnd"/>
      <w:r>
        <w:t>.</w:t>
      </w:r>
    </w:p>
    <w:p w14:paraId="1602D2BC" w14:textId="58A3D9AE" w:rsidR="00D63AE4" w:rsidRDefault="00D63AE4" w:rsidP="00A158D4">
      <w:pPr>
        <w:pStyle w:val="Heading2"/>
      </w:pPr>
      <w:bookmarkStart w:id="128" w:name="_Toc123065242"/>
      <w:r>
        <w:t>K</w:t>
      </w:r>
      <w:r w:rsidR="00A158D4">
        <w:t>ết luận chương</w:t>
      </w:r>
      <w:bookmarkEnd w:id="128"/>
    </w:p>
    <w:p w14:paraId="657544AC" w14:textId="301BF671" w:rsidR="001C1D2B" w:rsidRPr="002C6D31" w:rsidRDefault="00A158D4" w:rsidP="002C6D31">
      <w:r>
        <w:t xml:space="preserve">Qua chương thiết kế hệ thống này đã cho </w:t>
      </w:r>
      <w:r w:rsidR="00445BC8">
        <w:t xml:space="preserve">chúng ta biết được cách thức hoạt động của hệ thống và </w:t>
      </w:r>
      <w:r w:rsidR="00365968">
        <w:t>cách thiết kế hệ thống. Sau khi vận hành, ta đã rút ra được những ưu điểm cũng như hạn chế còn tồn tại trong hệ thống.</w:t>
      </w:r>
      <w:r w:rsidR="00D07EB8">
        <w:t xml:space="preserve"> Từ đó, ta sẽ đi đến kết thúc của đề tài và nêu ra các hướng phát triển đề tài.</w:t>
      </w:r>
    </w:p>
    <w:p w14:paraId="3F9C775A" w14:textId="77777777" w:rsidR="00E83550" w:rsidRDefault="00E83550">
      <w:pPr>
        <w:spacing w:after="160" w:line="259" w:lineRule="auto"/>
        <w:ind w:firstLine="0"/>
        <w:jc w:val="left"/>
        <w:rPr>
          <w:rFonts w:eastAsiaTheme="majorEastAsia" w:cstheme="majorBidi"/>
          <w:b/>
          <w:szCs w:val="32"/>
        </w:rPr>
      </w:pPr>
      <w:r>
        <w:rPr>
          <w:caps/>
        </w:rPr>
        <w:br w:type="page"/>
      </w:r>
    </w:p>
    <w:p w14:paraId="34761022" w14:textId="72875525" w:rsidR="00AC566D" w:rsidRPr="00AC566D" w:rsidRDefault="00AC566D" w:rsidP="00F101B0">
      <w:pPr>
        <w:pStyle w:val="Heading1"/>
        <w:numPr>
          <w:ilvl w:val="0"/>
          <w:numId w:val="0"/>
        </w:numPr>
        <w:ind w:left="3403" w:firstLine="566"/>
        <w:jc w:val="both"/>
      </w:pPr>
      <w:bookmarkStart w:id="129" w:name="_Toc123065243"/>
      <w:r>
        <w:rPr>
          <w:lang w:val="en-US"/>
        </w:rPr>
        <w:lastRenderedPageBreak/>
        <w:t>Kết Luận</w:t>
      </w:r>
      <w:bookmarkEnd w:id="129"/>
    </w:p>
    <w:p w14:paraId="6D46F667" w14:textId="689B04E8" w:rsidR="00AC566D" w:rsidRDefault="00AC566D" w:rsidP="00F101B0">
      <w:pPr>
        <w:pStyle w:val="Heading2"/>
        <w:numPr>
          <w:ilvl w:val="0"/>
          <w:numId w:val="0"/>
        </w:numPr>
      </w:pPr>
      <w:bookmarkStart w:id="130" w:name="_Toc123065244"/>
      <w:proofErr w:type="spellStart"/>
      <w:r>
        <w:rPr>
          <w:lang w:val="en-US"/>
        </w:rPr>
        <w:t>Kết</w:t>
      </w:r>
      <w:proofErr w:type="spellEnd"/>
      <w:r>
        <w:rPr>
          <w:lang w:val="en-US"/>
        </w:rPr>
        <w:t xml:space="preserve"> Luận</w:t>
      </w:r>
      <w:bookmarkEnd w:id="130"/>
    </w:p>
    <w:p w14:paraId="646729BD" w14:textId="209773EC" w:rsidR="00B64D45" w:rsidRDefault="00A7159D" w:rsidP="00A7159D">
      <w:r>
        <w:t xml:space="preserve">Mục tiêu đề tài này </w:t>
      </w:r>
      <w:r w:rsidR="00C31814">
        <w:t>là thiết kế một hệ thống điểm danh bằng phương pháp nhận diện khuôn mặ</w:t>
      </w:r>
      <w:r w:rsidR="00313CD9">
        <w:t>t. Đồng thời thiết kế một trang web giúp cho nhân viên và người qu</w:t>
      </w:r>
      <w:r w:rsidR="0018044F">
        <w:t xml:space="preserve">ản lý có thể dễ dàng xử lý các dữ liệu </w:t>
      </w:r>
      <w:r w:rsidR="00AF33E1">
        <w:t>công tháng của nhân viên.</w:t>
      </w:r>
      <w:r w:rsidR="00B64D45">
        <w:t xml:space="preserve"> </w:t>
      </w:r>
      <w:r w:rsidR="00C73C16">
        <w:t>Đề tài đã phát triển thành công</w:t>
      </w:r>
      <w:r w:rsidR="007F45A8">
        <w:t xml:space="preserve"> một hệ thống gồm</w:t>
      </w:r>
      <w:r w:rsidR="00C73C16">
        <w:t>:</w:t>
      </w:r>
    </w:p>
    <w:p w14:paraId="7166727F" w14:textId="4AD2E0AA" w:rsidR="00C73C16" w:rsidRDefault="007F45A8" w:rsidP="00A7159D">
      <w:r>
        <w:t>- Một module có chức năng nhận diện khuôn mặt nhân viên v</w:t>
      </w:r>
      <w:r w:rsidR="00F1644B">
        <w:t>à gửi thông tin lên máy chủ để điểm danh.</w:t>
      </w:r>
    </w:p>
    <w:p w14:paraId="1701B386" w14:textId="4E6D76D9" w:rsidR="00F1644B" w:rsidRDefault="00F1644B" w:rsidP="00A7159D">
      <w:r>
        <w:t>- Một trang web quản lý gồm các chức năng:</w:t>
      </w:r>
    </w:p>
    <w:p w14:paraId="5875328E" w14:textId="735BD6CE" w:rsidR="00F1644B" w:rsidRDefault="00F1644B" w:rsidP="00A7159D">
      <w:r>
        <w:tab/>
        <w:t>+</w:t>
      </w:r>
      <w:r w:rsidR="00251DCE">
        <w:t xml:space="preserve"> Xem bảng công cá nhân.</w:t>
      </w:r>
    </w:p>
    <w:p w14:paraId="254C7F12" w14:textId="3749CBCD" w:rsidR="00251DCE" w:rsidRDefault="00251DCE" w:rsidP="00A7159D">
      <w:r>
        <w:tab/>
        <w:t>+ Xem và thay đổi thông tin cá nhân.</w:t>
      </w:r>
    </w:p>
    <w:p w14:paraId="251C4D0B" w14:textId="451BF74B" w:rsidR="00251DCE" w:rsidRDefault="00251DCE" w:rsidP="00A7159D">
      <w:r>
        <w:tab/>
        <w:t xml:space="preserve">+ </w:t>
      </w:r>
      <w:r w:rsidR="00E70871">
        <w:t>Xem bảng chấm công cá nhân.</w:t>
      </w:r>
    </w:p>
    <w:p w14:paraId="5CEACDBD" w14:textId="2C064017" w:rsidR="00E70871" w:rsidRDefault="00E70871" w:rsidP="00A7159D">
      <w:r>
        <w:tab/>
        <w:t>+ Xem tất cả thông tin của từng nhân viên</w:t>
      </w:r>
      <w:r w:rsidR="00632204">
        <w:t>.</w:t>
      </w:r>
    </w:p>
    <w:p w14:paraId="26178261" w14:textId="54B0E70A" w:rsidR="00632204" w:rsidRDefault="00632204" w:rsidP="00A7159D">
      <w:r>
        <w:tab/>
        <w:t>+ Tổng hợp bảng công theo tháng</w:t>
      </w:r>
      <w:r w:rsidR="00AF650F">
        <w:t xml:space="preserve"> và bộ phận</w:t>
      </w:r>
      <w:r>
        <w:t xml:space="preserve"> của các nhân viên.</w:t>
      </w:r>
    </w:p>
    <w:p w14:paraId="519DC11C" w14:textId="4E4273C7" w:rsidR="00632204" w:rsidRDefault="00632204" w:rsidP="00A7159D">
      <w:r>
        <w:tab/>
        <w:t xml:space="preserve">+ </w:t>
      </w:r>
      <w:r w:rsidR="00B330B2">
        <w:t>Thay đổi thông tin nhân viên.</w:t>
      </w:r>
    </w:p>
    <w:p w14:paraId="6660784D" w14:textId="219C5C60" w:rsidR="00B330B2" w:rsidRDefault="00B330B2" w:rsidP="00A7159D">
      <w:r>
        <w:tab/>
        <w:t>+ Thêm nhân viên mới.</w:t>
      </w:r>
    </w:p>
    <w:p w14:paraId="06909E61" w14:textId="4ADE948B" w:rsidR="00AF650F" w:rsidRDefault="00AF650F" w:rsidP="00A7159D">
      <w:r>
        <w:tab/>
        <w:t>+ Một số chức năng phụ khác.</w:t>
      </w:r>
    </w:p>
    <w:p w14:paraId="2035B9F1" w14:textId="6403E07C" w:rsidR="00A7159D" w:rsidRDefault="00A7159D" w:rsidP="00A7159D">
      <w:r>
        <w:t>Một số hạn chế</w:t>
      </w:r>
      <w:r w:rsidR="008B4D3F">
        <w:t xml:space="preserve"> còn tồn tại:</w:t>
      </w:r>
    </w:p>
    <w:p w14:paraId="03C7D509" w14:textId="247D3844" w:rsidR="008B4D3F" w:rsidRDefault="008B4D3F" w:rsidP="00A7159D">
      <w:r>
        <w:t>- Chương trình nhận diện khuôn mặt chưa có</w:t>
      </w:r>
      <w:r w:rsidR="00FD2121">
        <w:t xml:space="preserve"> hiệu năng</w:t>
      </w:r>
      <w:r w:rsidR="002A4646">
        <w:t xml:space="preserve"> và</w:t>
      </w:r>
      <w:r>
        <w:t xml:space="preserve"> độ chính xác tố</w:t>
      </w:r>
      <w:r w:rsidR="003A58BC">
        <w:t>t.</w:t>
      </w:r>
    </w:p>
    <w:p w14:paraId="5552D9B3" w14:textId="4F8BE8A8" w:rsidR="003A58BC" w:rsidRDefault="003A58BC" w:rsidP="00A7159D">
      <w:r>
        <w:t>- Camera có thể bị đánh lừa bởi hình ảnh của người dùng.</w:t>
      </w:r>
    </w:p>
    <w:p w14:paraId="456959CF" w14:textId="6D548F22" w:rsidR="003A58BC" w:rsidRDefault="003A58BC" w:rsidP="00A7159D">
      <w:r>
        <w:t xml:space="preserve">- </w:t>
      </w:r>
      <w:r w:rsidR="00D8651F">
        <w:t>Trang web</w:t>
      </w:r>
      <w:r w:rsidR="00140438">
        <w:t xml:space="preserve"> chưa được xây dựng hoàn chỉnh </w:t>
      </w:r>
      <w:r w:rsidR="00265B1D">
        <w:t>các tính năng cho một doanh nghiệp.</w:t>
      </w:r>
    </w:p>
    <w:p w14:paraId="60040CE7" w14:textId="1355C531" w:rsidR="00265B1D" w:rsidRDefault="00265B1D" w:rsidP="00A7159D">
      <w:r>
        <w:t>- Module nhận dạng có tốc độ xử lý chưa cao</w:t>
      </w:r>
      <w:r w:rsidR="00954AB9">
        <w:t>, tốc độ khung hình của camera thấp.</w:t>
      </w:r>
    </w:p>
    <w:p w14:paraId="1068081D" w14:textId="371672AB" w:rsidR="00B66E88" w:rsidRDefault="00AB1ADF" w:rsidP="00AC566D">
      <w:r>
        <w:t>- Khi nhân viên được điểm danh không có thông báo được gửi đến nhân viên.</w:t>
      </w:r>
    </w:p>
    <w:p w14:paraId="66B2C053" w14:textId="4881430C" w:rsidR="00AC566D" w:rsidRDefault="00AC566D" w:rsidP="00F101B0">
      <w:pPr>
        <w:pStyle w:val="Heading2"/>
        <w:numPr>
          <w:ilvl w:val="0"/>
          <w:numId w:val="0"/>
        </w:numPr>
      </w:pPr>
      <w:bookmarkStart w:id="131" w:name="_Toc123065245"/>
      <w:proofErr w:type="spellStart"/>
      <w:r>
        <w:rPr>
          <w:lang w:val="en-US"/>
        </w:rPr>
        <w:lastRenderedPageBreak/>
        <w:t>Hướ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bookmarkEnd w:id="131"/>
      <w:proofErr w:type="spellEnd"/>
    </w:p>
    <w:p w14:paraId="08F88031" w14:textId="6E4EF8FC" w:rsidR="0049706C" w:rsidRDefault="00A8167A" w:rsidP="0049706C">
      <w:r>
        <w:t xml:space="preserve">Để giúp hệ thống hoàn </w:t>
      </w:r>
      <w:r w:rsidR="00AC78FA">
        <w:t>thiện</w:t>
      </w:r>
      <w:r>
        <w:t>, sau đây là một số cải tiến</w:t>
      </w:r>
      <w:r w:rsidR="00AC78FA">
        <w:t xml:space="preserve"> giành cho hệ thống:</w:t>
      </w:r>
    </w:p>
    <w:p w14:paraId="4E1EEC48" w14:textId="52B2D50D" w:rsidR="00AC78FA" w:rsidRDefault="00AC78FA" w:rsidP="0049706C">
      <w:r>
        <w:t xml:space="preserve">- </w:t>
      </w:r>
      <w:r w:rsidR="00296A5E">
        <w:t xml:space="preserve">Có thể tích hợp với </w:t>
      </w:r>
      <w:r w:rsidR="00034F90">
        <w:t>cổng kiểm soát ra vào</w:t>
      </w:r>
      <w:r w:rsidR="00600C2E">
        <w:t>.</w:t>
      </w:r>
    </w:p>
    <w:p w14:paraId="13C85ED9" w14:textId="6F8EC617" w:rsidR="00834DD1" w:rsidRPr="00834DD1" w:rsidRDefault="00834DD1" w:rsidP="00834DD1">
      <w:pPr>
        <w:rPr>
          <w:lang w:val="en-US"/>
        </w:rPr>
      </w:pPr>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êm</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giờ</w:t>
      </w:r>
      <w:proofErr w:type="spellEnd"/>
      <w:r>
        <w:rPr>
          <w:lang w:val="en-US"/>
        </w:rPr>
        <w:t xml:space="preserve"> </w:t>
      </w:r>
      <w:proofErr w:type="spellStart"/>
      <w:r>
        <w:rPr>
          <w:lang w:val="en-US"/>
        </w:rPr>
        <w:t>r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đi</w:t>
      </w:r>
      <w:proofErr w:type="spellEnd"/>
      <w:r>
        <w:rPr>
          <w:lang w:val="en-US"/>
        </w:rPr>
        <w:t xml:space="preserve"> </w:t>
      </w:r>
      <w:proofErr w:type="spellStart"/>
      <w:r>
        <w:rPr>
          <w:lang w:val="en-US"/>
        </w:rPr>
        <w:t>muộ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viê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công</w:t>
      </w:r>
      <w:proofErr w:type="spellEnd"/>
      <w:r>
        <w:rPr>
          <w:lang w:val="en-US"/>
        </w:rPr>
        <w:t xml:space="preserve"> ty </w:t>
      </w:r>
      <w:proofErr w:type="spellStart"/>
      <w:r>
        <w:rPr>
          <w:lang w:val="en-US"/>
        </w:rPr>
        <w:t>dễ</w:t>
      </w:r>
      <w:proofErr w:type="spellEnd"/>
      <w:r>
        <w:rPr>
          <w:lang w:val="en-US"/>
        </w:rPr>
        <w:t xml:space="preserve"> </w:t>
      </w:r>
      <w:proofErr w:type="spellStart"/>
      <w:r>
        <w:rPr>
          <w:lang w:val="en-US"/>
        </w:rPr>
        <w:t>kiểm</w:t>
      </w:r>
      <w:proofErr w:type="spellEnd"/>
      <w:r>
        <w:rPr>
          <w:lang w:val="en-US"/>
        </w:rPr>
        <w:t xml:space="preserve"> </w:t>
      </w:r>
      <w:proofErr w:type="spellStart"/>
      <w:r>
        <w:rPr>
          <w:lang w:val="en-US"/>
        </w:rPr>
        <w:t>soát</w:t>
      </w:r>
      <w:proofErr w:type="spellEnd"/>
      <w:r>
        <w:rPr>
          <w:lang w:val="en-US"/>
        </w:rPr>
        <w:t xml:space="preserve"> </w:t>
      </w:r>
      <w:proofErr w:type="spellStart"/>
      <w:r>
        <w:rPr>
          <w:lang w:val="en-US"/>
        </w:rPr>
        <w:t>hơn</w:t>
      </w:r>
      <w:proofErr w:type="spellEnd"/>
    </w:p>
    <w:p w14:paraId="2611D2BA" w14:textId="4CB30825" w:rsidR="00600C2E" w:rsidRDefault="00AB1ADF" w:rsidP="0049706C">
      <w:r>
        <w:t xml:space="preserve">- </w:t>
      </w:r>
      <w:r w:rsidR="007879D2">
        <w:t>Tạo</w:t>
      </w:r>
      <w:r w:rsidR="00BA3CEB">
        <w:t xml:space="preserve"> ứng dụng trên điện thoại để người dùng dễ dàng quản lý và </w:t>
      </w:r>
      <w:r w:rsidR="007879D2">
        <w:t>được thông báo khi điểm danh thành công.</w:t>
      </w:r>
    </w:p>
    <w:p w14:paraId="551E2737" w14:textId="55261728" w:rsidR="007879D2" w:rsidRDefault="00E452FE" w:rsidP="0049706C">
      <w:r>
        <w:t>- Sử dụng camera hồng ngoại</w:t>
      </w:r>
      <w:r w:rsidR="00C52C0B">
        <w:t xml:space="preserve"> hoặc công nghệ 3D</w:t>
      </w:r>
      <w:r>
        <w:t xml:space="preserve"> </w:t>
      </w:r>
      <w:r w:rsidR="009D4767">
        <w:t>để tránh gian lận</w:t>
      </w:r>
      <w:r w:rsidR="00C52C0B">
        <w:t xml:space="preserve"> do camera thường </w:t>
      </w:r>
      <w:r w:rsidR="00C514A8">
        <w:t>nhận dạng ở 2D nên không phân biệt được người và ảnh</w:t>
      </w:r>
      <w:r w:rsidR="009D4767">
        <w:t>.</w:t>
      </w:r>
    </w:p>
    <w:p w14:paraId="1ECF1165" w14:textId="5AE09AEB" w:rsidR="00F13B23" w:rsidRDefault="00F13B23" w:rsidP="0049706C">
      <w:r>
        <w:t xml:space="preserve">- </w:t>
      </w:r>
      <w:r w:rsidR="00E66751">
        <w:t>Xây dựng hệ thống máy chủ riêng để tăng cường bảo mật</w:t>
      </w:r>
      <w:r w:rsidR="00DD3783">
        <w:t>.</w:t>
      </w:r>
    </w:p>
    <w:p w14:paraId="4460DAB3" w14:textId="77777777" w:rsidR="00834DD1" w:rsidRDefault="00DD3783" w:rsidP="009F3D25">
      <w:r>
        <w:t>- Mã hoá thông tin tài khoản khi đăng nhập.</w:t>
      </w:r>
    </w:p>
    <w:p w14:paraId="2B0586CA" w14:textId="21E40A03" w:rsidR="003D2AAD" w:rsidRPr="009F3D25" w:rsidRDefault="00E317C4" w:rsidP="009F3D25">
      <w:r>
        <w:br w:type="page"/>
      </w:r>
    </w:p>
    <w:p w14:paraId="4710C138" w14:textId="75CAED39" w:rsidR="00D21596" w:rsidRDefault="00E317C4" w:rsidP="00D21596">
      <w:pPr>
        <w:pStyle w:val="Heading1"/>
        <w:numPr>
          <w:ilvl w:val="0"/>
          <w:numId w:val="0"/>
        </w:numPr>
        <w:ind w:left="568"/>
        <w:rPr>
          <w:lang w:val="en-US"/>
        </w:rPr>
      </w:pPr>
      <w:bookmarkStart w:id="132" w:name="_Toc123065246"/>
      <w:r>
        <w:lastRenderedPageBreak/>
        <w:t xml:space="preserve">TÀI LIỆU </w:t>
      </w:r>
      <w:r w:rsidRPr="00A05AFF">
        <w:rPr>
          <w:bCs/>
        </w:rPr>
        <w:t>THAM</w:t>
      </w:r>
      <w:r>
        <w:t xml:space="preserve"> </w:t>
      </w:r>
      <w:r w:rsidR="00311939">
        <w:rPr>
          <w:lang w:val="en-US"/>
        </w:rPr>
        <w:t xml:space="preserve"> </w:t>
      </w:r>
      <w:r>
        <w:t>KHẢ</w:t>
      </w:r>
      <w:r w:rsidR="00D21596">
        <w:rPr>
          <w:lang w:val="en-US"/>
        </w:rPr>
        <w:t>O</w:t>
      </w:r>
      <w:bookmarkEnd w:id="132"/>
    </w:p>
    <w:p w14:paraId="747CE950" w14:textId="2A36260A" w:rsidR="00AC566D" w:rsidRDefault="00AC566D" w:rsidP="00AC566D">
      <w:pPr>
        <w:rPr>
          <w:lang w:val="en-US"/>
        </w:rPr>
      </w:pPr>
      <w:r w:rsidRPr="00D21596">
        <w:rPr>
          <w:lang w:val="en-US"/>
        </w:rPr>
        <w:t>[</w:t>
      </w:r>
      <w:r>
        <w:rPr>
          <w:lang w:val="en-US"/>
        </w:rPr>
        <w:t>1</w:t>
      </w:r>
      <w:r w:rsidRPr="00D21596">
        <w:rPr>
          <w:lang w:val="en-US"/>
        </w:rPr>
        <w:t xml:space="preserve">] </w:t>
      </w:r>
      <w:proofErr w:type="spellStart"/>
      <w:r w:rsidRPr="00D21596">
        <w:rPr>
          <w:lang w:val="en-US"/>
        </w:rPr>
        <w:t>Đỗ</w:t>
      </w:r>
      <w:proofErr w:type="spellEnd"/>
      <w:r w:rsidRPr="00D21596">
        <w:rPr>
          <w:lang w:val="en-US"/>
        </w:rPr>
        <w:t xml:space="preserve"> </w:t>
      </w:r>
      <w:proofErr w:type="spellStart"/>
      <w:r w:rsidRPr="00D21596">
        <w:rPr>
          <w:lang w:val="en-US"/>
        </w:rPr>
        <w:t>Năng</w:t>
      </w:r>
      <w:proofErr w:type="spellEnd"/>
      <w:r w:rsidRPr="00D21596">
        <w:rPr>
          <w:lang w:val="en-US"/>
        </w:rPr>
        <w:t xml:space="preserve"> </w:t>
      </w:r>
      <w:proofErr w:type="spellStart"/>
      <w:r w:rsidRPr="00D21596">
        <w:rPr>
          <w:lang w:val="en-US"/>
        </w:rPr>
        <w:t>Toàn</w:t>
      </w:r>
      <w:proofErr w:type="spellEnd"/>
      <w:r w:rsidRPr="00D21596">
        <w:rPr>
          <w:lang w:val="en-US"/>
        </w:rPr>
        <w:t xml:space="preserve">, Phạm Việt Bình (2007), </w:t>
      </w:r>
      <w:proofErr w:type="spellStart"/>
      <w:r w:rsidRPr="0019673B">
        <w:rPr>
          <w:i/>
          <w:iCs/>
          <w:lang w:val="en-US"/>
        </w:rPr>
        <w:t>Xử</w:t>
      </w:r>
      <w:proofErr w:type="spellEnd"/>
      <w:r w:rsidRPr="0019673B">
        <w:rPr>
          <w:i/>
          <w:iCs/>
          <w:lang w:val="en-US"/>
        </w:rPr>
        <w:t xml:space="preserve"> </w:t>
      </w:r>
      <w:proofErr w:type="spellStart"/>
      <w:r w:rsidRPr="0019673B">
        <w:rPr>
          <w:i/>
          <w:iCs/>
          <w:lang w:val="en-US"/>
        </w:rPr>
        <w:t>lý</w:t>
      </w:r>
      <w:proofErr w:type="spellEnd"/>
      <w:r w:rsidRPr="0019673B">
        <w:rPr>
          <w:i/>
          <w:iCs/>
          <w:lang w:val="en-US"/>
        </w:rPr>
        <w:t xml:space="preserve"> </w:t>
      </w:r>
      <w:proofErr w:type="spellStart"/>
      <w:r w:rsidRPr="0019673B">
        <w:rPr>
          <w:i/>
          <w:iCs/>
          <w:lang w:val="en-US"/>
        </w:rPr>
        <w:t>ảnh</w:t>
      </w:r>
      <w:proofErr w:type="spellEnd"/>
      <w:r w:rsidRPr="00D21596">
        <w:rPr>
          <w:lang w:val="en-US"/>
        </w:rPr>
        <w:t xml:space="preserve"> - </w:t>
      </w:r>
      <w:proofErr w:type="spellStart"/>
      <w:r w:rsidRPr="00D21596">
        <w:rPr>
          <w:lang w:val="en-US"/>
        </w:rPr>
        <w:t>Đại</w:t>
      </w:r>
      <w:proofErr w:type="spellEnd"/>
      <w:r w:rsidRPr="00D21596">
        <w:rPr>
          <w:lang w:val="en-US"/>
        </w:rPr>
        <w:t xml:space="preserve"> </w:t>
      </w:r>
      <w:proofErr w:type="spellStart"/>
      <w:r w:rsidRPr="00D21596">
        <w:rPr>
          <w:lang w:val="en-US"/>
        </w:rPr>
        <w:t>học</w:t>
      </w:r>
      <w:proofErr w:type="spellEnd"/>
      <w:r w:rsidRPr="00D21596">
        <w:rPr>
          <w:lang w:val="en-US"/>
        </w:rPr>
        <w:t xml:space="preserve"> Thái Nguyên</w:t>
      </w:r>
      <w:r>
        <w:rPr>
          <w:lang w:val="en-US"/>
        </w:rPr>
        <w:t>.</w:t>
      </w:r>
    </w:p>
    <w:p w14:paraId="71ACBCC6" w14:textId="5F199BDA" w:rsidR="00D21596" w:rsidRPr="00D21596" w:rsidRDefault="00D21596" w:rsidP="00D21596">
      <w:pPr>
        <w:rPr>
          <w:lang w:val="en-US"/>
        </w:rPr>
      </w:pPr>
      <w:r w:rsidRPr="00D21596">
        <w:rPr>
          <w:lang w:val="en-US"/>
        </w:rPr>
        <w:t>[</w:t>
      </w:r>
      <w:r w:rsidR="00AC566D">
        <w:rPr>
          <w:lang w:val="en-US"/>
        </w:rPr>
        <w:t>2</w:t>
      </w:r>
      <w:r w:rsidRPr="00D21596">
        <w:rPr>
          <w:lang w:val="en-US"/>
        </w:rPr>
        <w:t xml:space="preserve">] Raspberry Pi Foundation, Broadcom (2012), </w:t>
      </w:r>
      <w:r w:rsidRPr="00321A0C">
        <w:rPr>
          <w:i/>
          <w:iCs/>
          <w:lang w:val="en-US"/>
        </w:rPr>
        <w:t>Raspberry Pi 4 model B datasheet</w:t>
      </w:r>
      <w:r w:rsidRPr="00D21596">
        <w:rPr>
          <w:lang w:val="en-US"/>
        </w:rPr>
        <w:t xml:space="preserve"> - Raspberry Pi Foundation.</w:t>
      </w:r>
    </w:p>
    <w:p w14:paraId="0AD2F8A9" w14:textId="2BD2A4E1" w:rsidR="00D21596" w:rsidRPr="00D21596" w:rsidRDefault="00D21596" w:rsidP="00D21596">
      <w:pPr>
        <w:rPr>
          <w:lang w:val="en-US"/>
        </w:rPr>
      </w:pPr>
      <w:r w:rsidRPr="00D21596">
        <w:rPr>
          <w:lang w:val="en-US"/>
        </w:rPr>
        <w:t>[</w:t>
      </w:r>
      <w:r w:rsidR="00AC566D">
        <w:rPr>
          <w:lang w:val="en-US"/>
        </w:rPr>
        <w:t>3</w:t>
      </w:r>
      <w:r w:rsidRPr="00D21596">
        <w:rPr>
          <w:lang w:val="en-US"/>
        </w:rPr>
        <w:t xml:space="preserve">] </w:t>
      </w:r>
      <w:proofErr w:type="spellStart"/>
      <w:r w:rsidRPr="00D21596">
        <w:rPr>
          <w:lang w:val="en-US"/>
        </w:rPr>
        <w:t>Bộ</w:t>
      </w:r>
      <w:proofErr w:type="spellEnd"/>
      <w:r w:rsidRPr="00D21596">
        <w:rPr>
          <w:lang w:val="en-US"/>
        </w:rPr>
        <w:t xml:space="preserve"> GD&amp;ĐT (2002), </w:t>
      </w:r>
      <w:proofErr w:type="spellStart"/>
      <w:r w:rsidRPr="00321A0C">
        <w:rPr>
          <w:i/>
          <w:iCs/>
          <w:lang w:val="en-US"/>
        </w:rPr>
        <w:t>Giáo</w:t>
      </w:r>
      <w:proofErr w:type="spellEnd"/>
      <w:r w:rsidRPr="00321A0C">
        <w:rPr>
          <w:i/>
          <w:iCs/>
          <w:lang w:val="en-US"/>
        </w:rPr>
        <w:t xml:space="preserve"> </w:t>
      </w:r>
      <w:proofErr w:type="spellStart"/>
      <w:r w:rsidRPr="00321A0C">
        <w:rPr>
          <w:i/>
          <w:iCs/>
          <w:lang w:val="en-US"/>
        </w:rPr>
        <w:t>trình</w:t>
      </w:r>
      <w:proofErr w:type="spellEnd"/>
      <w:r w:rsidRPr="00321A0C">
        <w:rPr>
          <w:i/>
          <w:iCs/>
          <w:lang w:val="en-US"/>
        </w:rPr>
        <w:t xml:space="preserve"> HTML </w:t>
      </w:r>
      <w:proofErr w:type="spellStart"/>
      <w:r w:rsidRPr="00321A0C">
        <w:rPr>
          <w:i/>
          <w:iCs/>
          <w:lang w:val="en-US"/>
        </w:rPr>
        <w:t>và</w:t>
      </w:r>
      <w:proofErr w:type="spellEnd"/>
      <w:r w:rsidRPr="00321A0C">
        <w:rPr>
          <w:i/>
          <w:iCs/>
          <w:lang w:val="en-US"/>
        </w:rPr>
        <w:t xml:space="preserve"> </w:t>
      </w:r>
      <w:proofErr w:type="spellStart"/>
      <w:r w:rsidRPr="00321A0C">
        <w:rPr>
          <w:i/>
          <w:iCs/>
          <w:lang w:val="en-US"/>
        </w:rPr>
        <w:t>thiết</w:t>
      </w:r>
      <w:proofErr w:type="spellEnd"/>
      <w:r w:rsidRPr="00321A0C">
        <w:rPr>
          <w:i/>
          <w:iCs/>
          <w:lang w:val="en-US"/>
        </w:rPr>
        <w:t xml:space="preserve"> </w:t>
      </w:r>
      <w:proofErr w:type="spellStart"/>
      <w:r w:rsidRPr="00321A0C">
        <w:rPr>
          <w:i/>
          <w:iCs/>
          <w:lang w:val="en-US"/>
        </w:rPr>
        <w:t>kế</w:t>
      </w:r>
      <w:proofErr w:type="spellEnd"/>
      <w:r w:rsidRPr="00321A0C">
        <w:rPr>
          <w:i/>
          <w:iCs/>
          <w:lang w:val="en-US"/>
        </w:rPr>
        <w:t xml:space="preserve"> Web</w:t>
      </w:r>
      <w:r w:rsidRPr="00D21596">
        <w:rPr>
          <w:lang w:val="en-US"/>
        </w:rPr>
        <w:t xml:space="preserve"> - </w:t>
      </w:r>
      <w:proofErr w:type="spellStart"/>
      <w:r w:rsidRPr="00D21596">
        <w:rPr>
          <w:lang w:val="en-US"/>
        </w:rPr>
        <w:t>Nh</w:t>
      </w:r>
      <w:r w:rsidR="003132BC">
        <w:rPr>
          <w:lang w:val="en-US"/>
        </w:rPr>
        <w:t>à</w:t>
      </w:r>
      <w:proofErr w:type="spellEnd"/>
      <w:r w:rsidRPr="00D21596">
        <w:rPr>
          <w:lang w:val="en-US"/>
        </w:rPr>
        <w:t xml:space="preserve"> </w:t>
      </w:r>
      <w:proofErr w:type="spellStart"/>
      <w:r w:rsidRPr="00D21596">
        <w:rPr>
          <w:lang w:val="en-US"/>
        </w:rPr>
        <w:t>xuất</w:t>
      </w:r>
      <w:proofErr w:type="spellEnd"/>
      <w:r w:rsidRPr="00D21596">
        <w:rPr>
          <w:lang w:val="en-US"/>
        </w:rPr>
        <w:t xml:space="preserve"> </w:t>
      </w:r>
      <w:proofErr w:type="spellStart"/>
      <w:r w:rsidRPr="00D21596">
        <w:rPr>
          <w:lang w:val="en-US"/>
        </w:rPr>
        <w:t>bản</w:t>
      </w:r>
      <w:proofErr w:type="spellEnd"/>
      <w:r w:rsidRPr="00D21596">
        <w:rPr>
          <w:lang w:val="en-US"/>
        </w:rPr>
        <w:t xml:space="preserve"> </w:t>
      </w:r>
      <w:proofErr w:type="spellStart"/>
      <w:r w:rsidRPr="00D21596">
        <w:rPr>
          <w:lang w:val="en-US"/>
        </w:rPr>
        <w:t>Trẻ</w:t>
      </w:r>
      <w:proofErr w:type="spellEnd"/>
      <w:r w:rsidRPr="00D21596">
        <w:rPr>
          <w:lang w:val="en-US"/>
        </w:rPr>
        <w:t>.</w:t>
      </w:r>
    </w:p>
    <w:p w14:paraId="5A9A2144" w14:textId="27FF9EFF" w:rsidR="00D21596" w:rsidRPr="00D21596" w:rsidRDefault="00D21596" w:rsidP="00D21596">
      <w:pPr>
        <w:rPr>
          <w:lang w:val="en-US"/>
        </w:rPr>
      </w:pPr>
      <w:r w:rsidRPr="00D21596">
        <w:rPr>
          <w:lang w:val="en-US"/>
        </w:rPr>
        <w:t>[</w:t>
      </w:r>
      <w:r w:rsidR="00AC566D">
        <w:rPr>
          <w:lang w:val="en-US"/>
        </w:rPr>
        <w:t>4</w:t>
      </w:r>
      <w:r w:rsidRPr="00D21596">
        <w:rPr>
          <w:lang w:val="en-US"/>
        </w:rPr>
        <w:t xml:space="preserve">] Lê Minh Hoàng (2007), </w:t>
      </w:r>
      <w:proofErr w:type="spellStart"/>
      <w:r w:rsidRPr="00321A0C">
        <w:rPr>
          <w:i/>
          <w:iCs/>
          <w:lang w:val="en-US"/>
        </w:rPr>
        <w:t>Thiết</w:t>
      </w:r>
      <w:proofErr w:type="spellEnd"/>
      <w:r w:rsidRPr="00321A0C">
        <w:rPr>
          <w:i/>
          <w:iCs/>
          <w:lang w:val="en-US"/>
        </w:rPr>
        <w:t xml:space="preserve"> </w:t>
      </w:r>
      <w:proofErr w:type="spellStart"/>
      <w:r w:rsidRPr="00321A0C">
        <w:rPr>
          <w:i/>
          <w:iCs/>
          <w:lang w:val="en-US"/>
        </w:rPr>
        <w:t>kế</w:t>
      </w:r>
      <w:proofErr w:type="spellEnd"/>
      <w:r w:rsidRPr="00321A0C">
        <w:rPr>
          <w:i/>
          <w:iCs/>
          <w:lang w:val="en-US"/>
        </w:rPr>
        <w:t xml:space="preserve"> web </w:t>
      </w:r>
      <w:proofErr w:type="spellStart"/>
      <w:r w:rsidRPr="00321A0C">
        <w:rPr>
          <w:i/>
          <w:iCs/>
          <w:lang w:val="en-US"/>
        </w:rPr>
        <w:t>với</w:t>
      </w:r>
      <w:proofErr w:type="spellEnd"/>
      <w:r w:rsidRPr="00321A0C">
        <w:rPr>
          <w:i/>
          <w:iCs/>
          <w:lang w:val="en-US"/>
        </w:rPr>
        <w:t xml:space="preserve"> CSS</w:t>
      </w:r>
      <w:r w:rsidRPr="00D21596">
        <w:rPr>
          <w:lang w:val="en-US"/>
        </w:rPr>
        <w:t xml:space="preserve"> - </w:t>
      </w:r>
      <w:proofErr w:type="spellStart"/>
      <w:r w:rsidRPr="00D21596">
        <w:rPr>
          <w:lang w:val="en-US"/>
        </w:rPr>
        <w:t>Nhà</w:t>
      </w:r>
      <w:proofErr w:type="spellEnd"/>
      <w:r w:rsidRPr="00D21596">
        <w:rPr>
          <w:lang w:val="en-US"/>
        </w:rPr>
        <w:t xml:space="preserve"> </w:t>
      </w:r>
      <w:proofErr w:type="spellStart"/>
      <w:r w:rsidRPr="00D21596">
        <w:rPr>
          <w:lang w:val="en-US"/>
        </w:rPr>
        <w:t>xuất</w:t>
      </w:r>
      <w:proofErr w:type="spellEnd"/>
      <w:r w:rsidRPr="00D21596">
        <w:rPr>
          <w:lang w:val="en-US"/>
        </w:rPr>
        <w:t xml:space="preserve"> </w:t>
      </w:r>
      <w:proofErr w:type="spellStart"/>
      <w:r w:rsidRPr="00D21596">
        <w:rPr>
          <w:lang w:val="en-US"/>
        </w:rPr>
        <w:t>bản</w:t>
      </w:r>
      <w:proofErr w:type="spellEnd"/>
      <w:r w:rsidRPr="00D21596">
        <w:rPr>
          <w:lang w:val="en-US"/>
        </w:rPr>
        <w:t xml:space="preserve"> Lao </w:t>
      </w:r>
      <w:proofErr w:type="spellStart"/>
      <w:r w:rsidRPr="00D21596">
        <w:rPr>
          <w:lang w:val="en-US"/>
        </w:rPr>
        <w:t>động</w:t>
      </w:r>
      <w:proofErr w:type="spellEnd"/>
      <w:r w:rsidRPr="00D21596">
        <w:rPr>
          <w:lang w:val="en-US"/>
        </w:rPr>
        <w:t xml:space="preserve"> </w:t>
      </w:r>
      <w:proofErr w:type="spellStart"/>
      <w:r w:rsidRPr="00D21596">
        <w:rPr>
          <w:lang w:val="en-US"/>
        </w:rPr>
        <w:t>Xã</w:t>
      </w:r>
      <w:proofErr w:type="spellEnd"/>
      <w:r w:rsidRPr="00D21596">
        <w:rPr>
          <w:lang w:val="en-US"/>
        </w:rPr>
        <w:t xml:space="preserve"> </w:t>
      </w:r>
      <w:proofErr w:type="spellStart"/>
      <w:r w:rsidRPr="00D21596">
        <w:rPr>
          <w:lang w:val="en-US"/>
        </w:rPr>
        <w:t>hội</w:t>
      </w:r>
      <w:proofErr w:type="spellEnd"/>
      <w:r w:rsidRPr="00D21596">
        <w:rPr>
          <w:lang w:val="en-US"/>
        </w:rPr>
        <w:t>.</w:t>
      </w:r>
    </w:p>
    <w:p w14:paraId="65FB1E8B" w14:textId="1070CE80" w:rsidR="00D21596" w:rsidRPr="00D21596" w:rsidRDefault="00D21596" w:rsidP="00D21596">
      <w:pPr>
        <w:rPr>
          <w:lang w:val="en-US"/>
        </w:rPr>
      </w:pPr>
      <w:r w:rsidRPr="00D21596">
        <w:rPr>
          <w:lang w:val="en-US"/>
        </w:rPr>
        <w:t>[</w:t>
      </w:r>
      <w:r w:rsidR="00AC566D">
        <w:rPr>
          <w:lang w:val="en-US"/>
        </w:rPr>
        <w:t>5</w:t>
      </w:r>
      <w:r w:rsidRPr="00D21596">
        <w:rPr>
          <w:lang w:val="en-US"/>
        </w:rPr>
        <w:t xml:space="preserve">] Phạm Hữu Khang, Phương Lan (2010), </w:t>
      </w:r>
      <w:proofErr w:type="spellStart"/>
      <w:r w:rsidRPr="00321A0C">
        <w:rPr>
          <w:i/>
          <w:iCs/>
          <w:lang w:val="en-US"/>
        </w:rPr>
        <w:t>Lập</w:t>
      </w:r>
      <w:proofErr w:type="spellEnd"/>
      <w:r w:rsidRPr="00321A0C">
        <w:rPr>
          <w:i/>
          <w:iCs/>
          <w:lang w:val="en-US"/>
        </w:rPr>
        <w:t xml:space="preserve"> </w:t>
      </w:r>
      <w:proofErr w:type="spellStart"/>
      <w:r w:rsidRPr="00321A0C">
        <w:rPr>
          <w:i/>
          <w:iCs/>
          <w:lang w:val="en-US"/>
        </w:rPr>
        <w:t>trình</w:t>
      </w:r>
      <w:proofErr w:type="spellEnd"/>
      <w:r w:rsidRPr="00321A0C">
        <w:rPr>
          <w:i/>
          <w:iCs/>
          <w:lang w:val="en-US"/>
        </w:rPr>
        <w:t xml:space="preserve"> web </w:t>
      </w:r>
      <w:proofErr w:type="spellStart"/>
      <w:r w:rsidRPr="00321A0C">
        <w:rPr>
          <w:i/>
          <w:iCs/>
          <w:lang w:val="en-US"/>
        </w:rPr>
        <w:t>bằng</w:t>
      </w:r>
      <w:proofErr w:type="spellEnd"/>
      <w:r w:rsidRPr="00321A0C">
        <w:rPr>
          <w:i/>
          <w:iCs/>
          <w:lang w:val="en-US"/>
        </w:rPr>
        <w:t xml:space="preserve"> PHP5.3 </w:t>
      </w:r>
      <w:proofErr w:type="spellStart"/>
      <w:r w:rsidRPr="00321A0C">
        <w:rPr>
          <w:i/>
          <w:iCs/>
          <w:lang w:val="en-US"/>
        </w:rPr>
        <w:t>và</w:t>
      </w:r>
      <w:proofErr w:type="spellEnd"/>
      <w:r w:rsidRPr="00321A0C">
        <w:rPr>
          <w:i/>
          <w:iCs/>
          <w:lang w:val="en-US"/>
        </w:rPr>
        <w:t xml:space="preserve"> </w:t>
      </w:r>
      <w:proofErr w:type="spellStart"/>
      <w:r w:rsidRPr="00321A0C">
        <w:rPr>
          <w:i/>
          <w:iCs/>
          <w:lang w:val="en-US"/>
        </w:rPr>
        <w:t>cơ</w:t>
      </w:r>
      <w:proofErr w:type="spellEnd"/>
      <w:r w:rsidRPr="00321A0C">
        <w:rPr>
          <w:i/>
          <w:iCs/>
          <w:lang w:val="en-US"/>
        </w:rPr>
        <w:t xml:space="preserve"> </w:t>
      </w:r>
      <w:proofErr w:type="spellStart"/>
      <w:r w:rsidRPr="00321A0C">
        <w:rPr>
          <w:i/>
          <w:iCs/>
          <w:lang w:val="en-US"/>
        </w:rPr>
        <w:t>sở</w:t>
      </w:r>
      <w:proofErr w:type="spellEnd"/>
      <w:r w:rsidRPr="00321A0C">
        <w:rPr>
          <w:i/>
          <w:iCs/>
          <w:lang w:val="en-US"/>
        </w:rPr>
        <w:t xml:space="preserve"> </w:t>
      </w:r>
      <w:proofErr w:type="spellStart"/>
      <w:r w:rsidRPr="00321A0C">
        <w:rPr>
          <w:i/>
          <w:iCs/>
          <w:lang w:val="en-US"/>
        </w:rPr>
        <w:t>dữ</w:t>
      </w:r>
      <w:proofErr w:type="spellEnd"/>
      <w:r w:rsidRPr="00321A0C">
        <w:rPr>
          <w:i/>
          <w:iCs/>
          <w:lang w:val="en-US"/>
        </w:rPr>
        <w:t xml:space="preserve"> </w:t>
      </w:r>
      <w:proofErr w:type="spellStart"/>
      <w:r w:rsidRPr="00321A0C">
        <w:rPr>
          <w:i/>
          <w:iCs/>
          <w:lang w:val="en-US"/>
        </w:rPr>
        <w:t>liệu</w:t>
      </w:r>
      <w:proofErr w:type="spellEnd"/>
      <w:r w:rsidRPr="00321A0C">
        <w:rPr>
          <w:i/>
          <w:iCs/>
          <w:lang w:val="en-US"/>
        </w:rPr>
        <w:t xml:space="preserve"> MYSQL 5.1</w:t>
      </w:r>
      <w:r w:rsidRPr="00D21596">
        <w:rPr>
          <w:lang w:val="en-US"/>
        </w:rPr>
        <w:t xml:space="preserve"> - </w:t>
      </w:r>
      <w:proofErr w:type="spellStart"/>
      <w:r w:rsidRPr="00D21596">
        <w:rPr>
          <w:lang w:val="en-US"/>
        </w:rPr>
        <w:t>Nhà</w:t>
      </w:r>
      <w:proofErr w:type="spellEnd"/>
      <w:r w:rsidRPr="00D21596">
        <w:rPr>
          <w:lang w:val="en-US"/>
        </w:rPr>
        <w:t xml:space="preserve"> </w:t>
      </w:r>
      <w:proofErr w:type="spellStart"/>
      <w:r w:rsidRPr="00D21596">
        <w:rPr>
          <w:lang w:val="en-US"/>
        </w:rPr>
        <w:t>xuất</w:t>
      </w:r>
      <w:proofErr w:type="spellEnd"/>
      <w:r w:rsidRPr="00D21596">
        <w:rPr>
          <w:lang w:val="en-US"/>
        </w:rPr>
        <w:t xml:space="preserve"> </w:t>
      </w:r>
      <w:proofErr w:type="spellStart"/>
      <w:r w:rsidRPr="00D21596">
        <w:rPr>
          <w:lang w:val="en-US"/>
        </w:rPr>
        <w:t>bản</w:t>
      </w:r>
      <w:proofErr w:type="spellEnd"/>
      <w:r w:rsidRPr="00D21596">
        <w:rPr>
          <w:lang w:val="en-US"/>
        </w:rPr>
        <w:t xml:space="preserve"> Phương Đông.</w:t>
      </w:r>
    </w:p>
    <w:p w14:paraId="416ABA65" w14:textId="798E31CE" w:rsidR="00D21596" w:rsidRPr="00D21596" w:rsidRDefault="00D21596" w:rsidP="00AC566D">
      <w:pPr>
        <w:rPr>
          <w:lang w:val="en-US"/>
        </w:rPr>
      </w:pPr>
      <w:r w:rsidRPr="00D21596">
        <w:rPr>
          <w:lang w:val="en-US"/>
        </w:rPr>
        <w:t>[</w:t>
      </w:r>
      <w:r w:rsidR="00AC566D">
        <w:rPr>
          <w:lang w:val="en-US"/>
        </w:rPr>
        <w:t>6</w:t>
      </w:r>
      <w:r w:rsidRPr="00D21596">
        <w:rPr>
          <w:lang w:val="en-US"/>
        </w:rPr>
        <w:t xml:space="preserve">] Lê Thanh Lâm (2008), </w:t>
      </w:r>
      <w:proofErr w:type="spellStart"/>
      <w:r w:rsidRPr="0019673B">
        <w:rPr>
          <w:i/>
          <w:iCs/>
          <w:lang w:val="en-US"/>
        </w:rPr>
        <w:t>Lập</w:t>
      </w:r>
      <w:proofErr w:type="spellEnd"/>
      <w:r w:rsidRPr="0019673B">
        <w:rPr>
          <w:i/>
          <w:iCs/>
          <w:lang w:val="en-US"/>
        </w:rPr>
        <w:t xml:space="preserve"> </w:t>
      </w:r>
      <w:proofErr w:type="spellStart"/>
      <w:r w:rsidRPr="0019673B">
        <w:rPr>
          <w:i/>
          <w:iCs/>
          <w:lang w:val="en-US"/>
        </w:rPr>
        <w:t>trình</w:t>
      </w:r>
      <w:proofErr w:type="spellEnd"/>
      <w:r w:rsidRPr="0019673B">
        <w:rPr>
          <w:i/>
          <w:iCs/>
          <w:lang w:val="en-US"/>
        </w:rPr>
        <w:t xml:space="preserve"> Web </w:t>
      </w:r>
      <w:proofErr w:type="spellStart"/>
      <w:r w:rsidRPr="0019673B">
        <w:rPr>
          <w:i/>
          <w:iCs/>
          <w:lang w:val="en-US"/>
        </w:rPr>
        <w:t>với</w:t>
      </w:r>
      <w:proofErr w:type="spellEnd"/>
      <w:r w:rsidRPr="0019673B">
        <w:rPr>
          <w:i/>
          <w:iCs/>
          <w:lang w:val="en-US"/>
        </w:rPr>
        <w:t xml:space="preserve"> </w:t>
      </w:r>
      <w:proofErr w:type="spellStart"/>
      <w:r w:rsidRPr="0019673B">
        <w:rPr>
          <w:i/>
          <w:iCs/>
          <w:lang w:val="en-US"/>
        </w:rPr>
        <w:t>JavaScri</w:t>
      </w:r>
      <w:r w:rsidR="00950992" w:rsidRPr="0019673B">
        <w:rPr>
          <w:i/>
          <w:iCs/>
          <w:lang w:val="en-US"/>
        </w:rPr>
        <w:t>i</w:t>
      </w:r>
      <w:r w:rsidRPr="0019673B">
        <w:rPr>
          <w:i/>
          <w:iCs/>
          <w:lang w:val="en-US"/>
        </w:rPr>
        <w:t>pt</w:t>
      </w:r>
      <w:proofErr w:type="spellEnd"/>
      <w:r w:rsidRPr="00D21596">
        <w:rPr>
          <w:lang w:val="en-US"/>
        </w:rPr>
        <w:t xml:space="preserve"> - </w:t>
      </w:r>
      <w:proofErr w:type="spellStart"/>
      <w:r w:rsidRPr="00D21596">
        <w:rPr>
          <w:lang w:val="en-US"/>
        </w:rPr>
        <w:t>Đại</w:t>
      </w:r>
      <w:proofErr w:type="spellEnd"/>
      <w:r w:rsidRPr="00D21596">
        <w:rPr>
          <w:lang w:val="en-US"/>
        </w:rPr>
        <w:t xml:space="preserve"> </w:t>
      </w:r>
      <w:proofErr w:type="spellStart"/>
      <w:r w:rsidRPr="00D21596">
        <w:rPr>
          <w:lang w:val="en-US"/>
        </w:rPr>
        <w:t>học</w:t>
      </w:r>
      <w:proofErr w:type="spellEnd"/>
      <w:r w:rsidRPr="00D21596">
        <w:rPr>
          <w:lang w:val="en-US"/>
        </w:rPr>
        <w:t xml:space="preserve"> </w:t>
      </w:r>
      <w:proofErr w:type="spellStart"/>
      <w:r w:rsidRPr="00D21596">
        <w:rPr>
          <w:lang w:val="en-US"/>
        </w:rPr>
        <w:t>Bách</w:t>
      </w:r>
      <w:proofErr w:type="spellEnd"/>
      <w:r w:rsidRPr="00D21596">
        <w:rPr>
          <w:lang w:val="en-US"/>
        </w:rPr>
        <w:t xml:space="preserve"> khoa Hà </w:t>
      </w:r>
      <w:proofErr w:type="spellStart"/>
      <w:r w:rsidRPr="00D21596">
        <w:rPr>
          <w:lang w:val="en-US"/>
        </w:rPr>
        <w:t>Nội</w:t>
      </w:r>
      <w:proofErr w:type="spellEnd"/>
      <w:r w:rsidRPr="00D21596">
        <w:rPr>
          <w:lang w:val="en-US"/>
        </w:rPr>
        <w:t>.</w:t>
      </w:r>
    </w:p>
    <w:p w14:paraId="250E07A9" w14:textId="790D5D82" w:rsidR="00311939" w:rsidRPr="00311939" w:rsidRDefault="00311939" w:rsidP="00311939">
      <w:pPr>
        <w:ind w:firstLine="0"/>
      </w:pPr>
    </w:p>
    <w:p w14:paraId="084F7142" w14:textId="77777777" w:rsidR="00D21596" w:rsidRDefault="00D21596">
      <w:pPr>
        <w:spacing w:after="160" w:line="259" w:lineRule="auto"/>
        <w:ind w:firstLine="0"/>
        <w:jc w:val="left"/>
        <w:rPr>
          <w:rFonts w:eastAsiaTheme="majorEastAsia" w:cstheme="majorBidi"/>
          <w:b/>
          <w:caps/>
          <w:szCs w:val="32"/>
        </w:rPr>
      </w:pPr>
      <w:r>
        <w:br w:type="page"/>
      </w:r>
    </w:p>
    <w:p w14:paraId="67A9E779" w14:textId="77777777" w:rsidR="00326C36" w:rsidRDefault="00326C36" w:rsidP="003D2AAD">
      <w:pPr>
        <w:sectPr w:rsidR="00326C36" w:rsidSect="00735923">
          <w:pgSz w:w="11906" w:h="16838" w:code="9"/>
          <w:pgMar w:top="1418" w:right="1134" w:bottom="1134" w:left="1985" w:header="720" w:footer="0" w:gutter="0"/>
          <w:cols w:space="720"/>
          <w:docGrid w:linePitch="299"/>
        </w:sectPr>
      </w:pPr>
    </w:p>
    <w:p w14:paraId="46A8648F" w14:textId="7DDA6D24" w:rsidR="003D2AAD" w:rsidRDefault="001C5BD1" w:rsidP="002B4029">
      <w:r>
        <w:lastRenderedPageBreak/>
        <w:t>Code khởi tạo cơ sở dữ liệu:</w:t>
      </w:r>
    </w:p>
    <w:p w14:paraId="72C32B29" w14:textId="77777777" w:rsidR="00DA4B72" w:rsidRDefault="00DA4B72" w:rsidP="00DA4B72">
      <w:pPr>
        <w:pStyle w:val="Code"/>
      </w:pPr>
      <w:r>
        <w:t>SET SQL_MODE = "NO_AUTO_VALUE_ON_ZERO";</w:t>
      </w:r>
    </w:p>
    <w:p w14:paraId="445BC97E" w14:textId="77777777" w:rsidR="00DA4B72" w:rsidRDefault="00DA4B72" w:rsidP="00DA4B72">
      <w:pPr>
        <w:pStyle w:val="Code"/>
      </w:pPr>
      <w:r>
        <w:t>SET AUTOCOMMIT = 0;</w:t>
      </w:r>
    </w:p>
    <w:p w14:paraId="104DBB85" w14:textId="77777777" w:rsidR="00DA4B72" w:rsidRDefault="00DA4B72" w:rsidP="00DA4B72">
      <w:pPr>
        <w:pStyle w:val="Code"/>
      </w:pPr>
      <w:r>
        <w:t>START TRANSACTION;</w:t>
      </w:r>
    </w:p>
    <w:p w14:paraId="111FA181" w14:textId="77777777" w:rsidR="00DA4B72" w:rsidRDefault="00DA4B72" w:rsidP="00DA4B72">
      <w:pPr>
        <w:pStyle w:val="Code"/>
      </w:pPr>
      <w:r>
        <w:t>SET time_zone = "+00:00";</w:t>
      </w:r>
    </w:p>
    <w:p w14:paraId="05839095" w14:textId="2BDA0049" w:rsidR="00DA4B72" w:rsidRDefault="00DA4B72" w:rsidP="00DA4B72">
      <w:pPr>
        <w:pStyle w:val="Code"/>
      </w:pPr>
      <w:r>
        <w:t>-- Cơ sở dữ liệu: `</w:t>
      </w:r>
      <w:r w:rsidR="00DA14C2" w:rsidRPr="00DA14C2">
        <w:t>id20033961_shudeath</w:t>
      </w:r>
      <w:r>
        <w:t>`</w:t>
      </w:r>
    </w:p>
    <w:p w14:paraId="234E58E1" w14:textId="77777777" w:rsidR="00DA4B72" w:rsidRDefault="00DA4B72" w:rsidP="00DA4B72">
      <w:pPr>
        <w:pStyle w:val="Code"/>
      </w:pPr>
      <w:r>
        <w:t>-- --------------------------------------------------------</w:t>
      </w:r>
    </w:p>
    <w:p w14:paraId="0FB484C9" w14:textId="77777777" w:rsidR="00DA4B72" w:rsidRDefault="00DA4B72" w:rsidP="00DA4B72">
      <w:pPr>
        <w:pStyle w:val="Code"/>
      </w:pPr>
      <w:r>
        <w:t>-- Cấu trúc bảng cho bảng `Bo_phan`</w:t>
      </w:r>
    </w:p>
    <w:p w14:paraId="1B56CCB8" w14:textId="77777777" w:rsidR="00DA4B72" w:rsidRDefault="00DA4B72" w:rsidP="00DA4B72">
      <w:pPr>
        <w:pStyle w:val="Code"/>
      </w:pPr>
      <w:r>
        <w:t>CREATE TABLE `Bo_phan` (</w:t>
      </w:r>
    </w:p>
    <w:p w14:paraId="6BF85D12" w14:textId="77777777" w:rsidR="00DA4B72" w:rsidRDefault="00DA4B72" w:rsidP="00DA4B72">
      <w:pPr>
        <w:pStyle w:val="Code"/>
      </w:pPr>
      <w:r>
        <w:t xml:space="preserve">  `ID_BP` text CHARACTER SET utf8 COLLATE utf8_vietnamese_ci NOT NULL,</w:t>
      </w:r>
    </w:p>
    <w:p w14:paraId="32177E84" w14:textId="77777777" w:rsidR="00DA4B72" w:rsidRDefault="00DA4B72" w:rsidP="00DA4B72">
      <w:pPr>
        <w:pStyle w:val="Code"/>
      </w:pPr>
      <w:r>
        <w:t xml:space="preserve">  `Ten_BP` text CHARACTER SET utf8 COLLATE utf8_vietnamese_ci NOT NULL</w:t>
      </w:r>
    </w:p>
    <w:p w14:paraId="4A5D54E9" w14:textId="77777777" w:rsidR="00DA4B72" w:rsidRDefault="00DA4B72" w:rsidP="00DA4B72">
      <w:pPr>
        <w:pStyle w:val="Code"/>
      </w:pPr>
      <w:r>
        <w:t>) ENGINE=InnoDB DEFAULT CHARSET=utf8;</w:t>
      </w:r>
    </w:p>
    <w:p w14:paraId="798F4901" w14:textId="77777777" w:rsidR="00DA4B72" w:rsidRDefault="00DA4B72" w:rsidP="00DA4B72">
      <w:pPr>
        <w:pStyle w:val="Code"/>
      </w:pPr>
    </w:p>
    <w:p w14:paraId="08F0ADD1" w14:textId="77777777" w:rsidR="00DA4B72" w:rsidRDefault="00DA4B72" w:rsidP="00DA4B72">
      <w:pPr>
        <w:pStyle w:val="Code"/>
      </w:pPr>
      <w:r>
        <w:t>-- Cấu trúc bảng cho bảng `Cai_dat`</w:t>
      </w:r>
    </w:p>
    <w:p w14:paraId="1448E78C" w14:textId="77777777" w:rsidR="00DA4B72" w:rsidRDefault="00DA4B72" w:rsidP="00DA4B72">
      <w:pPr>
        <w:pStyle w:val="Code"/>
      </w:pPr>
      <w:r>
        <w:t>CREATE TABLE `Cai_dat` (</w:t>
      </w:r>
    </w:p>
    <w:p w14:paraId="4BE79750" w14:textId="77777777" w:rsidR="00DA4B72" w:rsidRDefault="00DA4B72" w:rsidP="00DA4B72">
      <w:pPr>
        <w:pStyle w:val="Code"/>
      </w:pPr>
      <w:r>
        <w:t xml:space="preserve">  `Gio_bat_dau` time NOT NULL,</w:t>
      </w:r>
    </w:p>
    <w:p w14:paraId="0EA4AD69" w14:textId="77777777" w:rsidR="00DA4B72" w:rsidRDefault="00DA4B72" w:rsidP="00DA4B72">
      <w:pPr>
        <w:pStyle w:val="Code"/>
      </w:pPr>
      <w:r>
        <w:t xml:space="preserve">  `Gio_ket_thuc` time NOT NULL,</w:t>
      </w:r>
    </w:p>
    <w:p w14:paraId="5E9D4459" w14:textId="77777777" w:rsidR="00DA4B72" w:rsidRDefault="00DA4B72" w:rsidP="00DA4B72">
      <w:pPr>
        <w:pStyle w:val="Code"/>
      </w:pPr>
      <w:r>
        <w:t xml:space="preserve">  `Overtime` int(11) NOT NULL,</w:t>
      </w:r>
    </w:p>
    <w:p w14:paraId="5253F4CE" w14:textId="77777777" w:rsidR="00DA4B72" w:rsidRDefault="00DA4B72" w:rsidP="00DA4B72">
      <w:pPr>
        <w:pStyle w:val="Code"/>
      </w:pPr>
      <w:r>
        <w:t xml:space="preserve">  `Ngay_le` int(11) NOT NULL,</w:t>
      </w:r>
    </w:p>
    <w:p w14:paraId="79E360F1" w14:textId="77777777" w:rsidR="00DA4B72" w:rsidRDefault="00DA4B72" w:rsidP="00DA4B72">
      <w:pPr>
        <w:pStyle w:val="Code"/>
      </w:pPr>
      <w:r>
        <w:t xml:space="preserve">  `Ngay_nghi` int(11) NOT NULL</w:t>
      </w:r>
    </w:p>
    <w:p w14:paraId="230B0326" w14:textId="77777777" w:rsidR="00DA4B72" w:rsidRDefault="00DA4B72" w:rsidP="00DA4B72">
      <w:pPr>
        <w:pStyle w:val="Code"/>
      </w:pPr>
      <w:r>
        <w:t>) ENGINE=InnoDB DEFAULT CHARSET=utf8 COLLATE=utf8_unicode_ci;</w:t>
      </w:r>
    </w:p>
    <w:p w14:paraId="78849D8C" w14:textId="77777777" w:rsidR="00DA4B72" w:rsidRDefault="00DA4B72" w:rsidP="00DA4B72">
      <w:pPr>
        <w:pStyle w:val="Code"/>
      </w:pPr>
    </w:p>
    <w:p w14:paraId="129CEE69" w14:textId="77777777" w:rsidR="00DA4B72" w:rsidRDefault="00DA4B72" w:rsidP="00DA4B72">
      <w:pPr>
        <w:pStyle w:val="Code"/>
      </w:pPr>
      <w:r>
        <w:t>-- Cấu trúc bảng cho bảng `Chuc_vu`</w:t>
      </w:r>
    </w:p>
    <w:p w14:paraId="2972F103" w14:textId="77777777" w:rsidR="00DA4B72" w:rsidRDefault="00DA4B72" w:rsidP="00DA4B72">
      <w:pPr>
        <w:pStyle w:val="Code"/>
      </w:pPr>
      <w:r>
        <w:t>CREATE TABLE `Chuc_vu` (</w:t>
      </w:r>
    </w:p>
    <w:p w14:paraId="3994C2C7" w14:textId="77777777" w:rsidR="00DA4B72" w:rsidRDefault="00DA4B72" w:rsidP="00DA4B72">
      <w:pPr>
        <w:pStyle w:val="Code"/>
      </w:pPr>
      <w:r>
        <w:t xml:space="preserve">  `ID_CV` text CHARACTER SET utf8 COLLATE utf8_vietnamese_ci NOT NULL,</w:t>
      </w:r>
    </w:p>
    <w:p w14:paraId="1B011919" w14:textId="77777777" w:rsidR="00DA4B72" w:rsidRDefault="00DA4B72" w:rsidP="00DA4B72">
      <w:pPr>
        <w:pStyle w:val="Code"/>
      </w:pPr>
      <w:r>
        <w:t xml:space="preserve">  `Ten_CV` text CHARACTER SET utf8 COLLATE utf8_vietnamese_ci NOT NULL</w:t>
      </w:r>
    </w:p>
    <w:p w14:paraId="142C8E87" w14:textId="77777777" w:rsidR="00DA4B72" w:rsidRDefault="00DA4B72" w:rsidP="00DA4B72">
      <w:pPr>
        <w:pStyle w:val="Code"/>
      </w:pPr>
      <w:r>
        <w:t>) ENGINE=InnoDB DEFAULT CHARSET=utf8;</w:t>
      </w:r>
    </w:p>
    <w:p w14:paraId="0C649E99" w14:textId="77777777" w:rsidR="00DA4B72" w:rsidRDefault="00DA4B72" w:rsidP="00DA4B72">
      <w:pPr>
        <w:pStyle w:val="Code"/>
      </w:pPr>
    </w:p>
    <w:p w14:paraId="0B2506FD" w14:textId="77777777" w:rsidR="00DA4B72" w:rsidRDefault="00DA4B72" w:rsidP="00DA4B72">
      <w:pPr>
        <w:pStyle w:val="Code"/>
      </w:pPr>
      <w:r>
        <w:t>-- Cấu trúc bảng cho bảng `Danh_sach`</w:t>
      </w:r>
    </w:p>
    <w:p w14:paraId="2689BC41" w14:textId="77777777" w:rsidR="00DA4B72" w:rsidRDefault="00DA4B72" w:rsidP="00DA4B72">
      <w:pPr>
        <w:pStyle w:val="Code"/>
      </w:pPr>
      <w:r>
        <w:t>CREATE TABLE `Danh_sach` (</w:t>
      </w:r>
    </w:p>
    <w:p w14:paraId="0D07C0C4" w14:textId="77777777" w:rsidR="00DA4B72" w:rsidRDefault="00DA4B72" w:rsidP="00DA4B72">
      <w:pPr>
        <w:pStyle w:val="Code"/>
      </w:pPr>
      <w:r>
        <w:t xml:space="preserve">  `ID` text CHARACTER SET utf8 COLLATE utf8_vietnamese_ci NOT NULL,</w:t>
      </w:r>
    </w:p>
    <w:p w14:paraId="7D7AC6B0" w14:textId="77777777" w:rsidR="00DA4B72" w:rsidRDefault="00DA4B72" w:rsidP="00DA4B72">
      <w:pPr>
        <w:pStyle w:val="Code"/>
      </w:pPr>
      <w:r>
        <w:t xml:space="preserve">  `Ho` text CHARACTER SET utf8 COLLATE utf8_vietnamese_ci NOT NULL,</w:t>
      </w:r>
    </w:p>
    <w:p w14:paraId="6A254393" w14:textId="77777777" w:rsidR="00DA4B72" w:rsidRDefault="00DA4B72" w:rsidP="00DA4B72">
      <w:pPr>
        <w:pStyle w:val="Code"/>
      </w:pPr>
      <w:r>
        <w:t xml:space="preserve">  `Ten` text CHARACTER SET utf8 COLLATE utf8_vietnamese_ci NOT NULL,</w:t>
      </w:r>
    </w:p>
    <w:p w14:paraId="329E3F23" w14:textId="77777777" w:rsidR="00DA4B72" w:rsidRDefault="00DA4B72" w:rsidP="00DA4B72">
      <w:pPr>
        <w:pStyle w:val="Code"/>
      </w:pPr>
      <w:r>
        <w:t xml:space="preserve">  `Dia_chi` text CHARACTER SET utf8 COLLATE utf8_vietnamese_ci NOT NULL,</w:t>
      </w:r>
    </w:p>
    <w:p w14:paraId="7BE8E84B" w14:textId="77777777" w:rsidR="00DA4B72" w:rsidRDefault="00DA4B72" w:rsidP="00DA4B72">
      <w:pPr>
        <w:pStyle w:val="Code"/>
      </w:pPr>
      <w:r>
        <w:lastRenderedPageBreak/>
        <w:t xml:space="preserve">  `Ngay_sinh` date NOT NULL,</w:t>
      </w:r>
    </w:p>
    <w:p w14:paraId="3124897F" w14:textId="77777777" w:rsidR="00DA4B72" w:rsidRDefault="00DA4B72" w:rsidP="00DA4B72">
      <w:pPr>
        <w:pStyle w:val="Code"/>
      </w:pPr>
      <w:r>
        <w:t xml:space="preserve">  `Dien_thoai` text NOT NULL,</w:t>
      </w:r>
    </w:p>
    <w:p w14:paraId="61BB978A" w14:textId="77777777" w:rsidR="00DA4B72" w:rsidRDefault="00DA4B72" w:rsidP="00DA4B72">
      <w:pPr>
        <w:pStyle w:val="Code"/>
      </w:pPr>
      <w:r>
        <w:t xml:space="preserve">  `Gioi_tinh` text NOT NULL,</w:t>
      </w:r>
    </w:p>
    <w:p w14:paraId="74B17121" w14:textId="77777777" w:rsidR="00DA4B72" w:rsidRDefault="00DA4B72" w:rsidP="00DA4B72">
      <w:pPr>
        <w:pStyle w:val="Code"/>
      </w:pPr>
      <w:r>
        <w:t xml:space="preserve">  `Email` text CHARACTER SET utf8 COLLATE utf8_vietnamese_ci NOT NULL,</w:t>
      </w:r>
    </w:p>
    <w:p w14:paraId="564E03AF" w14:textId="77777777" w:rsidR="00DA4B72" w:rsidRDefault="00DA4B72" w:rsidP="00DA4B72">
      <w:pPr>
        <w:pStyle w:val="Code"/>
      </w:pPr>
      <w:r>
        <w:t xml:space="preserve">  `ID_BP` text CHARACTER SET utf8 COLLATE utf8_vietnamese_ci NOT NULL,</w:t>
      </w:r>
    </w:p>
    <w:p w14:paraId="09F044CB" w14:textId="77777777" w:rsidR="00DA4B72" w:rsidRDefault="00DA4B72" w:rsidP="00DA4B72">
      <w:pPr>
        <w:pStyle w:val="Code"/>
      </w:pPr>
      <w:r>
        <w:t xml:space="preserve">  `ID_CV` text CHARACTER SET utf8 COLLATE utf8_vietnamese_ci NOT NULL,</w:t>
      </w:r>
    </w:p>
    <w:p w14:paraId="618BC8A8" w14:textId="77777777" w:rsidR="00DA4B72" w:rsidRDefault="00DA4B72" w:rsidP="00DA4B72">
      <w:pPr>
        <w:pStyle w:val="Code"/>
      </w:pPr>
      <w:r>
        <w:t xml:space="preserve">  `Luong` int(11) NOT NULL</w:t>
      </w:r>
    </w:p>
    <w:p w14:paraId="4A9DB59D" w14:textId="77777777" w:rsidR="00DA4B72" w:rsidRDefault="00DA4B72" w:rsidP="00DA4B72">
      <w:pPr>
        <w:pStyle w:val="Code"/>
      </w:pPr>
      <w:r>
        <w:t>) ENGINE=InnoDB DEFAULT CHARSET=utf8;</w:t>
      </w:r>
    </w:p>
    <w:p w14:paraId="1F4D270C" w14:textId="77777777" w:rsidR="00DA4B72" w:rsidRDefault="00DA4B72" w:rsidP="00DA4B72">
      <w:pPr>
        <w:pStyle w:val="Code"/>
      </w:pPr>
    </w:p>
    <w:p w14:paraId="6DDFB71F" w14:textId="77777777" w:rsidR="00DA4B72" w:rsidRDefault="00DA4B72" w:rsidP="00DA4B72">
      <w:pPr>
        <w:pStyle w:val="Code"/>
      </w:pPr>
      <w:r>
        <w:t>-- Đang đổ dữ liệu cho bảng `Danh_sach`</w:t>
      </w:r>
    </w:p>
    <w:p w14:paraId="3A811035" w14:textId="77777777" w:rsidR="00DA4B72" w:rsidRDefault="00DA4B72" w:rsidP="00DA4B72">
      <w:pPr>
        <w:pStyle w:val="Code"/>
      </w:pPr>
      <w:r>
        <w:t>INSERT INTO `Danh_sach` (`ID`, `Ho`, `Ten`, `Dia_chi`, `Ngay_sinh`, `Dien_thoai`, `Gioi_tinh`, `Email`, `ID_BP`, `ID_CV`, `Luong`) VALUES</w:t>
      </w:r>
    </w:p>
    <w:p w14:paraId="0457831F" w14:textId="48CEBAA4" w:rsidR="00DA4B72" w:rsidRDefault="00DA4B72" w:rsidP="00DA4B72">
      <w:pPr>
        <w:pStyle w:val="Code"/>
      </w:pPr>
      <w:r>
        <w:t>('000001', 'Nguyễn T</w:t>
      </w:r>
      <w:proofErr w:type="spellStart"/>
      <w:r w:rsidR="008A78B1">
        <w:rPr>
          <w:lang w:val="en-US"/>
        </w:rPr>
        <w:t>iến</w:t>
      </w:r>
      <w:proofErr w:type="spellEnd"/>
      <w:r>
        <w:t>', '</w:t>
      </w:r>
      <w:r w:rsidR="008A78B1">
        <w:rPr>
          <w:lang w:val="en-US"/>
        </w:rPr>
        <w:t>Đạt</w:t>
      </w:r>
      <w:r>
        <w:t>', 'Bắc Giang', '2000-</w:t>
      </w:r>
      <w:r w:rsidR="008A78B1">
        <w:rPr>
          <w:lang w:val="en-US"/>
        </w:rPr>
        <w:t>27</w:t>
      </w:r>
      <w:r>
        <w:t>-0</w:t>
      </w:r>
      <w:r w:rsidR="008A78B1">
        <w:rPr>
          <w:lang w:val="en-US"/>
        </w:rPr>
        <w:t>3</w:t>
      </w:r>
      <w:r>
        <w:t>', '0</w:t>
      </w:r>
      <w:r w:rsidR="008A78B1">
        <w:rPr>
          <w:lang w:val="en-US"/>
        </w:rPr>
        <w:t>977699182</w:t>
      </w:r>
      <w:r>
        <w:t>', 'Nam', 't</w:t>
      </w:r>
      <w:r w:rsidR="008A78B1">
        <w:rPr>
          <w:lang w:val="en-US"/>
        </w:rPr>
        <w:t>iendatnguyen0320</w:t>
      </w:r>
      <w:r>
        <w:t>@gmail.com', '000002', '999999', 2000000);</w:t>
      </w:r>
    </w:p>
    <w:p w14:paraId="2C4DE2C7" w14:textId="77777777" w:rsidR="00DA4B72" w:rsidRDefault="00DA4B72" w:rsidP="00DA4B72">
      <w:pPr>
        <w:pStyle w:val="Code"/>
      </w:pPr>
    </w:p>
    <w:p w14:paraId="4301ADB5" w14:textId="77777777" w:rsidR="00DA4B72" w:rsidRDefault="00DA4B72" w:rsidP="00DA4B72">
      <w:pPr>
        <w:pStyle w:val="Code"/>
      </w:pPr>
      <w:r>
        <w:t>-- Cấu trúc bảng cho bảng `Diem_danh`</w:t>
      </w:r>
    </w:p>
    <w:p w14:paraId="3271C22F" w14:textId="77777777" w:rsidR="00DA4B72" w:rsidRDefault="00DA4B72" w:rsidP="00DA4B72">
      <w:pPr>
        <w:pStyle w:val="Code"/>
      </w:pPr>
      <w:r>
        <w:t>CREATE TABLE `Diem_danh` (</w:t>
      </w:r>
    </w:p>
    <w:p w14:paraId="51335F36" w14:textId="77777777" w:rsidR="00DA4B72" w:rsidRDefault="00DA4B72" w:rsidP="00DA4B72">
      <w:pPr>
        <w:pStyle w:val="Code"/>
      </w:pPr>
      <w:r>
        <w:t xml:space="preserve">  `ID` text CHARACTER SET utf8 COLLATE utf8_vietnamese_ci NOT NULL,</w:t>
      </w:r>
    </w:p>
    <w:p w14:paraId="3AD8882A" w14:textId="77777777" w:rsidR="00DA4B72" w:rsidRDefault="00DA4B72" w:rsidP="00DA4B72">
      <w:pPr>
        <w:pStyle w:val="Code"/>
      </w:pPr>
      <w:r>
        <w:t xml:space="preserve">  `Ngay_diem_danh` date NOT NULL,</w:t>
      </w:r>
    </w:p>
    <w:p w14:paraId="1FEC7C2A" w14:textId="77777777" w:rsidR="00DA4B72" w:rsidRDefault="00DA4B72" w:rsidP="00DA4B72">
      <w:pPr>
        <w:pStyle w:val="Code"/>
      </w:pPr>
      <w:r>
        <w:t xml:space="preserve">  `Gio_diem_danh` time NOT NULL</w:t>
      </w:r>
    </w:p>
    <w:p w14:paraId="4E6426FB" w14:textId="77777777" w:rsidR="00DA4B72" w:rsidRDefault="00DA4B72" w:rsidP="00DA4B72">
      <w:pPr>
        <w:pStyle w:val="Code"/>
      </w:pPr>
      <w:r>
        <w:t>) ENGINE=InnoDB DEFAULT CHARSET=utf8;</w:t>
      </w:r>
    </w:p>
    <w:p w14:paraId="73384F36" w14:textId="77777777" w:rsidR="00DA4B72" w:rsidRDefault="00DA4B72" w:rsidP="00DA4B72">
      <w:pPr>
        <w:pStyle w:val="Code"/>
      </w:pPr>
    </w:p>
    <w:p w14:paraId="5243B743" w14:textId="77777777" w:rsidR="00DA4B72" w:rsidRDefault="00DA4B72" w:rsidP="00DA4B72">
      <w:pPr>
        <w:pStyle w:val="Code"/>
      </w:pPr>
      <w:r>
        <w:t>-- Cấu trúc bảng cho bảng `Phan_quyen`</w:t>
      </w:r>
    </w:p>
    <w:p w14:paraId="0ADA6DDE" w14:textId="77777777" w:rsidR="00DA4B72" w:rsidRDefault="00DA4B72" w:rsidP="00DA4B72">
      <w:pPr>
        <w:pStyle w:val="Code"/>
      </w:pPr>
      <w:r>
        <w:t>CREATE TABLE `Phan_quyen` (</w:t>
      </w:r>
    </w:p>
    <w:p w14:paraId="78B5A008" w14:textId="77777777" w:rsidR="00DA4B72" w:rsidRDefault="00DA4B72" w:rsidP="00DA4B72">
      <w:pPr>
        <w:pStyle w:val="Code"/>
      </w:pPr>
      <w:r>
        <w:t xml:space="preserve">  `ID_CV` text CHARACTER SET utf8 COLLATE utf8_vietnamese_ci NOT NULL,</w:t>
      </w:r>
    </w:p>
    <w:p w14:paraId="6AC9508F" w14:textId="77777777" w:rsidR="00DA4B72" w:rsidRDefault="00DA4B72" w:rsidP="00DA4B72">
      <w:pPr>
        <w:pStyle w:val="Code"/>
      </w:pPr>
      <w:r>
        <w:t xml:space="preserve">  `ID_BP` text CHARACTER SET utf8 COLLATE utf8_vietnamese_ci NOT NULL</w:t>
      </w:r>
    </w:p>
    <w:p w14:paraId="48246F51" w14:textId="77777777" w:rsidR="00DA4B72" w:rsidRDefault="00DA4B72" w:rsidP="00DA4B72">
      <w:pPr>
        <w:pStyle w:val="Code"/>
      </w:pPr>
      <w:r>
        <w:t>) ENGINE=InnoDB DEFAULT CHARSET=utf8;</w:t>
      </w:r>
    </w:p>
    <w:p w14:paraId="38CF4986" w14:textId="77777777" w:rsidR="00DA4B72" w:rsidRDefault="00DA4B72" w:rsidP="00DA4B72">
      <w:pPr>
        <w:pStyle w:val="Code"/>
      </w:pPr>
    </w:p>
    <w:p w14:paraId="03445E05" w14:textId="77777777" w:rsidR="00DA4B72" w:rsidRDefault="00DA4B72" w:rsidP="00DA4B72">
      <w:pPr>
        <w:pStyle w:val="Code"/>
      </w:pPr>
      <w:r>
        <w:t>-- Cấu trúc bảng cho bảng `Ra_ve`</w:t>
      </w:r>
    </w:p>
    <w:p w14:paraId="70D78C1A" w14:textId="77777777" w:rsidR="00DA4B72" w:rsidRDefault="00DA4B72" w:rsidP="00DA4B72">
      <w:pPr>
        <w:pStyle w:val="Code"/>
      </w:pPr>
      <w:r>
        <w:t>CREATE TABLE `Ra_ve` (</w:t>
      </w:r>
    </w:p>
    <w:p w14:paraId="1826BAAF" w14:textId="77777777" w:rsidR="00DA4B72" w:rsidRDefault="00DA4B72" w:rsidP="00DA4B72">
      <w:pPr>
        <w:pStyle w:val="Code"/>
      </w:pPr>
      <w:r>
        <w:t xml:space="preserve">  `ID` text COLLATE utf8_unicode_ci NOT NULL,</w:t>
      </w:r>
    </w:p>
    <w:p w14:paraId="20D49215" w14:textId="77777777" w:rsidR="00DA4B72" w:rsidRDefault="00DA4B72" w:rsidP="00DA4B72">
      <w:pPr>
        <w:pStyle w:val="Code"/>
      </w:pPr>
      <w:r>
        <w:t xml:space="preserve">  `Ngay_ve` date NOT NULL,</w:t>
      </w:r>
    </w:p>
    <w:p w14:paraId="15F5068C" w14:textId="77777777" w:rsidR="00DA4B72" w:rsidRDefault="00DA4B72" w:rsidP="00DA4B72">
      <w:pPr>
        <w:pStyle w:val="Code"/>
      </w:pPr>
      <w:r>
        <w:t xml:space="preserve">  `Gio_ve` time NOT NULL</w:t>
      </w:r>
    </w:p>
    <w:p w14:paraId="7408F74E" w14:textId="77777777" w:rsidR="00DA4B72" w:rsidRDefault="00DA4B72" w:rsidP="00DA4B72">
      <w:pPr>
        <w:pStyle w:val="Code"/>
      </w:pPr>
      <w:r>
        <w:t>) ENGINE=InnoDB DEFAULT CHARSET=utf8 COLLATE=utf8_unicode_ci;</w:t>
      </w:r>
    </w:p>
    <w:p w14:paraId="1704725C" w14:textId="77777777" w:rsidR="00DA4B72" w:rsidRDefault="00DA4B72" w:rsidP="00DA4B72">
      <w:pPr>
        <w:pStyle w:val="Code"/>
      </w:pPr>
    </w:p>
    <w:p w14:paraId="20A3F330" w14:textId="77777777" w:rsidR="00DA4B72" w:rsidRDefault="00DA4B72" w:rsidP="00DA4B72">
      <w:pPr>
        <w:pStyle w:val="Code"/>
      </w:pPr>
      <w:r>
        <w:lastRenderedPageBreak/>
        <w:t>-- Cấu trúc bảng cho bảng `So_luong_truy_cap`</w:t>
      </w:r>
    </w:p>
    <w:p w14:paraId="4CB54204" w14:textId="77777777" w:rsidR="00DA4B72" w:rsidRDefault="00DA4B72" w:rsidP="00DA4B72">
      <w:pPr>
        <w:pStyle w:val="Code"/>
      </w:pPr>
      <w:r>
        <w:t>CREATE TABLE `So_luong_truy_cap` (</w:t>
      </w:r>
    </w:p>
    <w:p w14:paraId="60B27B87" w14:textId="77777777" w:rsidR="00DA4B72" w:rsidRDefault="00DA4B72" w:rsidP="00DA4B72">
      <w:pPr>
        <w:pStyle w:val="Code"/>
      </w:pPr>
      <w:r>
        <w:t xml:space="preserve">  `S` int(11) NOT NULL</w:t>
      </w:r>
    </w:p>
    <w:p w14:paraId="3A39CF59" w14:textId="77777777" w:rsidR="00DA4B72" w:rsidRDefault="00DA4B72" w:rsidP="00DA4B72">
      <w:pPr>
        <w:pStyle w:val="Code"/>
      </w:pPr>
      <w:r>
        <w:t>) ENGINE=InnoDB DEFAULT CHARSET=utf8 COLLATE=utf8_unicode_ci;</w:t>
      </w:r>
    </w:p>
    <w:p w14:paraId="56D452FC" w14:textId="77777777" w:rsidR="00DA4B72" w:rsidRDefault="00DA4B72" w:rsidP="00DA4B72">
      <w:pPr>
        <w:pStyle w:val="Code"/>
      </w:pPr>
    </w:p>
    <w:p w14:paraId="2A807C98" w14:textId="77777777" w:rsidR="00DA4B72" w:rsidRDefault="00DA4B72" w:rsidP="00DA4B72">
      <w:pPr>
        <w:pStyle w:val="Code"/>
      </w:pPr>
      <w:r>
        <w:t>-- Cấu trúc bảng cho bảng `Tai_khoan`</w:t>
      </w:r>
    </w:p>
    <w:p w14:paraId="1E388E0A" w14:textId="77777777" w:rsidR="00DA4B72" w:rsidRDefault="00DA4B72" w:rsidP="00DA4B72">
      <w:pPr>
        <w:pStyle w:val="Code"/>
      </w:pPr>
      <w:r>
        <w:t>CREATE TABLE `Tai_khoan` (</w:t>
      </w:r>
    </w:p>
    <w:p w14:paraId="7AADDFA9" w14:textId="77777777" w:rsidR="00DA4B72" w:rsidRDefault="00DA4B72" w:rsidP="00DA4B72">
      <w:pPr>
        <w:pStyle w:val="Code"/>
      </w:pPr>
      <w:r>
        <w:t xml:space="preserve">  `ID` text CHARACTER SET utf8 COLLATE utf8_vietnamese_ci NOT NULL,</w:t>
      </w:r>
    </w:p>
    <w:p w14:paraId="7B6A41EA" w14:textId="77777777" w:rsidR="00DA4B72" w:rsidRDefault="00DA4B72" w:rsidP="00DA4B72">
      <w:pPr>
        <w:pStyle w:val="Code"/>
      </w:pPr>
      <w:r>
        <w:t xml:space="preserve">  `account` text CHARACTER SET utf8 COLLATE utf8_vietnamese_ci NOT NULL,</w:t>
      </w:r>
    </w:p>
    <w:p w14:paraId="366FA106" w14:textId="77777777" w:rsidR="00DA4B72" w:rsidRDefault="00DA4B72" w:rsidP="00DA4B72">
      <w:pPr>
        <w:pStyle w:val="Code"/>
      </w:pPr>
      <w:r>
        <w:t xml:space="preserve">  `password` text CHARACTER SET utf8 COLLATE utf8_vietnamese_ci NOT NULL</w:t>
      </w:r>
    </w:p>
    <w:p w14:paraId="7381361F" w14:textId="77777777" w:rsidR="00DA4B72" w:rsidRDefault="00DA4B72" w:rsidP="00DA4B72">
      <w:pPr>
        <w:pStyle w:val="Code"/>
      </w:pPr>
      <w:r>
        <w:t>) ENGINE=InnoDB DEFAULT CHARSET=utf8;</w:t>
      </w:r>
    </w:p>
    <w:p w14:paraId="3F064663" w14:textId="77777777" w:rsidR="00DA4B72" w:rsidRDefault="00DA4B72" w:rsidP="00DA4B72">
      <w:pPr>
        <w:pStyle w:val="Code"/>
      </w:pPr>
    </w:p>
    <w:p w14:paraId="6EC71902" w14:textId="77777777" w:rsidR="00DA4B72" w:rsidRDefault="00DA4B72" w:rsidP="00DA4B72">
      <w:pPr>
        <w:pStyle w:val="Code"/>
      </w:pPr>
      <w:r>
        <w:t>-- Đang đổ dữ liệu cho bảng `Tai_khoan`</w:t>
      </w:r>
    </w:p>
    <w:p w14:paraId="671741C8" w14:textId="77777777" w:rsidR="00DA4B72" w:rsidRDefault="00DA4B72" w:rsidP="00DA4B72">
      <w:pPr>
        <w:pStyle w:val="Code"/>
      </w:pPr>
      <w:r>
        <w:t>INSERT INTO `Tai_khoan` (`ID`, `account`, `password`) VALUES</w:t>
      </w:r>
    </w:p>
    <w:p w14:paraId="024390C4" w14:textId="77777777" w:rsidR="00DA4B72" w:rsidRDefault="00DA4B72" w:rsidP="00DA4B72">
      <w:pPr>
        <w:pStyle w:val="Code"/>
      </w:pPr>
      <w:r>
        <w:t>('000001', 'admin', 'admin');</w:t>
      </w:r>
    </w:p>
    <w:p w14:paraId="75157363" w14:textId="77777777" w:rsidR="00DA4B72" w:rsidRDefault="00DA4B72" w:rsidP="00DA4B72">
      <w:pPr>
        <w:pStyle w:val="Code"/>
      </w:pPr>
    </w:p>
    <w:p w14:paraId="52F8820B" w14:textId="77777777" w:rsidR="00DA4B72" w:rsidRDefault="00DA4B72" w:rsidP="00DA4B72">
      <w:pPr>
        <w:pStyle w:val="Code"/>
      </w:pPr>
      <w:r>
        <w:t>-- Chỉ mục cho bảng `Danh_sach`</w:t>
      </w:r>
    </w:p>
    <w:p w14:paraId="22A1D21D" w14:textId="77777777" w:rsidR="00DA4B72" w:rsidRDefault="00DA4B72" w:rsidP="00DA4B72">
      <w:pPr>
        <w:pStyle w:val="Code"/>
      </w:pPr>
      <w:r>
        <w:t>ALTER TABLE `Danh_sach`</w:t>
      </w:r>
    </w:p>
    <w:p w14:paraId="35066E83" w14:textId="77777777" w:rsidR="00DA4B72" w:rsidRDefault="00DA4B72" w:rsidP="00DA4B72">
      <w:pPr>
        <w:pStyle w:val="Code"/>
      </w:pPr>
      <w:r>
        <w:t xml:space="preserve">  ADD UNIQUE KEY `ID` (`ID`) USING HASH;</w:t>
      </w:r>
    </w:p>
    <w:p w14:paraId="10CB6CC5" w14:textId="52CA7879" w:rsidR="001C5BD1" w:rsidRPr="003D2AAD" w:rsidRDefault="00DA4B72" w:rsidP="00DA4B72">
      <w:pPr>
        <w:pStyle w:val="Code"/>
      </w:pPr>
      <w:r>
        <w:t>COMMIT;</w:t>
      </w:r>
    </w:p>
    <w:sectPr w:rsidR="001C5BD1" w:rsidRPr="003D2AAD" w:rsidSect="001B2053">
      <w:headerReference w:type="default" r:id="rId56"/>
      <w:pgSz w:w="11906" w:h="16838" w:code="9"/>
      <w:pgMar w:top="1418" w:right="1134" w:bottom="1134" w:left="1985" w:header="720" w:footer="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E3784" w14:textId="77777777" w:rsidR="00826DD7" w:rsidRDefault="00826DD7" w:rsidP="0002467A">
      <w:pPr>
        <w:spacing w:after="0"/>
      </w:pPr>
      <w:r>
        <w:separator/>
      </w:r>
    </w:p>
  </w:endnote>
  <w:endnote w:type="continuationSeparator" w:id="0">
    <w:p w14:paraId="6FF3A716" w14:textId="77777777" w:rsidR="00826DD7" w:rsidRDefault="00826DD7" w:rsidP="0002467A">
      <w:pPr>
        <w:spacing w:after="0"/>
      </w:pPr>
      <w:r>
        <w:continuationSeparator/>
      </w:r>
    </w:p>
  </w:endnote>
  <w:endnote w:type="continuationNotice" w:id="1">
    <w:p w14:paraId="3D31874A" w14:textId="77777777" w:rsidR="00826DD7" w:rsidRDefault="00826DD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AD486B" w14:textId="77777777" w:rsidR="00826DD7" w:rsidRDefault="00826DD7" w:rsidP="0002467A">
      <w:pPr>
        <w:spacing w:after="0"/>
      </w:pPr>
      <w:r>
        <w:separator/>
      </w:r>
    </w:p>
  </w:footnote>
  <w:footnote w:type="continuationSeparator" w:id="0">
    <w:p w14:paraId="642981B1" w14:textId="77777777" w:rsidR="00826DD7" w:rsidRDefault="00826DD7" w:rsidP="0002467A">
      <w:pPr>
        <w:spacing w:after="0"/>
      </w:pPr>
      <w:r>
        <w:continuationSeparator/>
      </w:r>
    </w:p>
  </w:footnote>
  <w:footnote w:type="continuationNotice" w:id="1">
    <w:p w14:paraId="5C8F706A" w14:textId="77777777" w:rsidR="00826DD7" w:rsidRDefault="00826DD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8EFA6" w14:textId="3D2B4A30" w:rsidR="001172FC" w:rsidRDefault="001172FC">
    <w:pPr>
      <w:pStyle w:val="Header"/>
      <w:jc w:val="center"/>
    </w:pPr>
  </w:p>
  <w:p w14:paraId="525EA38C" w14:textId="77777777" w:rsidR="001172FC" w:rsidRDefault="001172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3603E" w14:textId="561BF772" w:rsidR="001172FC" w:rsidRDefault="001172FC">
    <w:pPr>
      <w:pStyle w:val="Header"/>
      <w:jc w:val="center"/>
    </w:pPr>
  </w:p>
  <w:p w14:paraId="0DED5060" w14:textId="77777777" w:rsidR="001172FC" w:rsidRDefault="001172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3149436"/>
      <w:docPartObj>
        <w:docPartGallery w:val="Page Numbers (Top of Page)"/>
        <w:docPartUnique/>
      </w:docPartObj>
    </w:sdtPr>
    <w:sdtEndPr>
      <w:rPr>
        <w:noProof/>
      </w:rPr>
    </w:sdtEndPr>
    <w:sdtContent>
      <w:p w14:paraId="316BF638" w14:textId="537E1563" w:rsidR="001172FC" w:rsidRDefault="001172FC">
        <w:pPr>
          <w:pStyle w:val="Header"/>
          <w:jc w:val="center"/>
        </w:pPr>
        <w:r>
          <w:fldChar w:fldCharType="begin"/>
        </w:r>
        <w:r>
          <w:instrText xml:space="preserve"> PAGE   \* MERGEFORMAT </w:instrText>
        </w:r>
        <w:r>
          <w:fldChar w:fldCharType="separate"/>
        </w:r>
        <w:r w:rsidR="00617DF3">
          <w:rPr>
            <w:noProof/>
          </w:rPr>
          <w:t>i</w:t>
        </w:r>
        <w:r w:rsidR="00617DF3">
          <w:rPr>
            <w:noProof/>
          </w:rPr>
          <w:t>v</w:t>
        </w:r>
        <w:r>
          <w:rPr>
            <w:noProof/>
          </w:rPr>
          <w:fldChar w:fldCharType="end"/>
        </w:r>
      </w:p>
    </w:sdtContent>
  </w:sdt>
  <w:p w14:paraId="15B31103" w14:textId="77777777" w:rsidR="001172FC" w:rsidRDefault="001172F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278237"/>
      <w:docPartObj>
        <w:docPartGallery w:val="Page Numbers (Top of Page)"/>
        <w:docPartUnique/>
      </w:docPartObj>
    </w:sdtPr>
    <w:sdtEndPr>
      <w:rPr>
        <w:noProof/>
      </w:rPr>
    </w:sdtEndPr>
    <w:sdtContent>
      <w:p w14:paraId="5B9C7564" w14:textId="660C2778" w:rsidR="001172FC" w:rsidRDefault="001172FC">
        <w:pPr>
          <w:pStyle w:val="Header"/>
          <w:jc w:val="center"/>
        </w:pPr>
        <w:r>
          <w:fldChar w:fldCharType="begin"/>
        </w:r>
        <w:r>
          <w:instrText xml:space="preserve"> PAGE   \* MERGEFORMAT </w:instrText>
        </w:r>
        <w:r>
          <w:fldChar w:fldCharType="separate"/>
        </w:r>
        <w:r w:rsidR="00617DF3">
          <w:rPr>
            <w:noProof/>
          </w:rPr>
          <w:t>1</w:t>
        </w:r>
        <w:r w:rsidR="00617DF3">
          <w:rPr>
            <w:noProof/>
          </w:rPr>
          <w:t>1</w:t>
        </w:r>
        <w:r>
          <w:rPr>
            <w:noProof/>
          </w:rPr>
          <w:fldChar w:fldCharType="end"/>
        </w:r>
      </w:p>
    </w:sdtContent>
  </w:sdt>
  <w:p w14:paraId="7D28C438" w14:textId="77777777" w:rsidR="001172FC" w:rsidRDefault="001172F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8D000" w14:textId="77777777" w:rsidR="001172FC" w:rsidRDefault="001172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D06F1"/>
    <w:multiLevelType w:val="hybridMultilevel"/>
    <w:tmpl w:val="1A2422C4"/>
    <w:lvl w:ilvl="0" w:tplc="69E4A83C">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F240802"/>
    <w:multiLevelType w:val="hybridMultilevel"/>
    <w:tmpl w:val="1472CFBE"/>
    <w:lvl w:ilvl="0" w:tplc="85A22900">
      <w:start w:val="1"/>
      <w:numFmt w:val="bullet"/>
      <w:pStyle w:val="Heading5"/>
      <w:lvlText w:val=""/>
      <w:lvlJc w:val="left"/>
      <w:pPr>
        <w:ind w:left="927" w:hanging="360"/>
      </w:pPr>
      <w:rPr>
        <w:rFonts w:ascii="Wingdings" w:hAnsi="Wingdings" w:hint="default"/>
      </w:rPr>
    </w:lvl>
    <w:lvl w:ilvl="1" w:tplc="20000003" w:tentative="1">
      <w:start w:val="1"/>
      <w:numFmt w:val="bullet"/>
      <w:lvlText w:val="o"/>
      <w:lvlJc w:val="left"/>
      <w:pPr>
        <w:ind w:left="2007" w:hanging="360"/>
      </w:pPr>
      <w:rPr>
        <w:rFonts w:ascii="Courier New" w:hAnsi="Courier New" w:cs="Courier New" w:hint="default"/>
      </w:rPr>
    </w:lvl>
    <w:lvl w:ilvl="2" w:tplc="20000005" w:tentative="1">
      <w:start w:val="1"/>
      <w:numFmt w:val="bullet"/>
      <w:lvlText w:val=""/>
      <w:lvlJc w:val="left"/>
      <w:pPr>
        <w:ind w:left="2727" w:hanging="360"/>
      </w:pPr>
      <w:rPr>
        <w:rFonts w:ascii="Wingdings" w:hAnsi="Wingdings"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2" w15:restartNumberingAfterBreak="0">
    <w:nsid w:val="11E8222B"/>
    <w:multiLevelType w:val="hybridMultilevel"/>
    <w:tmpl w:val="12F83596"/>
    <w:lvl w:ilvl="0" w:tplc="04090001">
      <w:start w:val="1"/>
      <w:numFmt w:val="bullet"/>
      <w:lvlText w:val=""/>
      <w:lvlJc w:val="left"/>
      <w:pPr>
        <w:ind w:left="5040" w:hanging="360"/>
      </w:pPr>
      <w:rPr>
        <w:rFonts w:ascii="Symbol" w:hAnsi="Symbol" w:hint="default"/>
      </w:rPr>
    </w:lvl>
    <w:lvl w:ilvl="1" w:tplc="04090003" w:tentative="1">
      <w:start w:val="1"/>
      <w:numFmt w:val="bullet"/>
      <w:lvlText w:val="o"/>
      <w:lvlJc w:val="left"/>
      <w:pPr>
        <w:ind w:left="5760" w:hanging="360"/>
      </w:pPr>
      <w:rPr>
        <w:rFonts w:ascii="Courier New" w:hAnsi="Courier New" w:cs="Courier New" w:hint="default"/>
      </w:rPr>
    </w:lvl>
    <w:lvl w:ilvl="2" w:tplc="04090005" w:tentative="1">
      <w:start w:val="1"/>
      <w:numFmt w:val="bullet"/>
      <w:lvlText w:val=""/>
      <w:lvlJc w:val="left"/>
      <w:pPr>
        <w:ind w:left="6480" w:hanging="360"/>
      </w:pPr>
      <w:rPr>
        <w:rFonts w:ascii="Wingdings" w:hAnsi="Wingdings" w:hint="default"/>
      </w:rPr>
    </w:lvl>
    <w:lvl w:ilvl="3" w:tplc="04090001" w:tentative="1">
      <w:start w:val="1"/>
      <w:numFmt w:val="bullet"/>
      <w:lvlText w:val=""/>
      <w:lvlJc w:val="left"/>
      <w:pPr>
        <w:ind w:left="7200" w:hanging="360"/>
      </w:pPr>
      <w:rPr>
        <w:rFonts w:ascii="Symbol" w:hAnsi="Symbol" w:hint="default"/>
      </w:rPr>
    </w:lvl>
    <w:lvl w:ilvl="4" w:tplc="04090003" w:tentative="1">
      <w:start w:val="1"/>
      <w:numFmt w:val="bullet"/>
      <w:lvlText w:val="o"/>
      <w:lvlJc w:val="left"/>
      <w:pPr>
        <w:ind w:left="7920" w:hanging="360"/>
      </w:pPr>
      <w:rPr>
        <w:rFonts w:ascii="Courier New" w:hAnsi="Courier New" w:cs="Courier New" w:hint="default"/>
      </w:rPr>
    </w:lvl>
    <w:lvl w:ilvl="5" w:tplc="04090005" w:tentative="1">
      <w:start w:val="1"/>
      <w:numFmt w:val="bullet"/>
      <w:lvlText w:val=""/>
      <w:lvlJc w:val="left"/>
      <w:pPr>
        <w:ind w:left="8640" w:hanging="360"/>
      </w:pPr>
      <w:rPr>
        <w:rFonts w:ascii="Wingdings" w:hAnsi="Wingdings" w:hint="default"/>
      </w:rPr>
    </w:lvl>
    <w:lvl w:ilvl="6" w:tplc="04090001" w:tentative="1">
      <w:start w:val="1"/>
      <w:numFmt w:val="bullet"/>
      <w:lvlText w:val=""/>
      <w:lvlJc w:val="left"/>
      <w:pPr>
        <w:ind w:left="9360" w:hanging="360"/>
      </w:pPr>
      <w:rPr>
        <w:rFonts w:ascii="Symbol" w:hAnsi="Symbol" w:hint="default"/>
      </w:rPr>
    </w:lvl>
    <w:lvl w:ilvl="7" w:tplc="04090003" w:tentative="1">
      <w:start w:val="1"/>
      <w:numFmt w:val="bullet"/>
      <w:lvlText w:val="o"/>
      <w:lvlJc w:val="left"/>
      <w:pPr>
        <w:ind w:left="10080" w:hanging="360"/>
      </w:pPr>
      <w:rPr>
        <w:rFonts w:ascii="Courier New" w:hAnsi="Courier New" w:cs="Courier New" w:hint="default"/>
      </w:rPr>
    </w:lvl>
    <w:lvl w:ilvl="8" w:tplc="04090005" w:tentative="1">
      <w:start w:val="1"/>
      <w:numFmt w:val="bullet"/>
      <w:lvlText w:val=""/>
      <w:lvlJc w:val="left"/>
      <w:pPr>
        <w:ind w:left="10800" w:hanging="360"/>
      </w:pPr>
      <w:rPr>
        <w:rFonts w:ascii="Wingdings" w:hAnsi="Wingdings" w:hint="default"/>
      </w:rPr>
    </w:lvl>
  </w:abstractNum>
  <w:abstractNum w:abstractNumId="3" w15:restartNumberingAfterBreak="0">
    <w:nsid w:val="12894D10"/>
    <w:multiLevelType w:val="hybridMultilevel"/>
    <w:tmpl w:val="BA54ACEC"/>
    <w:lvl w:ilvl="0" w:tplc="9B1ABB8E">
      <w:start w:val="50"/>
      <w:numFmt w:val="bullet"/>
      <w:lvlText w:val="-"/>
      <w:lvlJc w:val="left"/>
      <w:pPr>
        <w:ind w:left="927" w:hanging="360"/>
      </w:pPr>
      <w:rPr>
        <w:rFonts w:ascii="Times New Roman" w:eastAsiaTheme="minorHAnsi"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12AD3A4F"/>
    <w:multiLevelType w:val="multilevel"/>
    <w:tmpl w:val="7E72483A"/>
    <w:lvl w:ilvl="0">
      <w:start w:val="1"/>
      <w:numFmt w:val="decimal"/>
      <w:suff w:val="space"/>
      <w:lvlText w:val="chương %1"/>
      <w:lvlJc w:val="left"/>
      <w:pPr>
        <w:ind w:left="710" w:firstLine="0"/>
      </w:pPr>
      <w:rPr>
        <w:rFonts w:ascii="Times New Roman" w:hAnsi="Times New Roman" w:hint="default"/>
        <w:b/>
        <w:i w:val="0"/>
        <w:caps/>
        <w:vanish w:val="0"/>
        <w:color w:val="000000" w:themeColor="text1"/>
        <w:sz w:val="28"/>
        <w:vertAlign w:val="baseline"/>
      </w:rPr>
    </w:lvl>
    <w:lvl w:ilvl="1">
      <w:start w:val="1"/>
      <w:numFmt w:val="decimal"/>
      <w:suff w:val="space"/>
      <w:lvlText w:val="%1.%2"/>
      <w:lvlJc w:val="left"/>
      <w:pPr>
        <w:ind w:left="0" w:firstLine="0"/>
      </w:pPr>
      <w:rPr>
        <w:rFonts w:ascii="Times New Roman" w:hAnsi="Times New Roman" w:hint="default"/>
        <w:b/>
        <w:i w:val="0"/>
        <w:sz w:val="28"/>
      </w:rPr>
    </w:lvl>
    <w:lvl w:ilvl="2">
      <w:start w:val="1"/>
      <w:numFmt w:val="decimal"/>
      <w:suff w:val="space"/>
      <w:lvlText w:val="%1.%2.%3"/>
      <w:lvlJc w:val="left"/>
      <w:pPr>
        <w:ind w:left="0" w:firstLine="0"/>
      </w:pPr>
      <w:rPr>
        <w:rFonts w:ascii="Times New Roman" w:hAnsi="Times New Roman" w:hint="default"/>
        <w:b/>
        <w:i w:val="0"/>
        <w:sz w:val="28"/>
      </w:rPr>
    </w:lvl>
    <w:lvl w:ilvl="3">
      <w:start w:val="1"/>
      <w:numFmt w:val="decimal"/>
      <w:suff w:val="space"/>
      <w:lvlText w:val="%1.%2.%3.%4"/>
      <w:lvlJc w:val="left"/>
      <w:pPr>
        <w:ind w:left="142" w:firstLine="0"/>
      </w:pPr>
      <w:rPr>
        <w:rFonts w:ascii="Times New Roman" w:hAnsi="Times New Roman" w:hint="default"/>
        <w:sz w:val="28"/>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96B4AD0"/>
    <w:multiLevelType w:val="hybridMultilevel"/>
    <w:tmpl w:val="C380A25C"/>
    <w:lvl w:ilvl="0" w:tplc="8BA4B972">
      <w:numFmt w:val="bullet"/>
      <w:lvlText w:val="-"/>
      <w:lvlJc w:val="left"/>
      <w:pPr>
        <w:ind w:left="927" w:hanging="360"/>
      </w:pPr>
      <w:rPr>
        <w:rFonts w:ascii="Times New Roman" w:eastAsiaTheme="minorHAnsi"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6" w15:restartNumberingAfterBreak="0">
    <w:nsid w:val="25AC7538"/>
    <w:multiLevelType w:val="hybridMultilevel"/>
    <w:tmpl w:val="7E28443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29AB3BDF"/>
    <w:multiLevelType w:val="hybridMultilevel"/>
    <w:tmpl w:val="42DC67F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 w15:restartNumberingAfterBreak="0">
    <w:nsid w:val="2E64669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166561D"/>
    <w:multiLevelType w:val="multilevel"/>
    <w:tmpl w:val="C1FA1898"/>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15:restartNumberingAfterBreak="0">
    <w:nsid w:val="33771428"/>
    <w:multiLevelType w:val="multilevel"/>
    <w:tmpl w:val="ABD8EDD4"/>
    <w:lvl w:ilvl="0">
      <w:start w:val="1"/>
      <w:numFmt w:val="decimal"/>
      <w:suff w:val="space"/>
      <w:lvlText w:val="Chương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567" w:firstLine="0"/>
      </w:pPr>
      <w:rPr>
        <w:rFonts w:hint="default"/>
      </w:rPr>
    </w:lvl>
    <w:lvl w:ilvl="3">
      <w:start w:val="1"/>
      <w:numFmt w:val="decimal"/>
      <w:suff w:val="space"/>
      <w:lvlText w:val="%2.%3.%4."/>
      <w:lvlJc w:val="left"/>
      <w:pPr>
        <w:ind w:left="1134"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1DE1899"/>
    <w:multiLevelType w:val="hybridMultilevel"/>
    <w:tmpl w:val="5F70CF56"/>
    <w:lvl w:ilvl="0" w:tplc="90ACA3E0">
      <w:numFmt w:val="bullet"/>
      <w:lvlText w:val="-"/>
      <w:lvlJc w:val="left"/>
      <w:pPr>
        <w:ind w:left="927" w:hanging="360"/>
      </w:pPr>
      <w:rPr>
        <w:rFonts w:ascii="Times New Roman" w:eastAsiaTheme="minorHAnsi"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42C77D7E"/>
    <w:multiLevelType w:val="hybridMultilevel"/>
    <w:tmpl w:val="62B4088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15:restartNumberingAfterBreak="0">
    <w:nsid w:val="48593803"/>
    <w:multiLevelType w:val="multilevel"/>
    <w:tmpl w:val="832C9512"/>
    <w:lvl w:ilvl="0">
      <w:start w:val="1"/>
      <w:numFmt w:val="decimal"/>
      <w:pStyle w:val="Heading1"/>
      <w:suff w:val="space"/>
      <w:lvlText w:val="CHƯƠNG %1."/>
      <w:lvlJc w:val="left"/>
      <w:pPr>
        <w:ind w:left="568"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A067BA1"/>
    <w:multiLevelType w:val="hybridMultilevel"/>
    <w:tmpl w:val="69CE5C7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4BBC393E"/>
    <w:multiLevelType w:val="hybridMultilevel"/>
    <w:tmpl w:val="8F5AFE68"/>
    <w:lvl w:ilvl="0" w:tplc="D61ED380">
      <w:start w:val="1"/>
      <w:numFmt w:val="decimal"/>
      <w:lvlText w:val="%1."/>
      <w:lvlJc w:val="left"/>
      <w:pPr>
        <w:ind w:left="1134"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16" w15:restartNumberingAfterBreak="0">
    <w:nsid w:val="57FD522A"/>
    <w:multiLevelType w:val="hybridMultilevel"/>
    <w:tmpl w:val="B0E4B5D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65E00C3E"/>
    <w:multiLevelType w:val="hybridMultilevel"/>
    <w:tmpl w:val="31D03F8E"/>
    <w:lvl w:ilvl="0" w:tplc="4792F890">
      <w:numFmt w:val="bullet"/>
      <w:lvlText w:val="-"/>
      <w:lvlJc w:val="left"/>
      <w:pPr>
        <w:ind w:left="927" w:hanging="360"/>
      </w:pPr>
      <w:rPr>
        <w:rFonts w:ascii="Times New Roman" w:eastAsiaTheme="minorHAnsi"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8" w15:restartNumberingAfterBreak="0">
    <w:nsid w:val="66FA5B86"/>
    <w:multiLevelType w:val="hybridMultilevel"/>
    <w:tmpl w:val="D90664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7777EF5"/>
    <w:multiLevelType w:val="multilevel"/>
    <w:tmpl w:val="8A9883FA"/>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C7764A2"/>
    <w:multiLevelType w:val="hybridMultilevel"/>
    <w:tmpl w:val="B7B880EA"/>
    <w:lvl w:ilvl="0" w:tplc="56569078">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6F392B6C"/>
    <w:multiLevelType w:val="hybridMultilevel"/>
    <w:tmpl w:val="3F2AB894"/>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15:restartNumberingAfterBreak="0">
    <w:nsid w:val="70E545E1"/>
    <w:multiLevelType w:val="multilevel"/>
    <w:tmpl w:val="D9F2CA7C"/>
    <w:lvl w:ilvl="0">
      <w:start w:val="1"/>
      <w:numFmt w:val="decimal"/>
      <w:suff w:val="space"/>
      <w:lvlText w:val="Chương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567" w:firstLine="0"/>
      </w:pPr>
      <w:rPr>
        <w:rFonts w:hint="default"/>
      </w:rPr>
    </w:lvl>
    <w:lvl w:ilvl="3">
      <w:start w:val="1"/>
      <w:numFmt w:val="decimal"/>
      <w:suff w:val="space"/>
      <w:lvlText w:val="%2.%3.%4."/>
      <w:lvlJc w:val="left"/>
      <w:pPr>
        <w:ind w:left="1134"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14A7F7D"/>
    <w:multiLevelType w:val="hybridMultilevel"/>
    <w:tmpl w:val="66765034"/>
    <w:lvl w:ilvl="0" w:tplc="20000001">
      <w:start w:val="1"/>
      <w:numFmt w:val="bullet"/>
      <w:lvlText w:val=""/>
      <w:lvlJc w:val="left"/>
      <w:pPr>
        <w:ind w:left="1287" w:hanging="360"/>
      </w:pPr>
      <w:rPr>
        <w:rFonts w:ascii="Symbol" w:hAnsi="Symbol" w:hint="default"/>
      </w:rPr>
    </w:lvl>
    <w:lvl w:ilvl="1" w:tplc="20000003" w:tentative="1">
      <w:start w:val="1"/>
      <w:numFmt w:val="bullet"/>
      <w:lvlText w:val="o"/>
      <w:lvlJc w:val="left"/>
      <w:pPr>
        <w:ind w:left="2007" w:hanging="360"/>
      </w:pPr>
      <w:rPr>
        <w:rFonts w:ascii="Courier New" w:hAnsi="Courier New" w:cs="Courier New" w:hint="default"/>
      </w:rPr>
    </w:lvl>
    <w:lvl w:ilvl="2" w:tplc="20000005" w:tentative="1">
      <w:start w:val="1"/>
      <w:numFmt w:val="bullet"/>
      <w:lvlText w:val=""/>
      <w:lvlJc w:val="left"/>
      <w:pPr>
        <w:ind w:left="2727" w:hanging="360"/>
      </w:pPr>
      <w:rPr>
        <w:rFonts w:ascii="Wingdings" w:hAnsi="Wingdings"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24" w15:restartNumberingAfterBreak="0">
    <w:nsid w:val="73304DD7"/>
    <w:multiLevelType w:val="multilevel"/>
    <w:tmpl w:val="08DC18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ADB6DC6"/>
    <w:multiLevelType w:val="multilevel"/>
    <w:tmpl w:val="D9F2CA7C"/>
    <w:lvl w:ilvl="0">
      <w:start w:val="1"/>
      <w:numFmt w:val="decimal"/>
      <w:suff w:val="space"/>
      <w:lvlText w:val="Chương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567" w:firstLine="0"/>
      </w:pPr>
      <w:rPr>
        <w:rFonts w:hint="default"/>
      </w:rPr>
    </w:lvl>
    <w:lvl w:ilvl="3">
      <w:start w:val="1"/>
      <w:numFmt w:val="decimal"/>
      <w:suff w:val="space"/>
      <w:lvlText w:val="%2.%3.%4."/>
      <w:lvlJc w:val="left"/>
      <w:pPr>
        <w:ind w:left="1134"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B7C15E3"/>
    <w:multiLevelType w:val="hybridMultilevel"/>
    <w:tmpl w:val="F82693E8"/>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7E056675"/>
    <w:multiLevelType w:val="multilevel"/>
    <w:tmpl w:val="BC280096"/>
    <w:lvl w:ilvl="0">
      <w:start w:val="1"/>
      <w:numFmt w:val="decimal"/>
      <w:suff w:val="space"/>
      <w:lvlText w:val="Chương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567" w:firstLine="0"/>
      </w:pPr>
      <w:rPr>
        <w:rFonts w:hint="default"/>
      </w:rPr>
    </w:lvl>
    <w:lvl w:ilvl="3">
      <w:start w:val="1"/>
      <w:numFmt w:val="decimal"/>
      <w:suff w:val="space"/>
      <w:lvlText w:val="%2.%3.%4."/>
      <w:lvlJc w:val="left"/>
      <w:pPr>
        <w:ind w:left="1134"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056976196">
    <w:abstractNumId w:val="22"/>
  </w:num>
  <w:num w:numId="2" w16cid:durableId="1384449403">
    <w:abstractNumId w:val="25"/>
  </w:num>
  <w:num w:numId="3" w16cid:durableId="1019619626">
    <w:abstractNumId w:val="10"/>
  </w:num>
  <w:num w:numId="4" w16cid:durableId="1897668153">
    <w:abstractNumId w:val="27"/>
  </w:num>
  <w:num w:numId="5" w16cid:durableId="1258634826">
    <w:abstractNumId w:val="8"/>
  </w:num>
  <w:num w:numId="6" w16cid:durableId="156395116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59915612">
    <w:abstractNumId w:val="13"/>
  </w:num>
  <w:num w:numId="8" w16cid:durableId="1999990024">
    <w:abstractNumId w:val="0"/>
  </w:num>
  <w:num w:numId="9" w16cid:durableId="1774397427">
    <w:abstractNumId w:val="20"/>
  </w:num>
  <w:num w:numId="10" w16cid:durableId="1994799199">
    <w:abstractNumId w:val="4"/>
  </w:num>
  <w:num w:numId="11" w16cid:durableId="453057625">
    <w:abstractNumId w:val="16"/>
  </w:num>
  <w:num w:numId="12" w16cid:durableId="1647777409">
    <w:abstractNumId w:val="15"/>
  </w:num>
  <w:num w:numId="13" w16cid:durableId="1358651971">
    <w:abstractNumId w:val="14"/>
  </w:num>
  <w:num w:numId="14" w16cid:durableId="105976200">
    <w:abstractNumId w:val="18"/>
  </w:num>
  <w:num w:numId="15" w16cid:durableId="182668591">
    <w:abstractNumId w:val="24"/>
  </w:num>
  <w:num w:numId="16" w16cid:durableId="781069269">
    <w:abstractNumId w:val="2"/>
  </w:num>
  <w:num w:numId="17" w16cid:durableId="1875072051">
    <w:abstractNumId w:val="12"/>
  </w:num>
  <w:num w:numId="18" w16cid:durableId="357046108">
    <w:abstractNumId w:val="7"/>
  </w:num>
  <w:num w:numId="19" w16cid:durableId="1224871183">
    <w:abstractNumId w:val="21"/>
  </w:num>
  <w:num w:numId="20" w16cid:durableId="392126143">
    <w:abstractNumId w:val="26"/>
  </w:num>
  <w:num w:numId="21" w16cid:durableId="256790809">
    <w:abstractNumId w:val="23"/>
  </w:num>
  <w:num w:numId="22" w16cid:durableId="616180720">
    <w:abstractNumId w:val="17"/>
  </w:num>
  <w:num w:numId="23" w16cid:durableId="287442490">
    <w:abstractNumId w:val="1"/>
  </w:num>
  <w:num w:numId="24" w16cid:durableId="322853920">
    <w:abstractNumId w:val="3"/>
  </w:num>
  <w:num w:numId="25" w16cid:durableId="1602645723">
    <w:abstractNumId w:val="5"/>
  </w:num>
  <w:num w:numId="26" w16cid:durableId="1936353358">
    <w:abstractNumId w:val="11"/>
  </w:num>
  <w:num w:numId="27" w16cid:durableId="2101675090">
    <w:abstractNumId w:val="6"/>
  </w:num>
  <w:num w:numId="28" w16cid:durableId="549725630">
    <w:abstractNumId w:val="9"/>
  </w:num>
  <w:num w:numId="29" w16cid:durableId="1212306494">
    <w:abstractNumId w:val="13"/>
    <w:lvlOverride w:ilvl="0">
      <w:startOverride w:val="4"/>
    </w:lvlOverride>
    <w:lvlOverride w:ilvl="1">
      <w:startOverride w:val="2"/>
    </w:lvlOverride>
  </w:num>
  <w:num w:numId="30" w16cid:durableId="1351251930">
    <w:abstractNumId w:val="13"/>
    <w:lvlOverride w:ilvl="0">
      <w:startOverride w:val="4"/>
    </w:lvlOverride>
    <w:lvlOverride w:ilvl="1">
      <w:startOverride w:val="2"/>
    </w:lvlOverride>
  </w:num>
  <w:num w:numId="31" w16cid:durableId="67908831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567"/>
  <w:drawingGridHorizontalSpacing w:val="110"/>
  <w:drawingGridVerticalSpacing w:val="299"/>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744"/>
    <w:rsid w:val="000014F1"/>
    <w:rsid w:val="000016B9"/>
    <w:rsid w:val="00001D3E"/>
    <w:rsid w:val="0000373D"/>
    <w:rsid w:val="00004D1B"/>
    <w:rsid w:val="00005C04"/>
    <w:rsid w:val="00007BA0"/>
    <w:rsid w:val="000104BC"/>
    <w:rsid w:val="00012483"/>
    <w:rsid w:val="0001288F"/>
    <w:rsid w:val="00012D15"/>
    <w:rsid w:val="00013B5C"/>
    <w:rsid w:val="00013D8E"/>
    <w:rsid w:val="0001671A"/>
    <w:rsid w:val="00017F3E"/>
    <w:rsid w:val="000205D9"/>
    <w:rsid w:val="00020C7D"/>
    <w:rsid w:val="00020F41"/>
    <w:rsid w:val="0002213F"/>
    <w:rsid w:val="00024154"/>
    <w:rsid w:val="0002467A"/>
    <w:rsid w:val="000247E7"/>
    <w:rsid w:val="00024BA4"/>
    <w:rsid w:val="000259DD"/>
    <w:rsid w:val="000262AF"/>
    <w:rsid w:val="000266B2"/>
    <w:rsid w:val="0002721F"/>
    <w:rsid w:val="0002746C"/>
    <w:rsid w:val="0002764F"/>
    <w:rsid w:val="00027D7E"/>
    <w:rsid w:val="000309A5"/>
    <w:rsid w:val="00030AD9"/>
    <w:rsid w:val="00032698"/>
    <w:rsid w:val="0003284F"/>
    <w:rsid w:val="000330F7"/>
    <w:rsid w:val="00034A18"/>
    <w:rsid w:val="00034F90"/>
    <w:rsid w:val="00035440"/>
    <w:rsid w:val="00036726"/>
    <w:rsid w:val="000369C4"/>
    <w:rsid w:val="00036E86"/>
    <w:rsid w:val="000370C0"/>
    <w:rsid w:val="00037370"/>
    <w:rsid w:val="00037FB4"/>
    <w:rsid w:val="00040649"/>
    <w:rsid w:val="000409BE"/>
    <w:rsid w:val="00041A44"/>
    <w:rsid w:val="00044C30"/>
    <w:rsid w:val="000450BC"/>
    <w:rsid w:val="0004592A"/>
    <w:rsid w:val="00045935"/>
    <w:rsid w:val="000467DB"/>
    <w:rsid w:val="000476F5"/>
    <w:rsid w:val="00047BF6"/>
    <w:rsid w:val="0005121F"/>
    <w:rsid w:val="00053606"/>
    <w:rsid w:val="00055117"/>
    <w:rsid w:val="00056142"/>
    <w:rsid w:val="00062E72"/>
    <w:rsid w:val="000643E8"/>
    <w:rsid w:val="0006485F"/>
    <w:rsid w:val="00065AB3"/>
    <w:rsid w:val="00067861"/>
    <w:rsid w:val="000678AE"/>
    <w:rsid w:val="0007123C"/>
    <w:rsid w:val="000726DA"/>
    <w:rsid w:val="00072D2C"/>
    <w:rsid w:val="0007359B"/>
    <w:rsid w:val="0007384A"/>
    <w:rsid w:val="000738A8"/>
    <w:rsid w:val="00074F86"/>
    <w:rsid w:val="00075702"/>
    <w:rsid w:val="00076558"/>
    <w:rsid w:val="0007761B"/>
    <w:rsid w:val="00077D27"/>
    <w:rsid w:val="00077DD7"/>
    <w:rsid w:val="000816E6"/>
    <w:rsid w:val="0008300C"/>
    <w:rsid w:val="000832C5"/>
    <w:rsid w:val="00084A57"/>
    <w:rsid w:val="00085445"/>
    <w:rsid w:val="00085E83"/>
    <w:rsid w:val="00085F18"/>
    <w:rsid w:val="000866C4"/>
    <w:rsid w:val="00086C32"/>
    <w:rsid w:val="0009025C"/>
    <w:rsid w:val="000907D8"/>
    <w:rsid w:val="00095486"/>
    <w:rsid w:val="00097D00"/>
    <w:rsid w:val="000A0CC1"/>
    <w:rsid w:val="000A4D57"/>
    <w:rsid w:val="000A6213"/>
    <w:rsid w:val="000B15B2"/>
    <w:rsid w:val="000B2246"/>
    <w:rsid w:val="000B30DB"/>
    <w:rsid w:val="000B51CA"/>
    <w:rsid w:val="000B51D4"/>
    <w:rsid w:val="000B618A"/>
    <w:rsid w:val="000B62A3"/>
    <w:rsid w:val="000B632D"/>
    <w:rsid w:val="000B63BB"/>
    <w:rsid w:val="000B6AE2"/>
    <w:rsid w:val="000B7406"/>
    <w:rsid w:val="000B78CC"/>
    <w:rsid w:val="000C068C"/>
    <w:rsid w:val="000C2CA0"/>
    <w:rsid w:val="000C2DB3"/>
    <w:rsid w:val="000C4E73"/>
    <w:rsid w:val="000D0033"/>
    <w:rsid w:val="000D2E06"/>
    <w:rsid w:val="000D406A"/>
    <w:rsid w:val="000D4C45"/>
    <w:rsid w:val="000D561D"/>
    <w:rsid w:val="000D5A43"/>
    <w:rsid w:val="000D63F1"/>
    <w:rsid w:val="000D75AE"/>
    <w:rsid w:val="000D7FDF"/>
    <w:rsid w:val="000E1FF9"/>
    <w:rsid w:val="000E42E6"/>
    <w:rsid w:val="000E474A"/>
    <w:rsid w:val="000F0572"/>
    <w:rsid w:val="000F0BE0"/>
    <w:rsid w:val="000F0E28"/>
    <w:rsid w:val="000F189D"/>
    <w:rsid w:val="000F2C5A"/>
    <w:rsid w:val="000F35B4"/>
    <w:rsid w:val="000F5323"/>
    <w:rsid w:val="000F5A0D"/>
    <w:rsid w:val="000F74C5"/>
    <w:rsid w:val="00102CC5"/>
    <w:rsid w:val="00104961"/>
    <w:rsid w:val="00104A41"/>
    <w:rsid w:val="00105BE1"/>
    <w:rsid w:val="00105E0C"/>
    <w:rsid w:val="00106CA5"/>
    <w:rsid w:val="00106E17"/>
    <w:rsid w:val="0010721F"/>
    <w:rsid w:val="001073F1"/>
    <w:rsid w:val="00107C94"/>
    <w:rsid w:val="0011108C"/>
    <w:rsid w:val="00111787"/>
    <w:rsid w:val="001123FA"/>
    <w:rsid w:val="0011299E"/>
    <w:rsid w:val="00112C67"/>
    <w:rsid w:val="00114311"/>
    <w:rsid w:val="00114974"/>
    <w:rsid w:val="00116528"/>
    <w:rsid w:val="00117283"/>
    <w:rsid w:val="001172FC"/>
    <w:rsid w:val="00120220"/>
    <w:rsid w:val="001207E1"/>
    <w:rsid w:val="001212E7"/>
    <w:rsid w:val="00125433"/>
    <w:rsid w:val="00125D0B"/>
    <w:rsid w:val="00126636"/>
    <w:rsid w:val="001269C1"/>
    <w:rsid w:val="00127B07"/>
    <w:rsid w:val="00131037"/>
    <w:rsid w:val="00132B07"/>
    <w:rsid w:val="001339B4"/>
    <w:rsid w:val="001344BA"/>
    <w:rsid w:val="00134C77"/>
    <w:rsid w:val="0013643E"/>
    <w:rsid w:val="00136977"/>
    <w:rsid w:val="001400F0"/>
    <w:rsid w:val="00140438"/>
    <w:rsid w:val="00140CE6"/>
    <w:rsid w:val="0014141D"/>
    <w:rsid w:val="00143842"/>
    <w:rsid w:val="00143E90"/>
    <w:rsid w:val="00144CF6"/>
    <w:rsid w:val="00147DA0"/>
    <w:rsid w:val="0015126C"/>
    <w:rsid w:val="00152375"/>
    <w:rsid w:val="00152B25"/>
    <w:rsid w:val="00153D6B"/>
    <w:rsid w:val="0015416E"/>
    <w:rsid w:val="001564CE"/>
    <w:rsid w:val="00156EC4"/>
    <w:rsid w:val="001573FB"/>
    <w:rsid w:val="0016272D"/>
    <w:rsid w:val="001633BD"/>
    <w:rsid w:val="001647A4"/>
    <w:rsid w:val="00164BDE"/>
    <w:rsid w:val="00167ABE"/>
    <w:rsid w:val="00167FFE"/>
    <w:rsid w:val="001723E3"/>
    <w:rsid w:val="0017278B"/>
    <w:rsid w:val="0017364B"/>
    <w:rsid w:val="00173CB7"/>
    <w:rsid w:val="0018044F"/>
    <w:rsid w:val="001807BA"/>
    <w:rsid w:val="001808BD"/>
    <w:rsid w:val="00183AFA"/>
    <w:rsid w:val="001857E1"/>
    <w:rsid w:val="00193A2D"/>
    <w:rsid w:val="00193FDF"/>
    <w:rsid w:val="0019492F"/>
    <w:rsid w:val="0019660B"/>
    <w:rsid w:val="0019673B"/>
    <w:rsid w:val="00197233"/>
    <w:rsid w:val="0019748E"/>
    <w:rsid w:val="001A0F7B"/>
    <w:rsid w:val="001A1308"/>
    <w:rsid w:val="001A1718"/>
    <w:rsid w:val="001A18F3"/>
    <w:rsid w:val="001A2031"/>
    <w:rsid w:val="001A72C4"/>
    <w:rsid w:val="001B2053"/>
    <w:rsid w:val="001B2E40"/>
    <w:rsid w:val="001B3984"/>
    <w:rsid w:val="001B51BD"/>
    <w:rsid w:val="001B64FC"/>
    <w:rsid w:val="001B6A41"/>
    <w:rsid w:val="001C0680"/>
    <w:rsid w:val="001C1D2B"/>
    <w:rsid w:val="001C2B3E"/>
    <w:rsid w:val="001C2FCB"/>
    <w:rsid w:val="001C3597"/>
    <w:rsid w:val="001C4F8B"/>
    <w:rsid w:val="001C5BD1"/>
    <w:rsid w:val="001C6585"/>
    <w:rsid w:val="001C73EB"/>
    <w:rsid w:val="001D067D"/>
    <w:rsid w:val="001D0E67"/>
    <w:rsid w:val="001D322E"/>
    <w:rsid w:val="001D3E0F"/>
    <w:rsid w:val="001D56B1"/>
    <w:rsid w:val="001D5F2A"/>
    <w:rsid w:val="001D6571"/>
    <w:rsid w:val="001E08F4"/>
    <w:rsid w:val="001E1060"/>
    <w:rsid w:val="001E22D3"/>
    <w:rsid w:val="001E26F2"/>
    <w:rsid w:val="001E2F80"/>
    <w:rsid w:val="001E36EA"/>
    <w:rsid w:val="001E6589"/>
    <w:rsid w:val="001E73E7"/>
    <w:rsid w:val="001F1642"/>
    <w:rsid w:val="001F29E5"/>
    <w:rsid w:val="001F4162"/>
    <w:rsid w:val="001F6760"/>
    <w:rsid w:val="001F708E"/>
    <w:rsid w:val="001F7D5B"/>
    <w:rsid w:val="00200895"/>
    <w:rsid w:val="00200C64"/>
    <w:rsid w:val="00201457"/>
    <w:rsid w:val="002023B2"/>
    <w:rsid w:val="002023C7"/>
    <w:rsid w:val="00203D3C"/>
    <w:rsid w:val="00203E30"/>
    <w:rsid w:val="002040F4"/>
    <w:rsid w:val="00204B68"/>
    <w:rsid w:val="00204C09"/>
    <w:rsid w:val="00204E14"/>
    <w:rsid w:val="002058DA"/>
    <w:rsid w:val="00206A34"/>
    <w:rsid w:val="00206AA3"/>
    <w:rsid w:val="002107BD"/>
    <w:rsid w:val="00210F70"/>
    <w:rsid w:val="00211BB3"/>
    <w:rsid w:val="00211D88"/>
    <w:rsid w:val="00213E45"/>
    <w:rsid w:val="00214209"/>
    <w:rsid w:val="00214FB1"/>
    <w:rsid w:val="002157CA"/>
    <w:rsid w:val="00215B37"/>
    <w:rsid w:val="00216082"/>
    <w:rsid w:val="002164BD"/>
    <w:rsid w:val="002206CE"/>
    <w:rsid w:val="00221483"/>
    <w:rsid w:val="00222E36"/>
    <w:rsid w:val="00223083"/>
    <w:rsid w:val="0022402B"/>
    <w:rsid w:val="002248F2"/>
    <w:rsid w:val="00224921"/>
    <w:rsid w:val="002251AD"/>
    <w:rsid w:val="00225A32"/>
    <w:rsid w:val="00226517"/>
    <w:rsid w:val="002309D6"/>
    <w:rsid w:val="00231620"/>
    <w:rsid w:val="00232333"/>
    <w:rsid w:val="00232AC3"/>
    <w:rsid w:val="0023582C"/>
    <w:rsid w:val="00236B60"/>
    <w:rsid w:val="00237D9B"/>
    <w:rsid w:val="00241393"/>
    <w:rsid w:val="002419CB"/>
    <w:rsid w:val="0024204A"/>
    <w:rsid w:val="002422B5"/>
    <w:rsid w:val="0024250B"/>
    <w:rsid w:val="002430AD"/>
    <w:rsid w:val="002433EB"/>
    <w:rsid w:val="00244DD1"/>
    <w:rsid w:val="00244DE9"/>
    <w:rsid w:val="002459D7"/>
    <w:rsid w:val="00251A14"/>
    <w:rsid w:val="00251DCE"/>
    <w:rsid w:val="00251F12"/>
    <w:rsid w:val="00252917"/>
    <w:rsid w:val="002534D6"/>
    <w:rsid w:val="00255540"/>
    <w:rsid w:val="00256713"/>
    <w:rsid w:val="00261767"/>
    <w:rsid w:val="00262E79"/>
    <w:rsid w:val="00263663"/>
    <w:rsid w:val="002638AC"/>
    <w:rsid w:val="0026548C"/>
    <w:rsid w:val="00265B1D"/>
    <w:rsid w:val="00267993"/>
    <w:rsid w:val="0027336B"/>
    <w:rsid w:val="00274C12"/>
    <w:rsid w:val="00275E93"/>
    <w:rsid w:val="0027608A"/>
    <w:rsid w:val="0027684A"/>
    <w:rsid w:val="00280945"/>
    <w:rsid w:val="00281658"/>
    <w:rsid w:val="002824E2"/>
    <w:rsid w:val="00282E31"/>
    <w:rsid w:val="00283BE3"/>
    <w:rsid w:val="00283DB3"/>
    <w:rsid w:val="00285E81"/>
    <w:rsid w:val="00286A24"/>
    <w:rsid w:val="00290C12"/>
    <w:rsid w:val="00290D95"/>
    <w:rsid w:val="002926E7"/>
    <w:rsid w:val="00292791"/>
    <w:rsid w:val="00294283"/>
    <w:rsid w:val="00295794"/>
    <w:rsid w:val="00296A5E"/>
    <w:rsid w:val="002A0453"/>
    <w:rsid w:val="002A064C"/>
    <w:rsid w:val="002A0782"/>
    <w:rsid w:val="002A1160"/>
    <w:rsid w:val="002A11D5"/>
    <w:rsid w:val="002A187B"/>
    <w:rsid w:val="002A19EB"/>
    <w:rsid w:val="002A37F9"/>
    <w:rsid w:val="002A4646"/>
    <w:rsid w:val="002A616A"/>
    <w:rsid w:val="002A75C5"/>
    <w:rsid w:val="002B000B"/>
    <w:rsid w:val="002B03B7"/>
    <w:rsid w:val="002B05A8"/>
    <w:rsid w:val="002B4029"/>
    <w:rsid w:val="002B403A"/>
    <w:rsid w:val="002B50FC"/>
    <w:rsid w:val="002B6CFC"/>
    <w:rsid w:val="002B7904"/>
    <w:rsid w:val="002C052B"/>
    <w:rsid w:val="002C0C5C"/>
    <w:rsid w:val="002C1244"/>
    <w:rsid w:val="002C172D"/>
    <w:rsid w:val="002C2211"/>
    <w:rsid w:val="002C28B6"/>
    <w:rsid w:val="002C2C34"/>
    <w:rsid w:val="002C32D3"/>
    <w:rsid w:val="002C339A"/>
    <w:rsid w:val="002C650E"/>
    <w:rsid w:val="002C6D31"/>
    <w:rsid w:val="002C76E9"/>
    <w:rsid w:val="002C7F9B"/>
    <w:rsid w:val="002D06A4"/>
    <w:rsid w:val="002D1161"/>
    <w:rsid w:val="002D211E"/>
    <w:rsid w:val="002D5658"/>
    <w:rsid w:val="002E0343"/>
    <w:rsid w:val="002E046F"/>
    <w:rsid w:val="002E05A5"/>
    <w:rsid w:val="002E1BF2"/>
    <w:rsid w:val="002E2099"/>
    <w:rsid w:val="002E37BB"/>
    <w:rsid w:val="002E4EB5"/>
    <w:rsid w:val="002E663E"/>
    <w:rsid w:val="002E6B6A"/>
    <w:rsid w:val="002E6F7C"/>
    <w:rsid w:val="002E7D88"/>
    <w:rsid w:val="002E7FF5"/>
    <w:rsid w:val="002F06E8"/>
    <w:rsid w:val="002F152C"/>
    <w:rsid w:val="002F1F45"/>
    <w:rsid w:val="002F2070"/>
    <w:rsid w:val="002F2F27"/>
    <w:rsid w:val="002F3367"/>
    <w:rsid w:val="002F469D"/>
    <w:rsid w:val="002F5657"/>
    <w:rsid w:val="00302C58"/>
    <w:rsid w:val="00310680"/>
    <w:rsid w:val="0031150C"/>
    <w:rsid w:val="003115EE"/>
    <w:rsid w:val="00311939"/>
    <w:rsid w:val="00311FBE"/>
    <w:rsid w:val="003132BC"/>
    <w:rsid w:val="00313CD9"/>
    <w:rsid w:val="00314A36"/>
    <w:rsid w:val="00314FA6"/>
    <w:rsid w:val="00316B76"/>
    <w:rsid w:val="00321565"/>
    <w:rsid w:val="00321A0C"/>
    <w:rsid w:val="00322E5F"/>
    <w:rsid w:val="003240CB"/>
    <w:rsid w:val="00325947"/>
    <w:rsid w:val="00326C36"/>
    <w:rsid w:val="00326FD3"/>
    <w:rsid w:val="003302A6"/>
    <w:rsid w:val="00332D88"/>
    <w:rsid w:val="00333DBC"/>
    <w:rsid w:val="0033453A"/>
    <w:rsid w:val="00335575"/>
    <w:rsid w:val="00336370"/>
    <w:rsid w:val="00336787"/>
    <w:rsid w:val="00336C40"/>
    <w:rsid w:val="00340281"/>
    <w:rsid w:val="00341DDF"/>
    <w:rsid w:val="003422EB"/>
    <w:rsid w:val="00342616"/>
    <w:rsid w:val="00342B28"/>
    <w:rsid w:val="003433CD"/>
    <w:rsid w:val="00343B16"/>
    <w:rsid w:val="00345A0F"/>
    <w:rsid w:val="00345DB5"/>
    <w:rsid w:val="0034625B"/>
    <w:rsid w:val="0034667D"/>
    <w:rsid w:val="00347A53"/>
    <w:rsid w:val="0035187E"/>
    <w:rsid w:val="0035388E"/>
    <w:rsid w:val="00353AB3"/>
    <w:rsid w:val="00354F72"/>
    <w:rsid w:val="0036098F"/>
    <w:rsid w:val="00360B0A"/>
    <w:rsid w:val="00360CFD"/>
    <w:rsid w:val="003617D1"/>
    <w:rsid w:val="003619FB"/>
    <w:rsid w:val="00362E73"/>
    <w:rsid w:val="00363348"/>
    <w:rsid w:val="00365624"/>
    <w:rsid w:val="00365968"/>
    <w:rsid w:val="00366337"/>
    <w:rsid w:val="00370B71"/>
    <w:rsid w:val="003710EE"/>
    <w:rsid w:val="00372AE7"/>
    <w:rsid w:val="00372D87"/>
    <w:rsid w:val="00373F67"/>
    <w:rsid w:val="003744BC"/>
    <w:rsid w:val="0037458C"/>
    <w:rsid w:val="00375099"/>
    <w:rsid w:val="00375BF7"/>
    <w:rsid w:val="0037611C"/>
    <w:rsid w:val="00376317"/>
    <w:rsid w:val="00376750"/>
    <w:rsid w:val="00377D2C"/>
    <w:rsid w:val="00377DAC"/>
    <w:rsid w:val="003807EC"/>
    <w:rsid w:val="003823E4"/>
    <w:rsid w:val="00382E30"/>
    <w:rsid w:val="0038364F"/>
    <w:rsid w:val="003844FF"/>
    <w:rsid w:val="00384919"/>
    <w:rsid w:val="00390208"/>
    <w:rsid w:val="00390544"/>
    <w:rsid w:val="003908BE"/>
    <w:rsid w:val="00392457"/>
    <w:rsid w:val="00392A1A"/>
    <w:rsid w:val="00397D14"/>
    <w:rsid w:val="003A0AED"/>
    <w:rsid w:val="003A1C70"/>
    <w:rsid w:val="003A2250"/>
    <w:rsid w:val="003A2C5E"/>
    <w:rsid w:val="003A58BC"/>
    <w:rsid w:val="003A71EB"/>
    <w:rsid w:val="003B11D5"/>
    <w:rsid w:val="003B5919"/>
    <w:rsid w:val="003B68AA"/>
    <w:rsid w:val="003B6D38"/>
    <w:rsid w:val="003C0527"/>
    <w:rsid w:val="003C082C"/>
    <w:rsid w:val="003C1523"/>
    <w:rsid w:val="003C1BFB"/>
    <w:rsid w:val="003C40C9"/>
    <w:rsid w:val="003C4262"/>
    <w:rsid w:val="003C5994"/>
    <w:rsid w:val="003C6485"/>
    <w:rsid w:val="003C679D"/>
    <w:rsid w:val="003C6C34"/>
    <w:rsid w:val="003C6FF7"/>
    <w:rsid w:val="003D2AAD"/>
    <w:rsid w:val="003D3EF2"/>
    <w:rsid w:val="003D5AB0"/>
    <w:rsid w:val="003D6F87"/>
    <w:rsid w:val="003E2871"/>
    <w:rsid w:val="003E39BA"/>
    <w:rsid w:val="003E408F"/>
    <w:rsid w:val="003E42BB"/>
    <w:rsid w:val="003E4AB2"/>
    <w:rsid w:val="003E4EAA"/>
    <w:rsid w:val="003E59D4"/>
    <w:rsid w:val="003E74C6"/>
    <w:rsid w:val="003E78AF"/>
    <w:rsid w:val="003F0933"/>
    <w:rsid w:val="003F0B83"/>
    <w:rsid w:val="003F161F"/>
    <w:rsid w:val="003F34D0"/>
    <w:rsid w:val="003F44C7"/>
    <w:rsid w:val="003F5E37"/>
    <w:rsid w:val="003F6057"/>
    <w:rsid w:val="003F658D"/>
    <w:rsid w:val="003F6C60"/>
    <w:rsid w:val="003F721C"/>
    <w:rsid w:val="003F77C5"/>
    <w:rsid w:val="003F7A0C"/>
    <w:rsid w:val="003F7B1E"/>
    <w:rsid w:val="004006F4"/>
    <w:rsid w:val="00400F21"/>
    <w:rsid w:val="00400FF9"/>
    <w:rsid w:val="00401FC4"/>
    <w:rsid w:val="00404277"/>
    <w:rsid w:val="00404DB6"/>
    <w:rsid w:val="004050F9"/>
    <w:rsid w:val="00405949"/>
    <w:rsid w:val="00405EBC"/>
    <w:rsid w:val="00407F69"/>
    <w:rsid w:val="0041147D"/>
    <w:rsid w:val="00411B99"/>
    <w:rsid w:val="00416078"/>
    <w:rsid w:val="0042208F"/>
    <w:rsid w:val="00422FCA"/>
    <w:rsid w:val="00423163"/>
    <w:rsid w:val="00424B21"/>
    <w:rsid w:val="00427D49"/>
    <w:rsid w:val="00433BB3"/>
    <w:rsid w:val="00434600"/>
    <w:rsid w:val="004366F9"/>
    <w:rsid w:val="00436A50"/>
    <w:rsid w:val="0043751A"/>
    <w:rsid w:val="004404F9"/>
    <w:rsid w:val="00441C43"/>
    <w:rsid w:val="0044261A"/>
    <w:rsid w:val="00444A8F"/>
    <w:rsid w:val="00445BC8"/>
    <w:rsid w:val="00446378"/>
    <w:rsid w:val="004464F5"/>
    <w:rsid w:val="00446687"/>
    <w:rsid w:val="00446B0E"/>
    <w:rsid w:val="00446D46"/>
    <w:rsid w:val="00450A60"/>
    <w:rsid w:val="00451DBE"/>
    <w:rsid w:val="004520F0"/>
    <w:rsid w:val="00454ED8"/>
    <w:rsid w:val="00455D66"/>
    <w:rsid w:val="00455E14"/>
    <w:rsid w:val="00457F22"/>
    <w:rsid w:val="00464ACD"/>
    <w:rsid w:val="00465C1A"/>
    <w:rsid w:val="0046656C"/>
    <w:rsid w:val="004666B5"/>
    <w:rsid w:val="004731F9"/>
    <w:rsid w:val="0047323B"/>
    <w:rsid w:val="00473ADF"/>
    <w:rsid w:val="004741B7"/>
    <w:rsid w:val="004757DE"/>
    <w:rsid w:val="00475E3D"/>
    <w:rsid w:val="004760F3"/>
    <w:rsid w:val="00477A45"/>
    <w:rsid w:val="004801B7"/>
    <w:rsid w:val="00481709"/>
    <w:rsid w:val="004822FC"/>
    <w:rsid w:val="0048294B"/>
    <w:rsid w:val="00482DFE"/>
    <w:rsid w:val="00483F20"/>
    <w:rsid w:val="0048572B"/>
    <w:rsid w:val="00485DF7"/>
    <w:rsid w:val="00486AD3"/>
    <w:rsid w:val="0048725A"/>
    <w:rsid w:val="00487491"/>
    <w:rsid w:val="004879B7"/>
    <w:rsid w:val="00487F39"/>
    <w:rsid w:val="00490010"/>
    <w:rsid w:val="004914CD"/>
    <w:rsid w:val="0049179E"/>
    <w:rsid w:val="0049706C"/>
    <w:rsid w:val="004A15E1"/>
    <w:rsid w:val="004A1A09"/>
    <w:rsid w:val="004A21EE"/>
    <w:rsid w:val="004A33E3"/>
    <w:rsid w:val="004A3417"/>
    <w:rsid w:val="004A363A"/>
    <w:rsid w:val="004A3FE4"/>
    <w:rsid w:val="004A409A"/>
    <w:rsid w:val="004A654D"/>
    <w:rsid w:val="004B005D"/>
    <w:rsid w:val="004B0E86"/>
    <w:rsid w:val="004B0FF6"/>
    <w:rsid w:val="004B10FD"/>
    <w:rsid w:val="004B11E5"/>
    <w:rsid w:val="004B38B2"/>
    <w:rsid w:val="004B55E0"/>
    <w:rsid w:val="004B5981"/>
    <w:rsid w:val="004B5AEA"/>
    <w:rsid w:val="004B5EEF"/>
    <w:rsid w:val="004B7FB8"/>
    <w:rsid w:val="004C10E1"/>
    <w:rsid w:val="004C169A"/>
    <w:rsid w:val="004C1A17"/>
    <w:rsid w:val="004C4630"/>
    <w:rsid w:val="004C5420"/>
    <w:rsid w:val="004C5664"/>
    <w:rsid w:val="004C6DCE"/>
    <w:rsid w:val="004C79CA"/>
    <w:rsid w:val="004C79DF"/>
    <w:rsid w:val="004C7B9A"/>
    <w:rsid w:val="004D12AF"/>
    <w:rsid w:val="004D2A63"/>
    <w:rsid w:val="004D2D7F"/>
    <w:rsid w:val="004D328C"/>
    <w:rsid w:val="004D3983"/>
    <w:rsid w:val="004D4427"/>
    <w:rsid w:val="004D49F0"/>
    <w:rsid w:val="004D4BE9"/>
    <w:rsid w:val="004D4D72"/>
    <w:rsid w:val="004D4EE7"/>
    <w:rsid w:val="004D5649"/>
    <w:rsid w:val="004D725E"/>
    <w:rsid w:val="004E23F5"/>
    <w:rsid w:val="004E272C"/>
    <w:rsid w:val="004E36E1"/>
    <w:rsid w:val="004E38C6"/>
    <w:rsid w:val="004E5DFE"/>
    <w:rsid w:val="004E654D"/>
    <w:rsid w:val="004E67CD"/>
    <w:rsid w:val="004E6AD0"/>
    <w:rsid w:val="004E7705"/>
    <w:rsid w:val="004F151D"/>
    <w:rsid w:val="004F2C13"/>
    <w:rsid w:val="004F31DC"/>
    <w:rsid w:val="004F39F5"/>
    <w:rsid w:val="004F5F90"/>
    <w:rsid w:val="004F7F9A"/>
    <w:rsid w:val="005034BE"/>
    <w:rsid w:val="00504157"/>
    <w:rsid w:val="00504B9D"/>
    <w:rsid w:val="00504EC2"/>
    <w:rsid w:val="0050568D"/>
    <w:rsid w:val="005103E4"/>
    <w:rsid w:val="00511159"/>
    <w:rsid w:val="00513418"/>
    <w:rsid w:val="00513467"/>
    <w:rsid w:val="00513E5B"/>
    <w:rsid w:val="00515F3F"/>
    <w:rsid w:val="0052056E"/>
    <w:rsid w:val="00521EF0"/>
    <w:rsid w:val="0052458A"/>
    <w:rsid w:val="00524DC6"/>
    <w:rsid w:val="00526877"/>
    <w:rsid w:val="005272CB"/>
    <w:rsid w:val="005308C3"/>
    <w:rsid w:val="00531D9A"/>
    <w:rsid w:val="00532D63"/>
    <w:rsid w:val="00533A4D"/>
    <w:rsid w:val="005359AB"/>
    <w:rsid w:val="005364AF"/>
    <w:rsid w:val="00536D9F"/>
    <w:rsid w:val="005371FC"/>
    <w:rsid w:val="0053757D"/>
    <w:rsid w:val="0053794E"/>
    <w:rsid w:val="0054009B"/>
    <w:rsid w:val="005420DA"/>
    <w:rsid w:val="005429D1"/>
    <w:rsid w:val="00543054"/>
    <w:rsid w:val="00544E0E"/>
    <w:rsid w:val="00545A34"/>
    <w:rsid w:val="0054767D"/>
    <w:rsid w:val="005478FE"/>
    <w:rsid w:val="0055295E"/>
    <w:rsid w:val="00552D35"/>
    <w:rsid w:val="005530C0"/>
    <w:rsid w:val="0055342D"/>
    <w:rsid w:val="00555BB7"/>
    <w:rsid w:val="005568B0"/>
    <w:rsid w:val="00557185"/>
    <w:rsid w:val="0055771E"/>
    <w:rsid w:val="00557B6E"/>
    <w:rsid w:val="005608C8"/>
    <w:rsid w:val="00560BB5"/>
    <w:rsid w:val="005616A8"/>
    <w:rsid w:val="00561F9C"/>
    <w:rsid w:val="00563801"/>
    <w:rsid w:val="00565294"/>
    <w:rsid w:val="005675F8"/>
    <w:rsid w:val="0057010A"/>
    <w:rsid w:val="005715C5"/>
    <w:rsid w:val="00572D69"/>
    <w:rsid w:val="00575D59"/>
    <w:rsid w:val="005812BF"/>
    <w:rsid w:val="00581BA9"/>
    <w:rsid w:val="00583342"/>
    <w:rsid w:val="00583DBD"/>
    <w:rsid w:val="00584BC5"/>
    <w:rsid w:val="0058668C"/>
    <w:rsid w:val="0059012D"/>
    <w:rsid w:val="0059042B"/>
    <w:rsid w:val="00590B30"/>
    <w:rsid w:val="005918FA"/>
    <w:rsid w:val="00591D49"/>
    <w:rsid w:val="00594EBD"/>
    <w:rsid w:val="005A1458"/>
    <w:rsid w:val="005A1E1C"/>
    <w:rsid w:val="005A235D"/>
    <w:rsid w:val="005A2B95"/>
    <w:rsid w:val="005A4212"/>
    <w:rsid w:val="005A5B29"/>
    <w:rsid w:val="005B0C7C"/>
    <w:rsid w:val="005B292C"/>
    <w:rsid w:val="005B4EAF"/>
    <w:rsid w:val="005B536F"/>
    <w:rsid w:val="005B75C0"/>
    <w:rsid w:val="005B770A"/>
    <w:rsid w:val="005B7D92"/>
    <w:rsid w:val="005B7E22"/>
    <w:rsid w:val="005C1A07"/>
    <w:rsid w:val="005C36B0"/>
    <w:rsid w:val="005C45CF"/>
    <w:rsid w:val="005C4CC2"/>
    <w:rsid w:val="005C4E96"/>
    <w:rsid w:val="005C56B8"/>
    <w:rsid w:val="005C635D"/>
    <w:rsid w:val="005C7CA2"/>
    <w:rsid w:val="005D1AE7"/>
    <w:rsid w:val="005D26DA"/>
    <w:rsid w:val="005D3114"/>
    <w:rsid w:val="005D48DF"/>
    <w:rsid w:val="005D6354"/>
    <w:rsid w:val="005D6876"/>
    <w:rsid w:val="005D7E97"/>
    <w:rsid w:val="005E5744"/>
    <w:rsid w:val="005E6963"/>
    <w:rsid w:val="005E7222"/>
    <w:rsid w:val="005F09C5"/>
    <w:rsid w:val="005F1F9F"/>
    <w:rsid w:val="005F24AC"/>
    <w:rsid w:val="005F2A00"/>
    <w:rsid w:val="005F2FFD"/>
    <w:rsid w:val="005F386E"/>
    <w:rsid w:val="005F3E0F"/>
    <w:rsid w:val="005F41BC"/>
    <w:rsid w:val="005F6971"/>
    <w:rsid w:val="005F6A3F"/>
    <w:rsid w:val="005F7BFF"/>
    <w:rsid w:val="00600ABC"/>
    <w:rsid w:val="00600C2E"/>
    <w:rsid w:val="006035EF"/>
    <w:rsid w:val="006038CD"/>
    <w:rsid w:val="006041DC"/>
    <w:rsid w:val="00605EE0"/>
    <w:rsid w:val="00606A03"/>
    <w:rsid w:val="00607192"/>
    <w:rsid w:val="0060773C"/>
    <w:rsid w:val="00612ABC"/>
    <w:rsid w:val="00613E18"/>
    <w:rsid w:val="00614895"/>
    <w:rsid w:val="00614FC9"/>
    <w:rsid w:val="006154E4"/>
    <w:rsid w:val="0061595D"/>
    <w:rsid w:val="00615CD4"/>
    <w:rsid w:val="00617DF3"/>
    <w:rsid w:val="00621FD3"/>
    <w:rsid w:val="00623D2E"/>
    <w:rsid w:val="0062665D"/>
    <w:rsid w:val="006278DB"/>
    <w:rsid w:val="00627A54"/>
    <w:rsid w:val="00630236"/>
    <w:rsid w:val="006316E4"/>
    <w:rsid w:val="00631ABC"/>
    <w:rsid w:val="00632204"/>
    <w:rsid w:val="00632251"/>
    <w:rsid w:val="006334F9"/>
    <w:rsid w:val="006338B2"/>
    <w:rsid w:val="00634F7E"/>
    <w:rsid w:val="00635DC8"/>
    <w:rsid w:val="0063696F"/>
    <w:rsid w:val="0063701D"/>
    <w:rsid w:val="0063767F"/>
    <w:rsid w:val="00641FE3"/>
    <w:rsid w:val="00643A0A"/>
    <w:rsid w:val="006463E9"/>
    <w:rsid w:val="006465D5"/>
    <w:rsid w:val="00646A72"/>
    <w:rsid w:val="00647139"/>
    <w:rsid w:val="00647CAF"/>
    <w:rsid w:val="00647F3A"/>
    <w:rsid w:val="00653EF0"/>
    <w:rsid w:val="00654A89"/>
    <w:rsid w:val="006570CC"/>
    <w:rsid w:val="00657984"/>
    <w:rsid w:val="00660A6D"/>
    <w:rsid w:val="006621E5"/>
    <w:rsid w:val="00663147"/>
    <w:rsid w:val="0066414C"/>
    <w:rsid w:val="006641A2"/>
    <w:rsid w:val="0066482C"/>
    <w:rsid w:val="00664EFA"/>
    <w:rsid w:val="0066531A"/>
    <w:rsid w:val="0066583A"/>
    <w:rsid w:val="0066614B"/>
    <w:rsid w:val="00670483"/>
    <w:rsid w:val="00670ECC"/>
    <w:rsid w:val="00673A51"/>
    <w:rsid w:val="0067459F"/>
    <w:rsid w:val="00677152"/>
    <w:rsid w:val="00681636"/>
    <w:rsid w:val="00681D0C"/>
    <w:rsid w:val="00682063"/>
    <w:rsid w:val="00683A1C"/>
    <w:rsid w:val="0068402F"/>
    <w:rsid w:val="006846E8"/>
    <w:rsid w:val="00685826"/>
    <w:rsid w:val="00685B5C"/>
    <w:rsid w:val="006875E8"/>
    <w:rsid w:val="00687B5D"/>
    <w:rsid w:val="00687BBE"/>
    <w:rsid w:val="00690044"/>
    <w:rsid w:val="00690BAF"/>
    <w:rsid w:val="006918AE"/>
    <w:rsid w:val="00691DB4"/>
    <w:rsid w:val="00693000"/>
    <w:rsid w:val="006961DA"/>
    <w:rsid w:val="0069653C"/>
    <w:rsid w:val="006A186E"/>
    <w:rsid w:val="006A2D52"/>
    <w:rsid w:val="006A330E"/>
    <w:rsid w:val="006A3F53"/>
    <w:rsid w:val="006A43B9"/>
    <w:rsid w:val="006A43CE"/>
    <w:rsid w:val="006A676F"/>
    <w:rsid w:val="006B039D"/>
    <w:rsid w:val="006B1883"/>
    <w:rsid w:val="006B1B0F"/>
    <w:rsid w:val="006B3796"/>
    <w:rsid w:val="006B3B57"/>
    <w:rsid w:val="006B4D25"/>
    <w:rsid w:val="006B5B63"/>
    <w:rsid w:val="006C03BD"/>
    <w:rsid w:val="006C0858"/>
    <w:rsid w:val="006C0BBE"/>
    <w:rsid w:val="006C42E9"/>
    <w:rsid w:val="006C67FF"/>
    <w:rsid w:val="006C696C"/>
    <w:rsid w:val="006C7267"/>
    <w:rsid w:val="006D056A"/>
    <w:rsid w:val="006D1B0B"/>
    <w:rsid w:val="006D24DB"/>
    <w:rsid w:val="006D2781"/>
    <w:rsid w:val="006D27A2"/>
    <w:rsid w:val="006D29E1"/>
    <w:rsid w:val="006D2CC9"/>
    <w:rsid w:val="006D453B"/>
    <w:rsid w:val="006D47C2"/>
    <w:rsid w:val="006D5B49"/>
    <w:rsid w:val="006D5D4B"/>
    <w:rsid w:val="006D7A23"/>
    <w:rsid w:val="006E1976"/>
    <w:rsid w:val="006E3374"/>
    <w:rsid w:val="006E4DDF"/>
    <w:rsid w:val="006E6A6D"/>
    <w:rsid w:val="006E6AA0"/>
    <w:rsid w:val="006E7D8B"/>
    <w:rsid w:val="006F287A"/>
    <w:rsid w:val="006F2FA1"/>
    <w:rsid w:val="006F4285"/>
    <w:rsid w:val="006F5C20"/>
    <w:rsid w:val="006F5C74"/>
    <w:rsid w:val="006F64DE"/>
    <w:rsid w:val="007014BB"/>
    <w:rsid w:val="00702638"/>
    <w:rsid w:val="007029BD"/>
    <w:rsid w:val="00702AE3"/>
    <w:rsid w:val="00704205"/>
    <w:rsid w:val="007057EF"/>
    <w:rsid w:val="007074C4"/>
    <w:rsid w:val="00710794"/>
    <w:rsid w:val="00711294"/>
    <w:rsid w:val="007118AE"/>
    <w:rsid w:val="007124C5"/>
    <w:rsid w:val="0071332D"/>
    <w:rsid w:val="0071397D"/>
    <w:rsid w:val="00713B7F"/>
    <w:rsid w:val="00714A7F"/>
    <w:rsid w:val="007156F5"/>
    <w:rsid w:val="0072110E"/>
    <w:rsid w:val="00724087"/>
    <w:rsid w:val="007264C1"/>
    <w:rsid w:val="00726614"/>
    <w:rsid w:val="00726B17"/>
    <w:rsid w:val="00726F1E"/>
    <w:rsid w:val="007274D8"/>
    <w:rsid w:val="0073081C"/>
    <w:rsid w:val="00731AC4"/>
    <w:rsid w:val="007327FD"/>
    <w:rsid w:val="00732E03"/>
    <w:rsid w:val="0073343F"/>
    <w:rsid w:val="00733EF8"/>
    <w:rsid w:val="00734784"/>
    <w:rsid w:val="00734A68"/>
    <w:rsid w:val="00735923"/>
    <w:rsid w:val="007365F6"/>
    <w:rsid w:val="00736661"/>
    <w:rsid w:val="007370AC"/>
    <w:rsid w:val="00737A80"/>
    <w:rsid w:val="00740701"/>
    <w:rsid w:val="0074255C"/>
    <w:rsid w:val="00743C0B"/>
    <w:rsid w:val="007447EB"/>
    <w:rsid w:val="007449F2"/>
    <w:rsid w:val="00744FA8"/>
    <w:rsid w:val="00745E1F"/>
    <w:rsid w:val="00746004"/>
    <w:rsid w:val="00747686"/>
    <w:rsid w:val="007476AA"/>
    <w:rsid w:val="00747A18"/>
    <w:rsid w:val="00750638"/>
    <w:rsid w:val="0075172C"/>
    <w:rsid w:val="00751D33"/>
    <w:rsid w:val="00753D0D"/>
    <w:rsid w:val="00753DFC"/>
    <w:rsid w:val="00754075"/>
    <w:rsid w:val="0075439D"/>
    <w:rsid w:val="0075550F"/>
    <w:rsid w:val="00755FF3"/>
    <w:rsid w:val="0075603D"/>
    <w:rsid w:val="007560E9"/>
    <w:rsid w:val="00757296"/>
    <w:rsid w:val="00757D9C"/>
    <w:rsid w:val="00760DEC"/>
    <w:rsid w:val="0076455A"/>
    <w:rsid w:val="00765B01"/>
    <w:rsid w:val="00766AB6"/>
    <w:rsid w:val="00767C4D"/>
    <w:rsid w:val="00770A18"/>
    <w:rsid w:val="00772A61"/>
    <w:rsid w:val="007747F6"/>
    <w:rsid w:val="0077626F"/>
    <w:rsid w:val="00776FAD"/>
    <w:rsid w:val="00781C52"/>
    <w:rsid w:val="00782218"/>
    <w:rsid w:val="00783302"/>
    <w:rsid w:val="00784410"/>
    <w:rsid w:val="00785D70"/>
    <w:rsid w:val="00786A79"/>
    <w:rsid w:val="00786FF4"/>
    <w:rsid w:val="007879D2"/>
    <w:rsid w:val="00791200"/>
    <w:rsid w:val="007933AD"/>
    <w:rsid w:val="007942FB"/>
    <w:rsid w:val="00795893"/>
    <w:rsid w:val="007A0C4F"/>
    <w:rsid w:val="007A1CC9"/>
    <w:rsid w:val="007A2BE1"/>
    <w:rsid w:val="007A4122"/>
    <w:rsid w:val="007A49E6"/>
    <w:rsid w:val="007A4A3A"/>
    <w:rsid w:val="007A5151"/>
    <w:rsid w:val="007A79D5"/>
    <w:rsid w:val="007B1C8F"/>
    <w:rsid w:val="007B2ED4"/>
    <w:rsid w:val="007B5E0F"/>
    <w:rsid w:val="007B6179"/>
    <w:rsid w:val="007B626D"/>
    <w:rsid w:val="007B7B1E"/>
    <w:rsid w:val="007C0E30"/>
    <w:rsid w:val="007C1D1B"/>
    <w:rsid w:val="007C2046"/>
    <w:rsid w:val="007C20A0"/>
    <w:rsid w:val="007C25BB"/>
    <w:rsid w:val="007C272B"/>
    <w:rsid w:val="007C2C3B"/>
    <w:rsid w:val="007C34F5"/>
    <w:rsid w:val="007C3ACF"/>
    <w:rsid w:val="007C4B62"/>
    <w:rsid w:val="007C5A13"/>
    <w:rsid w:val="007C6289"/>
    <w:rsid w:val="007C6AB4"/>
    <w:rsid w:val="007D1DF6"/>
    <w:rsid w:val="007D2477"/>
    <w:rsid w:val="007D2E36"/>
    <w:rsid w:val="007D4D10"/>
    <w:rsid w:val="007D70AC"/>
    <w:rsid w:val="007E131E"/>
    <w:rsid w:val="007E162F"/>
    <w:rsid w:val="007E22F6"/>
    <w:rsid w:val="007E2D7F"/>
    <w:rsid w:val="007E3E28"/>
    <w:rsid w:val="007E4C00"/>
    <w:rsid w:val="007E5085"/>
    <w:rsid w:val="007E53F8"/>
    <w:rsid w:val="007E67C9"/>
    <w:rsid w:val="007E7335"/>
    <w:rsid w:val="007F0707"/>
    <w:rsid w:val="007F3E29"/>
    <w:rsid w:val="007F45A8"/>
    <w:rsid w:val="007F5280"/>
    <w:rsid w:val="007F54CC"/>
    <w:rsid w:val="007F5C78"/>
    <w:rsid w:val="007F6151"/>
    <w:rsid w:val="00800D76"/>
    <w:rsid w:val="0080103C"/>
    <w:rsid w:val="008016C1"/>
    <w:rsid w:val="0080170A"/>
    <w:rsid w:val="00801BAE"/>
    <w:rsid w:val="00803150"/>
    <w:rsid w:val="00803786"/>
    <w:rsid w:val="00804104"/>
    <w:rsid w:val="008049C2"/>
    <w:rsid w:val="008050D9"/>
    <w:rsid w:val="008053CA"/>
    <w:rsid w:val="00805925"/>
    <w:rsid w:val="008073A5"/>
    <w:rsid w:val="008074C2"/>
    <w:rsid w:val="008108CF"/>
    <w:rsid w:val="00810B60"/>
    <w:rsid w:val="00811E0F"/>
    <w:rsid w:val="00812105"/>
    <w:rsid w:val="00814069"/>
    <w:rsid w:val="00815393"/>
    <w:rsid w:val="0081558D"/>
    <w:rsid w:val="00816FEB"/>
    <w:rsid w:val="008215EB"/>
    <w:rsid w:val="00823EB0"/>
    <w:rsid w:val="00824CE2"/>
    <w:rsid w:val="00825141"/>
    <w:rsid w:val="00825878"/>
    <w:rsid w:val="00826DD7"/>
    <w:rsid w:val="00826E23"/>
    <w:rsid w:val="00830455"/>
    <w:rsid w:val="00830F26"/>
    <w:rsid w:val="008330F0"/>
    <w:rsid w:val="00834D09"/>
    <w:rsid w:val="00834DD1"/>
    <w:rsid w:val="00834E9E"/>
    <w:rsid w:val="0083720D"/>
    <w:rsid w:val="008404D9"/>
    <w:rsid w:val="00840D07"/>
    <w:rsid w:val="00841C11"/>
    <w:rsid w:val="00842172"/>
    <w:rsid w:val="00842575"/>
    <w:rsid w:val="008438AC"/>
    <w:rsid w:val="00844CD7"/>
    <w:rsid w:val="00846049"/>
    <w:rsid w:val="0084620B"/>
    <w:rsid w:val="00847D07"/>
    <w:rsid w:val="0085147E"/>
    <w:rsid w:val="008525C0"/>
    <w:rsid w:val="00853724"/>
    <w:rsid w:val="008539E2"/>
    <w:rsid w:val="00853AEE"/>
    <w:rsid w:val="008546D8"/>
    <w:rsid w:val="00854EC3"/>
    <w:rsid w:val="00855811"/>
    <w:rsid w:val="0085678A"/>
    <w:rsid w:val="00856861"/>
    <w:rsid w:val="00856B72"/>
    <w:rsid w:val="00856FAD"/>
    <w:rsid w:val="008573B3"/>
    <w:rsid w:val="00861032"/>
    <w:rsid w:val="008615D3"/>
    <w:rsid w:val="0086346D"/>
    <w:rsid w:val="0086692C"/>
    <w:rsid w:val="0086744A"/>
    <w:rsid w:val="0086750A"/>
    <w:rsid w:val="00874620"/>
    <w:rsid w:val="008746F9"/>
    <w:rsid w:val="008747BD"/>
    <w:rsid w:val="00877FCB"/>
    <w:rsid w:val="00880A08"/>
    <w:rsid w:val="00882139"/>
    <w:rsid w:val="00884608"/>
    <w:rsid w:val="00892E1D"/>
    <w:rsid w:val="008936AB"/>
    <w:rsid w:val="00893DD3"/>
    <w:rsid w:val="008940E3"/>
    <w:rsid w:val="0089499E"/>
    <w:rsid w:val="00894CDE"/>
    <w:rsid w:val="00895556"/>
    <w:rsid w:val="00895B8A"/>
    <w:rsid w:val="00896357"/>
    <w:rsid w:val="00896459"/>
    <w:rsid w:val="00896D47"/>
    <w:rsid w:val="008A0310"/>
    <w:rsid w:val="008A2F97"/>
    <w:rsid w:val="008A30AE"/>
    <w:rsid w:val="008A6925"/>
    <w:rsid w:val="008A6CE4"/>
    <w:rsid w:val="008A78B1"/>
    <w:rsid w:val="008A7EE1"/>
    <w:rsid w:val="008B0AB5"/>
    <w:rsid w:val="008B23C2"/>
    <w:rsid w:val="008B48CC"/>
    <w:rsid w:val="008B4D3F"/>
    <w:rsid w:val="008B5843"/>
    <w:rsid w:val="008B6963"/>
    <w:rsid w:val="008C163F"/>
    <w:rsid w:val="008C22F4"/>
    <w:rsid w:val="008C271F"/>
    <w:rsid w:val="008C47E8"/>
    <w:rsid w:val="008C48BC"/>
    <w:rsid w:val="008C4941"/>
    <w:rsid w:val="008C52B5"/>
    <w:rsid w:val="008C7B2E"/>
    <w:rsid w:val="008C7D66"/>
    <w:rsid w:val="008D0714"/>
    <w:rsid w:val="008D393E"/>
    <w:rsid w:val="008D3D3D"/>
    <w:rsid w:val="008D3EA3"/>
    <w:rsid w:val="008D40AD"/>
    <w:rsid w:val="008D530B"/>
    <w:rsid w:val="008D69A3"/>
    <w:rsid w:val="008D7D04"/>
    <w:rsid w:val="008E091F"/>
    <w:rsid w:val="008E0A5F"/>
    <w:rsid w:val="008E124E"/>
    <w:rsid w:val="008E1548"/>
    <w:rsid w:val="008E1F3F"/>
    <w:rsid w:val="008E2B46"/>
    <w:rsid w:val="008E314C"/>
    <w:rsid w:val="008E3953"/>
    <w:rsid w:val="008E76FC"/>
    <w:rsid w:val="008E7F96"/>
    <w:rsid w:val="008F09E6"/>
    <w:rsid w:val="008F1A69"/>
    <w:rsid w:val="008F1B50"/>
    <w:rsid w:val="008F2E97"/>
    <w:rsid w:val="008F4D04"/>
    <w:rsid w:val="008F605E"/>
    <w:rsid w:val="008F7F0F"/>
    <w:rsid w:val="00905867"/>
    <w:rsid w:val="00905AC2"/>
    <w:rsid w:val="00905CD4"/>
    <w:rsid w:val="00906469"/>
    <w:rsid w:val="00907D34"/>
    <w:rsid w:val="00911BAD"/>
    <w:rsid w:val="009125BE"/>
    <w:rsid w:val="00912842"/>
    <w:rsid w:val="009136FF"/>
    <w:rsid w:val="0091634F"/>
    <w:rsid w:val="00916600"/>
    <w:rsid w:val="0091675A"/>
    <w:rsid w:val="00920A48"/>
    <w:rsid w:val="00921333"/>
    <w:rsid w:val="0092153E"/>
    <w:rsid w:val="009218C6"/>
    <w:rsid w:val="00921F71"/>
    <w:rsid w:val="00922F4C"/>
    <w:rsid w:val="009238ED"/>
    <w:rsid w:val="00923E48"/>
    <w:rsid w:val="009243D5"/>
    <w:rsid w:val="009274D4"/>
    <w:rsid w:val="009276C1"/>
    <w:rsid w:val="00927F44"/>
    <w:rsid w:val="009303FC"/>
    <w:rsid w:val="00930FC9"/>
    <w:rsid w:val="00931380"/>
    <w:rsid w:val="00931CB2"/>
    <w:rsid w:val="0093206E"/>
    <w:rsid w:val="00933132"/>
    <w:rsid w:val="00933C64"/>
    <w:rsid w:val="009349CD"/>
    <w:rsid w:val="009366C3"/>
    <w:rsid w:val="009369F3"/>
    <w:rsid w:val="00937D6A"/>
    <w:rsid w:val="00941501"/>
    <w:rsid w:val="009422B3"/>
    <w:rsid w:val="009425E7"/>
    <w:rsid w:val="00942EA6"/>
    <w:rsid w:val="009435EF"/>
    <w:rsid w:val="009439AE"/>
    <w:rsid w:val="00944BA8"/>
    <w:rsid w:val="00945EED"/>
    <w:rsid w:val="00946B96"/>
    <w:rsid w:val="00947C86"/>
    <w:rsid w:val="00950992"/>
    <w:rsid w:val="00950BFE"/>
    <w:rsid w:val="00953B3E"/>
    <w:rsid w:val="00953F8C"/>
    <w:rsid w:val="00954AB9"/>
    <w:rsid w:val="00955C1E"/>
    <w:rsid w:val="00957147"/>
    <w:rsid w:val="00960E26"/>
    <w:rsid w:val="00961309"/>
    <w:rsid w:val="00961680"/>
    <w:rsid w:val="00962021"/>
    <w:rsid w:val="0096280E"/>
    <w:rsid w:val="00963814"/>
    <w:rsid w:val="009647B9"/>
    <w:rsid w:val="00964813"/>
    <w:rsid w:val="00964CAC"/>
    <w:rsid w:val="00964D82"/>
    <w:rsid w:val="00966720"/>
    <w:rsid w:val="00967404"/>
    <w:rsid w:val="009720FE"/>
    <w:rsid w:val="0097551B"/>
    <w:rsid w:val="009769A1"/>
    <w:rsid w:val="009774BA"/>
    <w:rsid w:val="0098119F"/>
    <w:rsid w:val="0098143B"/>
    <w:rsid w:val="00985DCE"/>
    <w:rsid w:val="00986343"/>
    <w:rsid w:val="0098639C"/>
    <w:rsid w:val="009905B0"/>
    <w:rsid w:val="009914F5"/>
    <w:rsid w:val="00992D45"/>
    <w:rsid w:val="00993DDB"/>
    <w:rsid w:val="00994556"/>
    <w:rsid w:val="00996BA4"/>
    <w:rsid w:val="009A3D9C"/>
    <w:rsid w:val="009A4401"/>
    <w:rsid w:val="009A64CD"/>
    <w:rsid w:val="009B1EEE"/>
    <w:rsid w:val="009B386E"/>
    <w:rsid w:val="009B473F"/>
    <w:rsid w:val="009B4F07"/>
    <w:rsid w:val="009B5E8F"/>
    <w:rsid w:val="009C11E8"/>
    <w:rsid w:val="009C141F"/>
    <w:rsid w:val="009C2857"/>
    <w:rsid w:val="009C2AEE"/>
    <w:rsid w:val="009C3333"/>
    <w:rsid w:val="009C4F4E"/>
    <w:rsid w:val="009C6105"/>
    <w:rsid w:val="009C6A9C"/>
    <w:rsid w:val="009D0D45"/>
    <w:rsid w:val="009D101E"/>
    <w:rsid w:val="009D1885"/>
    <w:rsid w:val="009D4767"/>
    <w:rsid w:val="009D598C"/>
    <w:rsid w:val="009E1DC5"/>
    <w:rsid w:val="009E388A"/>
    <w:rsid w:val="009E3EE8"/>
    <w:rsid w:val="009E3F14"/>
    <w:rsid w:val="009E5080"/>
    <w:rsid w:val="009E6728"/>
    <w:rsid w:val="009E6FCB"/>
    <w:rsid w:val="009E700D"/>
    <w:rsid w:val="009E77F1"/>
    <w:rsid w:val="009F07A7"/>
    <w:rsid w:val="009F0887"/>
    <w:rsid w:val="009F323C"/>
    <w:rsid w:val="009F3CA5"/>
    <w:rsid w:val="009F3D25"/>
    <w:rsid w:val="009F4F5A"/>
    <w:rsid w:val="009F7A82"/>
    <w:rsid w:val="00A00584"/>
    <w:rsid w:val="00A027DC"/>
    <w:rsid w:val="00A0366C"/>
    <w:rsid w:val="00A0395D"/>
    <w:rsid w:val="00A05AFF"/>
    <w:rsid w:val="00A066FF"/>
    <w:rsid w:val="00A10B78"/>
    <w:rsid w:val="00A135ED"/>
    <w:rsid w:val="00A13DE2"/>
    <w:rsid w:val="00A14B41"/>
    <w:rsid w:val="00A14ED4"/>
    <w:rsid w:val="00A158D4"/>
    <w:rsid w:val="00A16CD1"/>
    <w:rsid w:val="00A17046"/>
    <w:rsid w:val="00A22F13"/>
    <w:rsid w:val="00A26925"/>
    <w:rsid w:val="00A27064"/>
    <w:rsid w:val="00A2743A"/>
    <w:rsid w:val="00A2773F"/>
    <w:rsid w:val="00A3001E"/>
    <w:rsid w:val="00A3076B"/>
    <w:rsid w:val="00A3099C"/>
    <w:rsid w:val="00A30CE6"/>
    <w:rsid w:val="00A3380B"/>
    <w:rsid w:val="00A33C7D"/>
    <w:rsid w:val="00A3463A"/>
    <w:rsid w:val="00A3482E"/>
    <w:rsid w:val="00A34A42"/>
    <w:rsid w:val="00A35F14"/>
    <w:rsid w:val="00A35F1F"/>
    <w:rsid w:val="00A362C9"/>
    <w:rsid w:val="00A37407"/>
    <w:rsid w:val="00A3778D"/>
    <w:rsid w:val="00A40A6D"/>
    <w:rsid w:val="00A4240E"/>
    <w:rsid w:val="00A424A1"/>
    <w:rsid w:val="00A42988"/>
    <w:rsid w:val="00A44F3A"/>
    <w:rsid w:val="00A44FF1"/>
    <w:rsid w:val="00A45AD4"/>
    <w:rsid w:val="00A45E7F"/>
    <w:rsid w:val="00A46129"/>
    <w:rsid w:val="00A47652"/>
    <w:rsid w:val="00A503BB"/>
    <w:rsid w:val="00A523AD"/>
    <w:rsid w:val="00A524E4"/>
    <w:rsid w:val="00A53563"/>
    <w:rsid w:val="00A53665"/>
    <w:rsid w:val="00A554F6"/>
    <w:rsid w:val="00A554FA"/>
    <w:rsid w:val="00A57313"/>
    <w:rsid w:val="00A57B5C"/>
    <w:rsid w:val="00A6048B"/>
    <w:rsid w:val="00A60C2A"/>
    <w:rsid w:val="00A65D5D"/>
    <w:rsid w:val="00A66DE6"/>
    <w:rsid w:val="00A67964"/>
    <w:rsid w:val="00A70AA3"/>
    <w:rsid w:val="00A7159D"/>
    <w:rsid w:val="00A72D76"/>
    <w:rsid w:val="00A7412B"/>
    <w:rsid w:val="00A74B70"/>
    <w:rsid w:val="00A750AD"/>
    <w:rsid w:val="00A7539B"/>
    <w:rsid w:val="00A76F1D"/>
    <w:rsid w:val="00A8088E"/>
    <w:rsid w:val="00A80D12"/>
    <w:rsid w:val="00A80F48"/>
    <w:rsid w:val="00A81121"/>
    <w:rsid w:val="00A8167A"/>
    <w:rsid w:val="00A81CEE"/>
    <w:rsid w:val="00A8305E"/>
    <w:rsid w:val="00A83F76"/>
    <w:rsid w:val="00A842AF"/>
    <w:rsid w:val="00A85648"/>
    <w:rsid w:val="00A87B00"/>
    <w:rsid w:val="00A908A5"/>
    <w:rsid w:val="00A92D86"/>
    <w:rsid w:val="00A94746"/>
    <w:rsid w:val="00A94D71"/>
    <w:rsid w:val="00A94FCA"/>
    <w:rsid w:val="00A95553"/>
    <w:rsid w:val="00A958C2"/>
    <w:rsid w:val="00A95DDE"/>
    <w:rsid w:val="00A96909"/>
    <w:rsid w:val="00A97903"/>
    <w:rsid w:val="00AA1A47"/>
    <w:rsid w:val="00AA1AD5"/>
    <w:rsid w:val="00AA2F73"/>
    <w:rsid w:val="00AA3599"/>
    <w:rsid w:val="00AA3CA3"/>
    <w:rsid w:val="00AA3FC3"/>
    <w:rsid w:val="00AA4117"/>
    <w:rsid w:val="00AA4FBB"/>
    <w:rsid w:val="00AA583D"/>
    <w:rsid w:val="00AB105B"/>
    <w:rsid w:val="00AB1ADF"/>
    <w:rsid w:val="00AB1C57"/>
    <w:rsid w:val="00AB27D9"/>
    <w:rsid w:val="00AB399E"/>
    <w:rsid w:val="00AB3F3B"/>
    <w:rsid w:val="00AB4310"/>
    <w:rsid w:val="00AB5DA4"/>
    <w:rsid w:val="00AB6179"/>
    <w:rsid w:val="00AB7240"/>
    <w:rsid w:val="00AC2EB5"/>
    <w:rsid w:val="00AC511C"/>
    <w:rsid w:val="00AC566D"/>
    <w:rsid w:val="00AC5681"/>
    <w:rsid w:val="00AC588D"/>
    <w:rsid w:val="00AC78FA"/>
    <w:rsid w:val="00AC7D4A"/>
    <w:rsid w:val="00AD24B5"/>
    <w:rsid w:val="00AD3EDE"/>
    <w:rsid w:val="00AD3F87"/>
    <w:rsid w:val="00AD4691"/>
    <w:rsid w:val="00AD46F9"/>
    <w:rsid w:val="00AD4C58"/>
    <w:rsid w:val="00AD5333"/>
    <w:rsid w:val="00AD63FA"/>
    <w:rsid w:val="00AD657D"/>
    <w:rsid w:val="00AE0A9E"/>
    <w:rsid w:val="00AE174E"/>
    <w:rsid w:val="00AE2D51"/>
    <w:rsid w:val="00AE4EFE"/>
    <w:rsid w:val="00AE5058"/>
    <w:rsid w:val="00AE7538"/>
    <w:rsid w:val="00AF0671"/>
    <w:rsid w:val="00AF0E84"/>
    <w:rsid w:val="00AF0EC2"/>
    <w:rsid w:val="00AF27FA"/>
    <w:rsid w:val="00AF308A"/>
    <w:rsid w:val="00AF314E"/>
    <w:rsid w:val="00AF33E1"/>
    <w:rsid w:val="00AF5CCE"/>
    <w:rsid w:val="00AF650F"/>
    <w:rsid w:val="00AF6B81"/>
    <w:rsid w:val="00AF778A"/>
    <w:rsid w:val="00B0016A"/>
    <w:rsid w:val="00B020E3"/>
    <w:rsid w:val="00B02111"/>
    <w:rsid w:val="00B04206"/>
    <w:rsid w:val="00B10EAF"/>
    <w:rsid w:val="00B14CF6"/>
    <w:rsid w:val="00B16111"/>
    <w:rsid w:val="00B164DB"/>
    <w:rsid w:val="00B16CA3"/>
    <w:rsid w:val="00B17075"/>
    <w:rsid w:val="00B20967"/>
    <w:rsid w:val="00B21B68"/>
    <w:rsid w:val="00B226BB"/>
    <w:rsid w:val="00B23025"/>
    <w:rsid w:val="00B242BA"/>
    <w:rsid w:val="00B25B31"/>
    <w:rsid w:val="00B25C7D"/>
    <w:rsid w:val="00B25E4F"/>
    <w:rsid w:val="00B27A6D"/>
    <w:rsid w:val="00B30426"/>
    <w:rsid w:val="00B30540"/>
    <w:rsid w:val="00B3079A"/>
    <w:rsid w:val="00B330B2"/>
    <w:rsid w:val="00B33413"/>
    <w:rsid w:val="00B34326"/>
    <w:rsid w:val="00B370F5"/>
    <w:rsid w:val="00B42693"/>
    <w:rsid w:val="00B43F56"/>
    <w:rsid w:val="00B4508C"/>
    <w:rsid w:val="00B45E4E"/>
    <w:rsid w:val="00B465F8"/>
    <w:rsid w:val="00B47832"/>
    <w:rsid w:val="00B50206"/>
    <w:rsid w:val="00B50EC6"/>
    <w:rsid w:val="00B53213"/>
    <w:rsid w:val="00B546A0"/>
    <w:rsid w:val="00B56107"/>
    <w:rsid w:val="00B5744B"/>
    <w:rsid w:val="00B5793B"/>
    <w:rsid w:val="00B60990"/>
    <w:rsid w:val="00B612AE"/>
    <w:rsid w:val="00B613E4"/>
    <w:rsid w:val="00B61974"/>
    <w:rsid w:val="00B6337B"/>
    <w:rsid w:val="00B63E24"/>
    <w:rsid w:val="00B641AA"/>
    <w:rsid w:val="00B64D45"/>
    <w:rsid w:val="00B64E7F"/>
    <w:rsid w:val="00B66550"/>
    <w:rsid w:val="00B66E88"/>
    <w:rsid w:val="00B67533"/>
    <w:rsid w:val="00B67828"/>
    <w:rsid w:val="00B70D57"/>
    <w:rsid w:val="00B716E5"/>
    <w:rsid w:val="00B721A7"/>
    <w:rsid w:val="00B728D3"/>
    <w:rsid w:val="00B73999"/>
    <w:rsid w:val="00B73A9C"/>
    <w:rsid w:val="00B73AEB"/>
    <w:rsid w:val="00B743E0"/>
    <w:rsid w:val="00B7489E"/>
    <w:rsid w:val="00B74C25"/>
    <w:rsid w:val="00B77699"/>
    <w:rsid w:val="00B80E58"/>
    <w:rsid w:val="00B8292A"/>
    <w:rsid w:val="00B83624"/>
    <w:rsid w:val="00B851E8"/>
    <w:rsid w:val="00B87D35"/>
    <w:rsid w:val="00B87FD1"/>
    <w:rsid w:val="00B92505"/>
    <w:rsid w:val="00B927B2"/>
    <w:rsid w:val="00B9372B"/>
    <w:rsid w:val="00B93906"/>
    <w:rsid w:val="00B95701"/>
    <w:rsid w:val="00B95D58"/>
    <w:rsid w:val="00B95F9C"/>
    <w:rsid w:val="00B96E77"/>
    <w:rsid w:val="00BA09C5"/>
    <w:rsid w:val="00BA1229"/>
    <w:rsid w:val="00BA140B"/>
    <w:rsid w:val="00BA1D85"/>
    <w:rsid w:val="00BA3CEB"/>
    <w:rsid w:val="00BA3ECE"/>
    <w:rsid w:val="00BA438B"/>
    <w:rsid w:val="00BA4B65"/>
    <w:rsid w:val="00BA4F1C"/>
    <w:rsid w:val="00BA5DFA"/>
    <w:rsid w:val="00BA6FC3"/>
    <w:rsid w:val="00BA74B1"/>
    <w:rsid w:val="00BA7801"/>
    <w:rsid w:val="00BB0505"/>
    <w:rsid w:val="00BB092B"/>
    <w:rsid w:val="00BB16AA"/>
    <w:rsid w:val="00BB4157"/>
    <w:rsid w:val="00BB464D"/>
    <w:rsid w:val="00BB6013"/>
    <w:rsid w:val="00BB62B2"/>
    <w:rsid w:val="00BB6E9E"/>
    <w:rsid w:val="00BB7032"/>
    <w:rsid w:val="00BB756C"/>
    <w:rsid w:val="00BC0CEB"/>
    <w:rsid w:val="00BC19EC"/>
    <w:rsid w:val="00BC1EC5"/>
    <w:rsid w:val="00BC286A"/>
    <w:rsid w:val="00BC35AA"/>
    <w:rsid w:val="00BC41C6"/>
    <w:rsid w:val="00BC59DA"/>
    <w:rsid w:val="00BC73C3"/>
    <w:rsid w:val="00BC7FF5"/>
    <w:rsid w:val="00BD027A"/>
    <w:rsid w:val="00BD11DD"/>
    <w:rsid w:val="00BD289C"/>
    <w:rsid w:val="00BD2B56"/>
    <w:rsid w:val="00BD2D42"/>
    <w:rsid w:val="00BD4E6D"/>
    <w:rsid w:val="00BD6699"/>
    <w:rsid w:val="00BD7163"/>
    <w:rsid w:val="00BE10A0"/>
    <w:rsid w:val="00BE20CE"/>
    <w:rsid w:val="00BE2ED2"/>
    <w:rsid w:val="00BE409C"/>
    <w:rsid w:val="00BE5189"/>
    <w:rsid w:val="00BE6890"/>
    <w:rsid w:val="00BE70B6"/>
    <w:rsid w:val="00BE7342"/>
    <w:rsid w:val="00BE765E"/>
    <w:rsid w:val="00BE7F1F"/>
    <w:rsid w:val="00BF00A6"/>
    <w:rsid w:val="00BF0F11"/>
    <w:rsid w:val="00BF13FB"/>
    <w:rsid w:val="00BF14D1"/>
    <w:rsid w:val="00BF1C2F"/>
    <w:rsid w:val="00BF31BD"/>
    <w:rsid w:val="00BF476C"/>
    <w:rsid w:val="00BF5574"/>
    <w:rsid w:val="00BF5C3A"/>
    <w:rsid w:val="00BF6118"/>
    <w:rsid w:val="00C008D9"/>
    <w:rsid w:val="00C01980"/>
    <w:rsid w:val="00C03223"/>
    <w:rsid w:val="00C03CA0"/>
    <w:rsid w:val="00C05404"/>
    <w:rsid w:val="00C06729"/>
    <w:rsid w:val="00C07245"/>
    <w:rsid w:val="00C11347"/>
    <w:rsid w:val="00C14065"/>
    <w:rsid w:val="00C14AF8"/>
    <w:rsid w:val="00C15A41"/>
    <w:rsid w:val="00C15C6F"/>
    <w:rsid w:val="00C16070"/>
    <w:rsid w:val="00C16A8B"/>
    <w:rsid w:val="00C16BE6"/>
    <w:rsid w:val="00C178AA"/>
    <w:rsid w:val="00C211F9"/>
    <w:rsid w:val="00C213B3"/>
    <w:rsid w:val="00C21668"/>
    <w:rsid w:val="00C2181F"/>
    <w:rsid w:val="00C23693"/>
    <w:rsid w:val="00C25DFB"/>
    <w:rsid w:val="00C31814"/>
    <w:rsid w:val="00C32598"/>
    <w:rsid w:val="00C33E10"/>
    <w:rsid w:val="00C4079E"/>
    <w:rsid w:val="00C411CA"/>
    <w:rsid w:val="00C41B99"/>
    <w:rsid w:val="00C42078"/>
    <w:rsid w:val="00C435E2"/>
    <w:rsid w:val="00C4507A"/>
    <w:rsid w:val="00C45439"/>
    <w:rsid w:val="00C454F4"/>
    <w:rsid w:val="00C465FE"/>
    <w:rsid w:val="00C4682E"/>
    <w:rsid w:val="00C46899"/>
    <w:rsid w:val="00C474A5"/>
    <w:rsid w:val="00C47859"/>
    <w:rsid w:val="00C4788B"/>
    <w:rsid w:val="00C47E07"/>
    <w:rsid w:val="00C47F04"/>
    <w:rsid w:val="00C514A8"/>
    <w:rsid w:val="00C52049"/>
    <w:rsid w:val="00C524A4"/>
    <w:rsid w:val="00C52C0B"/>
    <w:rsid w:val="00C54F9D"/>
    <w:rsid w:val="00C558AC"/>
    <w:rsid w:val="00C576EE"/>
    <w:rsid w:val="00C57DB0"/>
    <w:rsid w:val="00C62983"/>
    <w:rsid w:val="00C67581"/>
    <w:rsid w:val="00C67D12"/>
    <w:rsid w:val="00C703D5"/>
    <w:rsid w:val="00C709F6"/>
    <w:rsid w:val="00C71BCA"/>
    <w:rsid w:val="00C71C44"/>
    <w:rsid w:val="00C72B73"/>
    <w:rsid w:val="00C7399B"/>
    <w:rsid w:val="00C73AD5"/>
    <w:rsid w:val="00C73C16"/>
    <w:rsid w:val="00C75669"/>
    <w:rsid w:val="00C75F57"/>
    <w:rsid w:val="00C776E6"/>
    <w:rsid w:val="00C8087D"/>
    <w:rsid w:val="00C81785"/>
    <w:rsid w:val="00C8308D"/>
    <w:rsid w:val="00C83463"/>
    <w:rsid w:val="00C83C00"/>
    <w:rsid w:val="00C8513E"/>
    <w:rsid w:val="00C8677B"/>
    <w:rsid w:val="00C86B36"/>
    <w:rsid w:val="00C87589"/>
    <w:rsid w:val="00C95C1E"/>
    <w:rsid w:val="00C9677C"/>
    <w:rsid w:val="00C97D9F"/>
    <w:rsid w:val="00CA2267"/>
    <w:rsid w:val="00CA6193"/>
    <w:rsid w:val="00CB1423"/>
    <w:rsid w:val="00CB17BD"/>
    <w:rsid w:val="00CB1E1F"/>
    <w:rsid w:val="00CB2631"/>
    <w:rsid w:val="00CB2EC9"/>
    <w:rsid w:val="00CB3038"/>
    <w:rsid w:val="00CB38C0"/>
    <w:rsid w:val="00CB3D58"/>
    <w:rsid w:val="00CB3FD0"/>
    <w:rsid w:val="00CB4542"/>
    <w:rsid w:val="00CB4898"/>
    <w:rsid w:val="00CB64D2"/>
    <w:rsid w:val="00CC0EFB"/>
    <w:rsid w:val="00CC1B79"/>
    <w:rsid w:val="00CC34B5"/>
    <w:rsid w:val="00CC3EC0"/>
    <w:rsid w:val="00CC452D"/>
    <w:rsid w:val="00CC6F45"/>
    <w:rsid w:val="00CD1A8B"/>
    <w:rsid w:val="00CD1ECF"/>
    <w:rsid w:val="00CD2A32"/>
    <w:rsid w:val="00CD7393"/>
    <w:rsid w:val="00CD7BA3"/>
    <w:rsid w:val="00CD7C0E"/>
    <w:rsid w:val="00CE1400"/>
    <w:rsid w:val="00CE2060"/>
    <w:rsid w:val="00CE2C87"/>
    <w:rsid w:val="00CE30AA"/>
    <w:rsid w:val="00CE33D2"/>
    <w:rsid w:val="00CE6668"/>
    <w:rsid w:val="00CE69BB"/>
    <w:rsid w:val="00CF3909"/>
    <w:rsid w:val="00CF5C35"/>
    <w:rsid w:val="00CF714F"/>
    <w:rsid w:val="00D006CB"/>
    <w:rsid w:val="00D01510"/>
    <w:rsid w:val="00D0362E"/>
    <w:rsid w:val="00D07EB8"/>
    <w:rsid w:val="00D10FCB"/>
    <w:rsid w:val="00D11B9D"/>
    <w:rsid w:val="00D13284"/>
    <w:rsid w:val="00D13D66"/>
    <w:rsid w:val="00D159C2"/>
    <w:rsid w:val="00D203A8"/>
    <w:rsid w:val="00D20D68"/>
    <w:rsid w:val="00D21596"/>
    <w:rsid w:val="00D23D45"/>
    <w:rsid w:val="00D2460C"/>
    <w:rsid w:val="00D246D8"/>
    <w:rsid w:val="00D2569A"/>
    <w:rsid w:val="00D316E6"/>
    <w:rsid w:val="00D31A71"/>
    <w:rsid w:val="00D31F02"/>
    <w:rsid w:val="00D33719"/>
    <w:rsid w:val="00D34A1F"/>
    <w:rsid w:val="00D34CE2"/>
    <w:rsid w:val="00D351C3"/>
    <w:rsid w:val="00D35EA4"/>
    <w:rsid w:val="00D3645D"/>
    <w:rsid w:val="00D36468"/>
    <w:rsid w:val="00D36496"/>
    <w:rsid w:val="00D36ED2"/>
    <w:rsid w:val="00D36EEC"/>
    <w:rsid w:val="00D37616"/>
    <w:rsid w:val="00D41963"/>
    <w:rsid w:val="00D43F0B"/>
    <w:rsid w:val="00D44956"/>
    <w:rsid w:val="00D46529"/>
    <w:rsid w:val="00D466E1"/>
    <w:rsid w:val="00D475DF"/>
    <w:rsid w:val="00D47DE1"/>
    <w:rsid w:val="00D5082F"/>
    <w:rsid w:val="00D52048"/>
    <w:rsid w:val="00D523C0"/>
    <w:rsid w:val="00D538D9"/>
    <w:rsid w:val="00D54A63"/>
    <w:rsid w:val="00D555D6"/>
    <w:rsid w:val="00D55861"/>
    <w:rsid w:val="00D56361"/>
    <w:rsid w:val="00D56482"/>
    <w:rsid w:val="00D5666D"/>
    <w:rsid w:val="00D57322"/>
    <w:rsid w:val="00D57D2C"/>
    <w:rsid w:val="00D60AE1"/>
    <w:rsid w:val="00D60FC8"/>
    <w:rsid w:val="00D6196E"/>
    <w:rsid w:val="00D62190"/>
    <w:rsid w:val="00D62459"/>
    <w:rsid w:val="00D62DCB"/>
    <w:rsid w:val="00D63924"/>
    <w:rsid w:val="00D63AE4"/>
    <w:rsid w:val="00D63DE7"/>
    <w:rsid w:val="00D6636E"/>
    <w:rsid w:val="00D66C73"/>
    <w:rsid w:val="00D66F23"/>
    <w:rsid w:val="00D6717E"/>
    <w:rsid w:val="00D70E1A"/>
    <w:rsid w:val="00D716BF"/>
    <w:rsid w:val="00D73B41"/>
    <w:rsid w:val="00D73F69"/>
    <w:rsid w:val="00D74425"/>
    <w:rsid w:val="00D74565"/>
    <w:rsid w:val="00D76665"/>
    <w:rsid w:val="00D77032"/>
    <w:rsid w:val="00D81147"/>
    <w:rsid w:val="00D83663"/>
    <w:rsid w:val="00D83AA2"/>
    <w:rsid w:val="00D843A5"/>
    <w:rsid w:val="00D84656"/>
    <w:rsid w:val="00D8465E"/>
    <w:rsid w:val="00D85029"/>
    <w:rsid w:val="00D85584"/>
    <w:rsid w:val="00D8604E"/>
    <w:rsid w:val="00D863AC"/>
    <w:rsid w:val="00D8651F"/>
    <w:rsid w:val="00D86C4A"/>
    <w:rsid w:val="00D87D66"/>
    <w:rsid w:val="00D9085E"/>
    <w:rsid w:val="00D9093A"/>
    <w:rsid w:val="00D90D7A"/>
    <w:rsid w:val="00D91A75"/>
    <w:rsid w:val="00D92187"/>
    <w:rsid w:val="00D932E8"/>
    <w:rsid w:val="00D95260"/>
    <w:rsid w:val="00DA14C2"/>
    <w:rsid w:val="00DA17B7"/>
    <w:rsid w:val="00DA369F"/>
    <w:rsid w:val="00DA4B72"/>
    <w:rsid w:val="00DA53D0"/>
    <w:rsid w:val="00DA62FD"/>
    <w:rsid w:val="00DB022F"/>
    <w:rsid w:val="00DB1199"/>
    <w:rsid w:val="00DB3475"/>
    <w:rsid w:val="00DB3B9A"/>
    <w:rsid w:val="00DB7606"/>
    <w:rsid w:val="00DB7E83"/>
    <w:rsid w:val="00DB7F42"/>
    <w:rsid w:val="00DC06D8"/>
    <w:rsid w:val="00DC1F65"/>
    <w:rsid w:val="00DC2B04"/>
    <w:rsid w:val="00DC3440"/>
    <w:rsid w:val="00DC4F31"/>
    <w:rsid w:val="00DC6C69"/>
    <w:rsid w:val="00DC6FA3"/>
    <w:rsid w:val="00DC721E"/>
    <w:rsid w:val="00DD110B"/>
    <w:rsid w:val="00DD285D"/>
    <w:rsid w:val="00DD335D"/>
    <w:rsid w:val="00DD3783"/>
    <w:rsid w:val="00DD683A"/>
    <w:rsid w:val="00DD72A0"/>
    <w:rsid w:val="00DD73A3"/>
    <w:rsid w:val="00DD76F6"/>
    <w:rsid w:val="00DD7F66"/>
    <w:rsid w:val="00DE0EF5"/>
    <w:rsid w:val="00DE10E2"/>
    <w:rsid w:val="00DE140E"/>
    <w:rsid w:val="00DE32E9"/>
    <w:rsid w:val="00DE35A2"/>
    <w:rsid w:val="00DE39E2"/>
    <w:rsid w:val="00DE4485"/>
    <w:rsid w:val="00DE473C"/>
    <w:rsid w:val="00DE74A2"/>
    <w:rsid w:val="00DF1BDA"/>
    <w:rsid w:val="00DF2623"/>
    <w:rsid w:val="00DF27B8"/>
    <w:rsid w:val="00DF2ABB"/>
    <w:rsid w:val="00DF37F3"/>
    <w:rsid w:val="00DF4FE8"/>
    <w:rsid w:val="00E009CC"/>
    <w:rsid w:val="00E02170"/>
    <w:rsid w:val="00E021EE"/>
    <w:rsid w:val="00E0297F"/>
    <w:rsid w:val="00E037C8"/>
    <w:rsid w:val="00E0392D"/>
    <w:rsid w:val="00E03A04"/>
    <w:rsid w:val="00E041E7"/>
    <w:rsid w:val="00E053D5"/>
    <w:rsid w:val="00E05889"/>
    <w:rsid w:val="00E06285"/>
    <w:rsid w:val="00E0683B"/>
    <w:rsid w:val="00E070A0"/>
    <w:rsid w:val="00E10F70"/>
    <w:rsid w:val="00E115EB"/>
    <w:rsid w:val="00E12718"/>
    <w:rsid w:val="00E13A77"/>
    <w:rsid w:val="00E13BBA"/>
    <w:rsid w:val="00E1539F"/>
    <w:rsid w:val="00E16417"/>
    <w:rsid w:val="00E176D7"/>
    <w:rsid w:val="00E2029A"/>
    <w:rsid w:val="00E20AEC"/>
    <w:rsid w:val="00E214F1"/>
    <w:rsid w:val="00E215B8"/>
    <w:rsid w:val="00E2237E"/>
    <w:rsid w:val="00E2454B"/>
    <w:rsid w:val="00E24E81"/>
    <w:rsid w:val="00E250E5"/>
    <w:rsid w:val="00E25BE2"/>
    <w:rsid w:val="00E2641C"/>
    <w:rsid w:val="00E27A8B"/>
    <w:rsid w:val="00E30EA7"/>
    <w:rsid w:val="00E312C0"/>
    <w:rsid w:val="00E317C4"/>
    <w:rsid w:val="00E322EC"/>
    <w:rsid w:val="00E32E5B"/>
    <w:rsid w:val="00E32ED4"/>
    <w:rsid w:val="00E335A8"/>
    <w:rsid w:val="00E335B7"/>
    <w:rsid w:val="00E34096"/>
    <w:rsid w:val="00E34AAF"/>
    <w:rsid w:val="00E37999"/>
    <w:rsid w:val="00E4089B"/>
    <w:rsid w:val="00E42463"/>
    <w:rsid w:val="00E452FE"/>
    <w:rsid w:val="00E4622F"/>
    <w:rsid w:val="00E464F6"/>
    <w:rsid w:val="00E465F4"/>
    <w:rsid w:val="00E53298"/>
    <w:rsid w:val="00E5395D"/>
    <w:rsid w:val="00E5419F"/>
    <w:rsid w:val="00E55604"/>
    <w:rsid w:val="00E578EC"/>
    <w:rsid w:val="00E6001E"/>
    <w:rsid w:val="00E62709"/>
    <w:rsid w:val="00E638D6"/>
    <w:rsid w:val="00E64790"/>
    <w:rsid w:val="00E6649E"/>
    <w:rsid w:val="00E66751"/>
    <w:rsid w:val="00E66A0C"/>
    <w:rsid w:val="00E6743A"/>
    <w:rsid w:val="00E7056C"/>
    <w:rsid w:val="00E70871"/>
    <w:rsid w:val="00E70F60"/>
    <w:rsid w:val="00E72488"/>
    <w:rsid w:val="00E72F3D"/>
    <w:rsid w:val="00E7355E"/>
    <w:rsid w:val="00E73595"/>
    <w:rsid w:val="00E741ED"/>
    <w:rsid w:val="00E7445E"/>
    <w:rsid w:val="00E75F52"/>
    <w:rsid w:val="00E77503"/>
    <w:rsid w:val="00E77E92"/>
    <w:rsid w:val="00E829D4"/>
    <w:rsid w:val="00E82CD4"/>
    <w:rsid w:val="00E833C9"/>
    <w:rsid w:val="00E83550"/>
    <w:rsid w:val="00E850EB"/>
    <w:rsid w:val="00E8623B"/>
    <w:rsid w:val="00E870B0"/>
    <w:rsid w:val="00E8777E"/>
    <w:rsid w:val="00E87F3D"/>
    <w:rsid w:val="00E91A2D"/>
    <w:rsid w:val="00E9267E"/>
    <w:rsid w:val="00E92A09"/>
    <w:rsid w:val="00E94E59"/>
    <w:rsid w:val="00E950BB"/>
    <w:rsid w:val="00E961AE"/>
    <w:rsid w:val="00E96DDB"/>
    <w:rsid w:val="00E974D1"/>
    <w:rsid w:val="00EA15EE"/>
    <w:rsid w:val="00EA264A"/>
    <w:rsid w:val="00EA2D3E"/>
    <w:rsid w:val="00EA2DA3"/>
    <w:rsid w:val="00EA2EBB"/>
    <w:rsid w:val="00EA42A6"/>
    <w:rsid w:val="00EA455A"/>
    <w:rsid w:val="00EA555B"/>
    <w:rsid w:val="00EA5DEF"/>
    <w:rsid w:val="00EA61E7"/>
    <w:rsid w:val="00EB088C"/>
    <w:rsid w:val="00EB1DF1"/>
    <w:rsid w:val="00EB26E7"/>
    <w:rsid w:val="00EB2A73"/>
    <w:rsid w:val="00EC04C2"/>
    <w:rsid w:val="00EC0E5C"/>
    <w:rsid w:val="00EC3CCF"/>
    <w:rsid w:val="00EC40BC"/>
    <w:rsid w:val="00EC5F57"/>
    <w:rsid w:val="00EC6AC4"/>
    <w:rsid w:val="00EC729D"/>
    <w:rsid w:val="00ED00CE"/>
    <w:rsid w:val="00ED097B"/>
    <w:rsid w:val="00ED2D9C"/>
    <w:rsid w:val="00ED3141"/>
    <w:rsid w:val="00ED376B"/>
    <w:rsid w:val="00ED42AC"/>
    <w:rsid w:val="00ED4772"/>
    <w:rsid w:val="00ED4CCF"/>
    <w:rsid w:val="00ED5A7F"/>
    <w:rsid w:val="00EE04BB"/>
    <w:rsid w:val="00EE0F70"/>
    <w:rsid w:val="00EE5FBF"/>
    <w:rsid w:val="00EE7D52"/>
    <w:rsid w:val="00EF079C"/>
    <w:rsid w:val="00EF13BE"/>
    <w:rsid w:val="00EF151E"/>
    <w:rsid w:val="00EF1603"/>
    <w:rsid w:val="00EF1ABF"/>
    <w:rsid w:val="00EF1EE1"/>
    <w:rsid w:val="00EF2434"/>
    <w:rsid w:val="00EF3548"/>
    <w:rsid w:val="00EF3EDB"/>
    <w:rsid w:val="00EF5CF9"/>
    <w:rsid w:val="00EF5E22"/>
    <w:rsid w:val="00EF733F"/>
    <w:rsid w:val="00F00B2A"/>
    <w:rsid w:val="00F03C52"/>
    <w:rsid w:val="00F04D89"/>
    <w:rsid w:val="00F0530A"/>
    <w:rsid w:val="00F056D1"/>
    <w:rsid w:val="00F0609E"/>
    <w:rsid w:val="00F073F9"/>
    <w:rsid w:val="00F0786A"/>
    <w:rsid w:val="00F101B0"/>
    <w:rsid w:val="00F12110"/>
    <w:rsid w:val="00F12743"/>
    <w:rsid w:val="00F12F7B"/>
    <w:rsid w:val="00F13335"/>
    <w:rsid w:val="00F13B23"/>
    <w:rsid w:val="00F13CFA"/>
    <w:rsid w:val="00F14DAF"/>
    <w:rsid w:val="00F14E5A"/>
    <w:rsid w:val="00F15A56"/>
    <w:rsid w:val="00F1644B"/>
    <w:rsid w:val="00F1709A"/>
    <w:rsid w:val="00F1758F"/>
    <w:rsid w:val="00F20928"/>
    <w:rsid w:val="00F20CC8"/>
    <w:rsid w:val="00F21823"/>
    <w:rsid w:val="00F21A91"/>
    <w:rsid w:val="00F22A98"/>
    <w:rsid w:val="00F22E9C"/>
    <w:rsid w:val="00F22FE0"/>
    <w:rsid w:val="00F257EA"/>
    <w:rsid w:val="00F2747E"/>
    <w:rsid w:val="00F27A42"/>
    <w:rsid w:val="00F30A64"/>
    <w:rsid w:val="00F31DFF"/>
    <w:rsid w:val="00F3244D"/>
    <w:rsid w:val="00F32EFA"/>
    <w:rsid w:val="00F36927"/>
    <w:rsid w:val="00F400F7"/>
    <w:rsid w:val="00F42AE0"/>
    <w:rsid w:val="00F42FF0"/>
    <w:rsid w:val="00F43B96"/>
    <w:rsid w:val="00F47441"/>
    <w:rsid w:val="00F51676"/>
    <w:rsid w:val="00F519DC"/>
    <w:rsid w:val="00F5329E"/>
    <w:rsid w:val="00F5433D"/>
    <w:rsid w:val="00F56681"/>
    <w:rsid w:val="00F61052"/>
    <w:rsid w:val="00F61122"/>
    <w:rsid w:val="00F616CB"/>
    <w:rsid w:val="00F61856"/>
    <w:rsid w:val="00F6207F"/>
    <w:rsid w:val="00F633C4"/>
    <w:rsid w:val="00F63715"/>
    <w:rsid w:val="00F6712F"/>
    <w:rsid w:val="00F6784B"/>
    <w:rsid w:val="00F70C0B"/>
    <w:rsid w:val="00F71EC5"/>
    <w:rsid w:val="00F72628"/>
    <w:rsid w:val="00F733F0"/>
    <w:rsid w:val="00F74228"/>
    <w:rsid w:val="00F769D6"/>
    <w:rsid w:val="00F77E8B"/>
    <w:rsid w:val="00F80A88"/>
    <w:rsid w:val="00F83E5A"/>
    <w:rsid w:val="00F8426F"/>
    <w:rsid w:val="00F84DAC"/>
    <w:rsid w:val="00F851A7"/>
    <w:rsid w:val="00F85B32"/>
    <w:rsid w:val="00F87290"/>
    <w:rsid w:val="00F90577"/>
    <w:rsid w:val="00F91B99"/>
    <w:rsid w:val="00F9250C"/>
    <w:rsid w:val="00F925CB"/>
    <w:rsid w:val="00F933BE"/>
    <w:rsid w:val="00F93823"/>
    <w:rsid w:val="00F976BE"/>
    <w:rsid w:val="00F97E96"/>
    <w:rsid w:val="00FA0133"/>
    <w:rsid w:val="00FA0202"/>
    <w:rsid w:val="00FA024D"/>
    <w:rsid w:val="00FA14A3"/>
    <w:rsid w:val="00FA1589"/>
    <w:rsid w:val="00FA1EBA"/>
    <w:rsid w:val="00FA392D"/>
    <w:rsid w:val="00FA4D95"/>
    <w:rsid w:val="00FA4E26"/>
    <w:rsid w:val="00FA6BFF"/>
    <w:rsid w:val="00FA7551"/>
    <w:rsid w:val="00FB0CAC"/>
    <w:rsid w:val="00FB366D"/>
    <w:rsid w:val="00FB51C9"/>
    <w:rsid w:val="00FB619E"/>
    <w:rsid w:val="00FB66C7"/>
    <w:rsid w:val="00FB779C"/>
    <w:rsid w:val="00FB7CE0"/>
    <w:rsid w:val="00FB7E28"/>
    <w:rsid w:val="00FB7FBD"/>
    <w:rsid w:val="00FC1938"/>
    <w:rsid w:val="00FC3629"/>
    <w:rsid w:val="00FC372F"/>
    <w:rsid w:val="00FC526C"/>
    <w:rsid w:val="00FC52F5"/>
    <w:rsid w:val="00FC5BE5"/>
    <w:rsid w:val="00FC5DE0"/>
    <w:rsid w:val="00FC6B36"/>
    <w:rsid w:val="00FC6E78"/>
    <w:rsid w:val="00FD138A"/>
    <w:rsid w:val="00FD179F"/>
    <w:rsid w:val="00FD2121"/>
    <w:rsid w:val="00FD31B4"/>
    <w:rsid w:val="00FD4676"/>
    <w:rsid w:val="00FD4A54"/>
    <w:rsid w:val="00FD6757"/>
    <w:rsid w:val="00FD694E"/>
    <w:rsid w:val="00FD6CBD"/>
    <w:rsid w:val="00FE032B"/>
    <w:rsid w:val="00FE21E9"/>
    <w:rsid w:val="00FE2B1F"/>
    <w:rsid w:val="00FE33FB"/>
    <w:rsid w:val="00FE36CD"/>
    <w:rsid w:val="00FE3C85"/>
    <w:rsid w:val="00FE4457"/>
    <w:rsid w:val="00FE4B70"/>
    <w:rsid w:val="00FE4D0A"/>
    <w:rsid w:val="00FE5E02"/>
    <w:rsid w:val="00FE6B00"/>
    <w:rsid w:val="00FE73FF"/>
    <w:rsid w:val="00FF12B4"/>
    <w:rsid w:val="00FF188D"/>
    <w:rsid w:val="00FF19BD"/>
    <w:rsid w:val="00FF2D3F"/>
    <w:rsid w:val="00FF38E0"/>
    <w:rsid w:val="00FF3F63"/>
    <w:rsid w:val="00FF5D93"/>
    <w:rsid w:val="00FF7715"/>
    <w:rsid w:val="00FF7CC2"/>
    <w:rsid w:val="0641D7B6"/>
    <w:rsid w:val="10152006"/>
    <w:rsid w:val="272C20DB"/>
    <w:rsid w:val="2B546973"/>
    <w:rsid w:val="40177F97"/>
    <w:rsid w:val="76AB5C0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F0DB61"/>
  <w15:chartTrackingRefBased/>
  <w15:docId w15:val="{DE622518-385A-42E2-B469-F61729349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40281"/>
    <w:pPr>
      <w:spacing w:after="60" w:line="360" w:lineRule="auto"/>
      <w:ind w:firstLine="567"/>
      <w:jc w:val="both"/>
    </w:pPr>
    <w:rPr>
      <w:rFonts w:ascii="Times New Roman" w:hAnsi="Times New Roman"/>
      <w:sz w:val="28"/>
      <w:lang w:val="vi-VN"/>
    </w:rPr>
  </w:style>
  <w:style w:type="paragraph" w:styleId="Heading1">
    <w:name w:val="heading 1"/>
    <w:basedOn w:val="Normal"/>
    <w:next w:val="Normal"/>
    <w:link w:val="Heading1Char"/>
    <w:uiPriority w:val="9"/>
    <w:qFormat/>
    <w:rsid w:val="00E317C4"/>
    <w:pPr>
      <w:keepNext/>
      <w:keepLines/>
      <w:numPr>
        <w:numId w:val="7"/>
      </w:numPr>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E317C4"/>
    <w:pPr>
      <w:keepNext/>
      <w:keepLines/>
      <w:numPr>
        <w:ilvl w:val="1"/>
        <w:numId w:val="7"/>
      </w:numPr>
      <w:spacing w:before="60"/>
      <w:outlineLvl w:val="1"/>
    </w:pPr>
    <w:rPr>
      <w:rFonts w:eastAsiaTheme="majorEastAsia" w:cstheme="majorBidi"/>
      <w:b/>
      <w:szCs w:val="26"/>
    </w:rPr>
  </w:style>
  <w:style w:type="paragraph" w:styleId="Heading3">
    <w:name w:val="heading 3"/>
    <w:basedOn w:val="Normal"/>
    <w:next w:val="Normal"/>
    <w:link w:val="Heading3Char1"/>
    <w:uiPriority w:val="9"/>
    <w:unhideWhenUsed/>
    <w:qFormat/>
    <w:rsid w:val="00E317C4"/>
    <w:pPr>
      <w:keepNext/>
      <w:keepLines/>
      <w:numPr>
        <w:ilvl w:val="2"/>
        <w:numId w:val="7"/>
      </w:numPr>
      <w:spacing w:before="60"/>
      <w:outlineLvl w:val="2"/>
    </w:pPr>
    <w:rPr>
      <w:rFonts w:eastAsiaTheme="majorEastAsia" w:cstheme="majorBidi"/>
      <w:b/>
      <w:szCs w:val="24"/>
    </w:rPr>
  </w:style>
  <w:style w:type="paragraph" w:styleId="Heading4">
    <w:name w:val="heading 4"/>
    <w:basedOn w:val="Normal"/>
    <w:next w:val="Normal"/>
    <w:link w:val="Heading4Char1"/>
    <w:uiPriority w:val="9"/>
    <w:unhideWhenUsed/>
    <w:qFormat/>
    <w:rsid w:val="00E317C4"/>
    <w:pPr>
      <w:keepNext/>
      <w:keepLines/>
      <w:numPr>
        <w:ilvl w:val="3"/>
        <w:numId w:val="7"/>
      </w:numPr>
      <w:spacing w:before="60"/>
      <w:outlineLvl w:val="3"/>
    </w:pPr>
    <w:rPr>
      <w:rFonts w:eastAsiaTheme="majorEastAsia" w:cstheme="majorBidi"/>
      <w:b/>
      <w:iCs/>
    </w:rPr>
  </w:style>
  <w:style w:type="paragraph" w:styleId="Heading5">
    <w:name w:val="heading 5"/>
    <w:basedOn w:val="Normal"/>
    <w:next w:val="Normal"/>
    <w:link w:val="Heading5Char"/>
    <w:uiPriority w:val="9"/>
    <w:unhideWhenUsed/>
    <w:qFormat/>
    <w:rsid w:val="00A94746"/>
    <w:pPr>
      <w:keepNext/>
      <w:keepLines/>
      <w:numPr>
        <w:numId w:val="23"/>
      </w:numPr>
      <w:spacing w:before="40" w:after="0"/>
      <w:jc w:val="left"/>
      <w:outlineLvl w:val="4"/>
    </w:pPr>
    <w:rPr>
      <w:rFonts w:eastAsiaTheme="majorEastAsia" w:cstheme="majorBidi"/>
      <w:b/>
    </w:rPr>
  </w:style>
  <w:style w:type="paragraph" w:styleId="Heading6">
    <w:name w:val="heading 6"/>
    <w:basedOn w:val="Normal"/>
    <w:next w:val="Normal"/>
    <w:link w:val="Heading6Char"/>
    <w:uiPriority w:val="9"/>
    <w:unhideWhenUsed/>
    <w:qFormat/>
    <w:rsid w:val="00F20CC8"/>
    <w:pPr>
      <w:keepNext/>
      <w:keepLines/>
      <w:spacing w:before="40" w:after="0"/>
      <w:jc w:val="center"/>
      <w:outlineLvl w:val="5"/>
    </w:pPr>
    <w:rPr>
      <w:rFonts w:eastAsiaTheme="majorEastAsia" w:cstheme="majorBidi"/>
      <w:b/>
    </w:rPr>
  </w:style>
  <w:style w:type="paragraph" w:styleId="Heading7">
    <w:name w:val="heading 7"/>
    <w:basedOn w:val="Normal"/>
    <w:next w:val="Normal"/>
    <w:link w:val="Heading7Char"/>
    <w:uiPriority w:val="9"/>
    <w:unhideWhenUsed/>
    <w:qFormat/>
    <w:rsid w:val="00BF00A6"/>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7C4"/>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E317C4"/>
    <w:rPr>
      <w:rFonts w:ascii="Times New Roman" w:eastAsiaTheme="majorEastAsia" w:hAnsi="Times New Roman" w:cstheme="majorBidi"/>
      <w:b/>
      <w:sz w:val="28"/>
      <w:szCs w:val="26"/>
    </w:rPr>
  </w:style>
  <w:style w:type="character" w:customStyle="1" w:styleId="Heading3Char1">
    <w:name w:val="Heading 3 Char1"/>
    <w:basedOn w:val="DefaultParagraphFont"/>
    <w:link w:val="Heading3"/>
    <w:uiPriority w:val="9"/>
    <w:rsid w:val="00E317C4"/>
    <w:rPr>
      <w:rFonts w:ascii="Times New Roman" w:eastAsiaTheme="majorEastAsia" w:hAnsi="Times New Roman" w:cstheme="majorBidi"/>
      <w:b/>
      <w:sz w:val="28"/>
      <w:szCs w:val="24"/>
    </w:rPr>
  </w:style>
  <w:style w:type="character" w:customStyle="1" w:styleId="Heading4Char1">
    <w:name w:val="Heading 4 Char1"/>
    <w:basedOn w:val="DefaultParagraphFont"/>
    <w:link w:val="Heading4"/>
    <w:uiPriority w:val="9"/>
    <w:rsid w:val="00E317C4"/>
    <w:rPr>
      <w:rFonts w:ascii="Times New Roman" w:eastAsiaTheme="majorEastAsia" w:hAnsi="Times New Roman" w:cstheme="majorBidi"/>
      <w:b/>
      <w:iCs/>
      <w:sz w:val="28"/>
    </w:rPr>
  </w:style>
  <w:style w:type="paragraph" w:styleId="FootnoteText">
    <w:name w:val="footnote text"/>
    <w:basedOn w:val="Normal"/>
    <w:link w:val="FootnoteTextChar"/>
    <w:uiPriority w:val="99"/>
    <w:semiHidden/>
    <w:unhideWhenUsed/>
    <w:rsid w:val="0002467A"/>
    <w:pPr>
      <w:spacing w:after="0"/>
    </w:pPr>
    <w:rPr>
      <w:sz w:val="20"/>
      <w:szCs w:val="20"/>
    </w:rPr>
  </w:style>
  <w:style w:type="character" w:customStyle="1" w:styleId="FootnoteTextChar">
    <w:name w:val="Footnote Text Char"/>
    <w:basedOn w:val="DefaultParagraphFont"/>
    <w:link w:val="FootnoteText"/>
    <w:uiPriority w:val="99"/>
    <w:semiHidden/>
    <w:rsid w:val="0002467A"/>
    <w:rPr>
      <w:rFonts w:ascii="Times New Roman" w:hAnsi="Times New Roman"/>
      <w:sz w:val="20"/>
      <w:szCs w:val="20"/>
    </w:rPr>
  </w:style>
  <w:style w:type="character" w:styleId="FootnoteReference">
    <w:name w:val="footnote reference"/>
    <w:basedOn w:val="DefaultParagraphFont"/>
    <w:uiPriority w:val="99"/>
    <w:semiHidden/>
    <w:unhideWhenUsed/>
    <w:rsid w:val="0002467A"/>
    <w:rPr>
      <w:vertAlign w:val="superscript"/>
    </w:rPr>
  </w:style>
  <w:style w:type="paragraph" w:styleId="ListParagraph">
    <w:name w:val="List Paragraph"/>
    <w:basedOn w:val="Normal"/>
    <w:uiPriority w:val="34"/>
    <w:qFormat/>
    <w:rsid w:val="00D63DE7"/>
    <w:pPr>
      <w:ind w:left="720"/>
      <w:contextualSpacing/>
    </w:pPr>
  </w:style>
  <w:style w:type="table" w:styleId="TableGrid">
    <w:name w:val="Table Grid"/>
    <w:basedOn w:val="TableNormal"/>
    <w:uiPriority w:val="39"/>
    <w:rsid w:val="00F769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1">
    <w:name w:val="Heading 31"/>
    <w:basedOn w:val="Normal"/>
    <w:next w:val="Normal"/>
    <w:link w:val="heading3Char"/>
    <w:rsid w:val="0000373D"/>
    <w:pPr>
      <w:spacing w:after="0"/>
      <w:ind w:firstLine="0"/>
    </w:pPr>
    <w:rPr>
      <w:b/>
      <w:color w:val="000000" w:themeColor="text1"/>
    </w:rPr>
  </w:style>
  <w:style w:type="paragraph" w:customStyle="1" w:styleId="Heading41">
    <w:name w:val="Heading 41"/>
    <w:basedOn w:val="Normal"/>
    <w:next w:val="Normal"/>
    <w:rsid w:val="0000373D"/>
    <w:pPr>
      <w:spacing w:after="0"/>
      <w:ind w:firstLine="0"/>
    </w:pPr>
    <w:rPr>
      <w:color w:val="000000" w:themeColor="text1"/>
    </w:rPr>
  </w:style>
  <w:style w:type="character" w:customStyle="1" w:styleId="heading3Char">
    <w:name w:val="heading 3 Char"/>
    <w:basedOn w:val="DefaultParagraphFont"/>
    <w:link w:val="Heading31"/>
    <w:rsid w:val="0000373D"/>
    <w:rPr>
      <w:rFonts w:ascii="Times New Roman" w:hAnsi="Times New Roman"/>
      <w:b/>
      <w:color w:val="000000" w:themeColor="text1"/>
      <w:sz w:val="28"/>
    </w:rPr>
  </w:style>
  <w:style w:type="paragraph" w:styleId="TOCHeading">
    <w:name w:val="TOC Heading"/>
    <w:basedOn w:val="Heading1"/>
    <w:next w:val="Normal"/>
    <w:uiPriority w:val="39"/>
    <w:unhideWhenUsed/>
    <w:qFormat/>
    <w:rsid w:val="0000373D"/>
    <w:pPr>
      <w:numPr>
        <w:numId w:val="0"/>
      </w:numPr>
      <w:spacing w:line="259" w:lineRule="auto"/>
      <w:jc w:val="left"/>
      <w:outlineLvl w:val="9"/>
    </w:pPr>
    <w:rPr>
      <w:rFonts w:asciiTheme="majorHAnsi" w:hAnsiTheme="majorHAnsi"/>
      <w:b w:val="0"/>
      <w:color w:val="2F5496" w:themeColor="accent1" w:themeShade="BF"/>
      <w:sz w:val="32"/>
    </w:rPr>
  </w:style>
  <w:style w:type="paragraph" w:styleId="TableofFigures">
    <w:name w:val="table of figures"/>
    <w:basedOn w:val="Normal"/>
    <w:next w:val="Normal"/>
    <w:uiPriority w:val="99"/>
    <w:unhideWhenUsed/>
    <w:rsid w:val="003A2C5E"/>
    <w:pPr>
      <w:spacing w:after="0"/>
    </w:pPr>
    <w:rPr>
      <w:color w:val="000000" w:themeColor="text1"/>
    </w:rPr>
  </w:style>
  <w:style w:type="paragraph" w:customStyle="1" w:styleId="Heading32">
    <w:name w:val="Heading 32"/>
    <w:basedOn w:val="Heading42"/>
    <w:next w:val="Heading3"/>
    <w:link w:val="Heading3Char0"/>
    <w:rsid w:val="00856861"/>
  </w:style>
  <w:style w:type="paragraph" w:customStyle="1" w:styleId="Heading42">
    <w:name w:val="Heading 42"/>
    <w:basedOn w:val="Normal"/>
    <w:next w:val="Normal"/>
    <w:link w:val="Heading4Char"/>
    <w:rsid w:val="00856861"/>
    <w:pPr>
      <w:spacing w:after="0"/>
      <w:ind w:firstLine="0"/>
    </w:pPr>
    <w:rPr>
      <w:color w:val="000000" w:themeColor="text1"/>
    </w:rPr>
  </w:style>
  <w:style w:type="character" w:customStyle="1" w:styleId="Heading3Char0">
    <w:name w:val="Heading 3 Char"/>
    <w:basedOn w:val="DefaultParagraphFont"/>
    <w:link w:val="Heading32"/>
    <w:rsid w:val="00856861"/>
    <w:rPr>
      <w:rFonts w:ascii="Times New Roman" w:hAnsi="Times New Roman"/>
      <w:color w:val="000000" w:themeColor="text1"/>
      <w:sz w:val="28"/>
    </w:rPr>
  </w:style>
  <w:style w:type="paragraph" w:styleId="Header">
    <w:name w:val="header"/>
    <w:basedOn w:val="Normal"/>
    <w:link w:val="HeaderChar"/>
    <w:uiPriority w:val="99"/>
    <w:unhideWhenUsed/>
    <w:rsid w:val="00856861"/>
    <w:pPr>
      <w:tabs>
        <w:tab w:val="center" w:pos="4680"/>
        <w:tab w:val="right" w:pos="9360"/>
      </w:tabs>
      <w:spacing w:after="0" w:line="240" w:lineRule="auto"/>
    </w:pPr>
    <w:rPr>
      <w:color w:val="000000" w:themeColor="text1"/>
    </w:rPr>
  </w:style>
  <w:style w:type="character" w:customStyle="1" w:styleId="HeaderChar">
    <w:name w:val="Header Char"/>
    <w:basedOn w:val="DefaultParagraphFont"/>
    <w:link w:val="Header"/>
    <w:uiPriority w:val="99"/>
    <w:rsid w:val="00856861"/>
    <w:rPr>
      <w:rFonts w:ascii="Times New Roman" w:hAnsi="Times New Roman"/>
      <w:color w:val="000000" w:themeColor="text1"/>
      <w:sz w:val="28"/>
    </w:rPr>
  </w:style>
  <w:style w:type="paragraph" w:styleId="Caption">
    <w:name w:val="caption"/>
    <w:basedOn w:val="Normal"/>
    <w:next w:val="Normal"/>
    <w:uiPriority w:val="35"/>
    <w:unhideWhenUsed/>
    <w:qFormat/>
    <w:rsid w:val="00BD289C"/>
    <w:pPr>
      <w:spacing w:after="200" w:line="240" w:lineRule="auto"/>
      <w:ind w:firstLine="0"/>
      <w:jc w:val="center"/>
    </w:pPr>
    <w:rPr>
      <w:i/>
      <w:iCs/>
      <w:szCs w:val="18"/>
    </w:rPr>
  </w:style>
  <w:style w:type="character" w:styleId="Hyperlink">
    <w:name w:val="Hyperlink"/>
    <w:basedOn w:val="DefaultParagraphFont"/>
    <w:uiPriority w:val="99"/>
    <w:unhideWhenUsed/>
    <w:rsid w:val="002206CE"/>
    <w:rPr>
      <w:color w:val="0000FF"/>
      <w:u w:val="single"/>
    </w:rPr>
  </w:style>
  <w:style w:type="paragraph" w:styleId="NormalWeb">
    <w:name w:val="Normal (Web)"/>
    <w:basedOn w:val="Normal"/>
    <w:uiPriority w:val="99"/>
    <w:unhideWhenUsed/>
    <w:rsid w:val="002206CE"/>
    <w:pPr>
      <w:spacing w:before="100" w:beforeAutospacing="1" w:after="100" w:afterAutospacing="1" w:line="240" w:lineRule="auto"/>
      <w:ind w:firstLine="0"/>
      <w:jc w:val="left"/>
    </w:pPr>
    <w:rPr>
      <w:rFonts w:eastAsia="Times New Roman" w:cs="Times New Roman"/>
      <w:sz w:val="24"/>
      <w:szCs w:val="24"/>
      <w:lang w:eastAsia="ja-JP"/>
    </w:rPr>
  </w:style>
  <w:style w:type="character" w:styleId="Strong">
    <w:name w:val="Strong"/>
    <w:basedOn w:val="DefaultParagraphFont"/>
    <w:uiPriority w:val="22"/>
    <w:qFormat/>
    <w:rsid w:val="002206CE"/>
    <w:rPr>
      <w:b/>
      <w:bCs/>
    </w:rPr>
  </w:style>
  <w:style w:type="character" w:customStyle="1" w:styleId="Heading4Char">
    <w:name w:val="Heading 4 Char"/>
    <w:basedOn w:val="DefaultParagraphFont"/>
    <w:link w:val="Heading42"/>
    <w:rsid w:val="000A0CC1"/>
    <w:rPr>
      <w:rFonts w:ascii="Times New Roman" w:hAnsi="Times New Roman"/>
      <w:color w:val="000000" w:themeColor="text1"/>
      <w:sz w:val="28"/>
    </w:rPr>
  </w:style>
  <w:style w:type="paragraph" w:styleId="TOC1">
    <w:name w:val="toc 1"/>
    <w:basedOn w:val="Normal"/>
    <w:next w:val="Normal"/>
    <w:autoRedefine/>
    <w:uiPriority w:val="39"/>
    <w:unhideWhenUsed/>
    <w:rsid w:val="00D63924"/>
    <w:pPr>
      <w:spacing w:after="100"/>
    </w:pPr>
  </w:style>
  <w:style w:type="paragraph" w:styleId="Footer">
    <w:name w:val="footer"/>
    <w:basedOn w:val="Normal"/>
    <w:link w:val="FooterChar"/>
    <w:uiPriority w:val="99"/>
    <w:unhideWhenUsed/>
    <w:rsid w:val="00D639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3924"/>
    <w:rPr>
      <w:rFonts w:ascii="Times New Roman" w:hAnsi="Times New Roman"/>
      <w:sz w:val="28"/>
    </w:rPr>
  </w:style>
  <w:style w:type="character" w:customStyle="1" w:styleId="Heading5Char">
    <w:name w:val="Heading 5 Char"/>
    <w:basedOn w:val="DefaultParagraphFont"/>
    <w:link w:val="Heading5"/>
    <w:uiPriority w:val="9"/>
    <w:rsid w:val="00A94746"/>
    <w:rPr>
      <w:rFonts w:ascii="Times New Roman" w:eastAsiaTheme="majorEastAsia" w:hAnsi="Times New Roman" w:cstheme="majorBidi"/>
      <w:b/>
      <w:sz w:val="28"/>
    </w:rPr>
  </w:style>
  <w:style w:type="character" w:customStyle="1" w:styleId="UnresolvedMention1">
    <w:name w:val="Unresolved Mention1"/>
    <w:basedOn w:val="DefaultParagraphFont"/>
    <w:uiPriority w:val="99"/>
    <w:semiHidden/>
    <w:unhideWhenUsed/>
    <w:rsid w:val="001F1642"/>
    <w:rPr>
      <w:color w:val="605E5C"/>
      <w:shd w:val="clear" w:color="auto" w:fill="E1DFDD"/>
    </w:rPr>
  </w:style>
  <w:style w:type="character" w:styleId="FollowedHyperlink">
    <w:name w:val="FollowedHyperlink"/>
    <w:basedOn w:val="DefaultParagraphFont"/>
    <w:uiPriority w:val="99"/>
    <w:semiHidden/>
    <w:unhideWhenUsed/>
    <w:rsid w:val="00C83463"/>
    <w:rPr>
      <w:color w:val="954F72" w:themeColor="followedHyperlink"/>
      <w:u w:val="single"/>
    </w:rPr>
  </w:style>
  <w:style w:type="paragraph" w:customStyle="1" w:styleId="Table">
    <w:name w:val="Table"/>
    <w:basedOn w:val="Normal"/>
    <w:qFormat/>
    <w:rsid w:val="00116528"/>
    <w:pPr>
      <w:spacing w:before="20" w:after="20" w:line="240" w:lineRule="auto"/>
      <w:ind w:firstLine="0"/>
      <w:jc w:val="left"/>
    </w:pPr>
  </w:style>
  <w:style w:type="paragraph" w:styleId="Bibliography">
    <w:name w:val="Bibliography"/>
    <w:basedOn w:val="Normal"/>
    <w:next w:val="Normal"/>
    <w:uiPriority w:val="37"/>
    <w:unhideWhenUsed/>
    <w:rsid w:val="00893DD3"/>
    <w:pPr>
      <w:jc w:val="left"/>
    </w:pPr>
  </w:style>
  <w:style w:type="paragraph" w:styleId="EndnoteText">
    <w:name w:val="endnote text"/>
    <w:basedOn w:val="Normal"/>
    <w:link w:val="EndnoteTextChar"/>
    <w:uiPriority w:val="99"/>
    <w:semiHidden/>
    <w:unhideWhenUsed/>
    <w:rsid w:val="006D1B0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D1B0B"/>
    <w:rPr>
      <w:rFonts w:ascii="Times New Roman" w:hAnsi="Times New Roman"/>
      <w:sz w:val="20"/>
      <w:szCs w:val="20"/>
    </w:rPr>
  </w:style>
  <w:style w:type="character" w:styleId="EndnoteReference">
    <w:name w:val="endnote reference"/>
    <w:basedOn w:val="DefaultParagraphFont"/>
    <w:uiPriority w:val="99"/>
    <w:semiHidden/>
    <w:unhideWhenUsed/>
    <w:rsid w:val="006D1B0B"/>
    <w:rPr>
      <w:vertAlign w:val="superscript"/>
    </w:rPr>
  </w:style>
  <w:style w:type="character" w:customStyle="1" w:styleId="crayon-cn">
    <w:name w:val="crayon-cn"/>
    <w:basedOn w:val="DefaultParagraphFont"/>
    <w:rsid w:val="00D66F23"/>
  </w:style>
  <w:style w:type="character" w:customStyle="1" w:styleId="crayon-h">
    <w:name w:val="crayon-h"/>
    <w:basedOn w:val="DefaultParagraphFont"/>
    <w:rsid w:val="00D66F23"/>
  </w:style>
  <w:style w:type="character" w:customStyle="1" w:styleId="crayon-e">
    <w:name w:val="crayon-e"/>
    <w:basedOn w:val="DefaultParagraphFont"/>
    <w:rsid w:val="00D66F23"/>
  </w:style>
  <w:style w:type="character" w:customStyle="1" w:styleId="crayon-v">
    <w:name w:val="crayon-v"/>
    <w:basedOn w:val="DefaultParagraphFont"/>
    <w:rsid w:val="00D66F23"/>
  </w:style>
  <w:style w:type="character" w:customStyle="1" w:styleId="crayon-o">
    <w:name w:val="crayon-o"/>
    <w:basedOn w:val="DefaultParagraphFont"/>
    <w:rsid w:val="00D66F23"/>
  </w:style>
  <w:style w:type="character" w:customStyle="1" w:styleId="crayon-i">
    <w:name w:val="crayon-i"/>
    <w:basedOn w:val="DefaultParagraphFont"/>
    <w:rsid w:val="00D66F23"/>
  </w:style>
  <w:style w:type="character" w:customStyle="1" w:styleId="crayon-sy">
    <w:name w:val="crayon-sy"/>
    <w:basedOn w:val="DefaultParagraphFont"/>
    <w:rsid w:val="00D66F23"/>
  </w:style>
  <w:style w:type="character" w:customStyle="1" w:styleId="crayon-k">
    <w:name w:val="crayon-k"/>
    <w:basedOn w:val="DefaultParagraphFont"/>
    <w:rsid w:val="00D66F23"/>
  </w:style>
  <w:style w:type="paragraph" w:styleId="TOC2">
    <w:name w:val="toc 2"/>
    <w:basedOn w:val="Normal"/>
    <w:next w:val="Normal"/>
    <w:autoRedefine/>
    <w:uiPriority w:val="39"/>
    <w:unhideWhenUsed/>
    <w:rsid w:val="00F47441"/>
    <w:pPr>
      <w:spacing w:after="100"/>
      <w:ind w:left="280"/>
    </w:pPr>
  </w:style>
  <w:style w:type="paragraph" w:styleId="TOC3">
    <w:name w:val="toc 3"/>
    <w:basedOn w:val="Normal"/>
    <w:next w:val="Normal"/>
    <w:autoRedefine/>
    <w:uiPriority w:val="39"/>
    <w:unhideWhenUsed/>
    <w:rsid w:val="00F47441"/>
    <w:pPr>
      <w:spacing w:after="100"/>
      <w:ind w:left="560"/>
    </w:pPr>
  </w:style>
  <w:style w:type="paragraph" w:styleId="Title">
    <w:name w:val="Title"/>
    <w:basedOn w:val="Normal"/>
    <w:next w:val="Normal"/>
    <w:link w:val="TitleChar"/>
    <w:uiPriority w:val="10"/>
    <w:qFormat/>
    <w:rsid w:val="00F20CC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20CC8"/>
    <w:rPr>
      <w:rFonts w:asciiTheme="majorHAnsi" w:eastAsiaTheme="majorEastAsia" w:hAnsiTheme="majorHAnsi" w:cstheme="majorBidi"/>
      <w:spacing w:val="-10"/>
      <w:kern w:val="28"/>
      <w:sz w:val="56"/>
      <w:szCs w:val="56"/>
    </w:rPr>
  </w:style>
  <w:style w:type="character" w:customStyle="1" w:styleId="Heading6Char">
    <w:name w:val="Heading 6 Char"/>
    <w:basedOn w:val="DefaultParagraphFont"/>
    <w:link w:val="Heading6"/>
    <w:uiPriority w:val="9"/>
    <w:rsid w:val="00F20CC8"/>
    <w:rPr>
      <w:rFonts w:ascii="Times New Roman" w:eastAsiaTheme="majorEastAsia" w:hAnsi="Times New Roman" w:cstheme="majorBidi"/>
      <w:b/>
      <w:sz w:val="28"/>
    </w:rPr>
  </w:style>
  <w:style w:type="paragraph" w:customStyle="1" w:styleId="Code">
    <w:name w:val="Code"/>
    <w:basedOn w:val="Normal"/>
    <w:link w:val="CodeChar"/>
    <w:qFormat/>
    <w:rsid w:val="004A15E1"/>
    <w:pPr>
      <w:shd w:val="clear" w:color="auto" w:fill="F7F7F7"/>
      <w:spacing w:line="240" w:lineRule="auto"/>
      <w:ind w:firstLine="0"/>
      <w:jc w:val="left"/>
    </w:pPr>
    <w:rPr>
      <w:rFonts w:ascii="Consolas" w:eastAsia="Times New Roman" w:hAnsi="Consolas" w:cs="Courier New"/>
      <w:color w:val="000000" w:themeColor="text1"/>
      <w:sz w:val="24"/>
      <w:szCs w:val="24"/>
    </w:rPr>
  </w:style>
  <w:style w:type="character" w:customStyle="1" w:styleId="CodeChar">
    <w:name w:val="Code Char"/>
    <w:basedOn w:val="DefaultParagraphFont"/>
    <w:link w:val="Code"/>
    <w:rsid w:val="004A15E1"/>
    <w:rPr>
      <w:rFonts w:ascii="Consolas" w:eastAsia="Times New Roman" w:hAnsi="Consolas" w:cs="Courier New"/>
      <w:color w:val="000000" w:themeColor="text1"/>
      <w:sz w:val="24"/>
      <w:szCs w:val="24"/>
      <w:shd w:val="clear" w:color="auto" w:fill="F7F7F7"/>
    </w:rPr>
  </w:style>
  <w:style w:type="character" w:customStyle="1" w:styleId="Heading7Char">
    <w:name w:val="Heading 7 Char"/>
    <w:basedOn w:val="DefaultParagraphFont"/>
    <w:link w:val="Heading7"/>
    <w:uiPriority w:val="9"/>
    <w:rsid w:val="00BF00A6"/>
    <w:rPr>
      <w:rFonts w:asciiTheme="majorHAnsi" w:eastAsiaTheme="majorEastAsia" w:hAnsiTheme="majorHAnsi" w:cstheme="majorBidi"/>
      <w:i/>
      <w:iCs/>
      <w:color w:val="1F3763" w:themeColor="accent1" w:themeShade="7F"/>
      <w:sz w:val="28"/>
    </w:rPr>
  </w:style>
  <w:style w:type="paragraph" w:styleId="Revision">
    <w:name w:val="Revision"/>
    <w:hidden/>
    <w:uiPriority w:val="99"/>
    <w:semiHidden/>
    <w:rsid w:val="002B4029"/>
    <w:pPr>
      <w:spacing w:after="0" w:line="240" w:lineRule="auto"/>
    </w:pPr>
    <w:rPr>
      <w:rFonts w:ascii="Times New Roman" w:hAnsi="Times New Roman"/>
      <w:sz w:val="28"/>
    </w:rPr>
  </w:style>
  <w:style w:type="paragraph" w:customStyle="1" w:styleId="Style5">
    <w:name w:val="Style5"/>
    <w:basedOn w:val="Normal"/>
    <w:link w:val="Style5Char"/>
    <w:rsid w:val="005F24AC"/>
    <w:pPr>
      <w:spacing w:after="160"/>
    </w:pPr>
    <w:rPr>
      <w:rFonts w:eastAsia="Calibri" w:cs="Times New Roman"/>
      <w:lang w:val="en-GB"/>
    </w:rPr>
  </w:style>
  <w:style w:type="character" w:customStyle="1" w:styleId="Style5Char">
    <w:name w:val="Style5 Char"/>
    <w:link w:val="Style5"/>
    <w:locked/>
    <w:rsid w:val="005F24AC"/>
    <w:rPr>
      <w:rFonts w:ascii="Times New Roman" w:eastAsia="Calibri" w:hAnsi="Times New Roman" w:cs="Times New Roman"/>
      <w:sz w:val="28"/>
      <w:lang w:val="en-GB"/>
    </w:rPr>
  </w:style>
  <w:style w:type="paragraph" w:styleId="BalloonText">
    <w:name w:val="Balloon Text"/>
    <w:basedOn w:val="Normal"/>
    <w:link w:val="BalloonTextChar"/>
    <w:uiPriority w:val="99"/>
    <w:semiHidden/>
    <w:unhideWhenUsed/>
    <w:rsid w:val="001172F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72FC"/>
    <w:rPr>
      <w:rFonts w:ascii="Segoe UI" w:hAnsi="Segoe UI" w:cs="Segoe UI"/>
      <w:sz w:val="18"/>
      <w:szCs w:val="18"/>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214">
      <w:bodyDiv w:val="1"/>
      <w:marLeft w:val="0"/>
      <w:marRight w:val="0"/>
      <w:marTop w:val="0"/>
      <w:marBottom w:val="0"/>
      <w:divBdr>
        <w:top w:val="none" w:sz="0" w:space="0" w:color="auto"/>
        <w:left w:val="none" w:sz="0" w:space="0" w:color="auto"/>
        <w:bottom w:val="none" w:sz="0" w:space="0" w:color="auto"/>
        <w:right w:val="none" w:sz="0" w:space="0" w:color="auto"/>
      </w:divBdr>
    </w:div>
    <w:div w:id="5325927">
      <w:bodyDiv w:val="1"/>
      <w:marLeft w:val="0"/>
      <w:marRight w:val="0"/>
      <w:marTop w:val="0"/>
      <w:marBottom w:val="0"/>
      <w:divBdr>
        <w:top w:val="none" w:sz="0" w:space="0" w:color="auto"/>
        <w:left w:val="none" w:sz="0" w:space="0" w:color="auto"/>
        <w:bottom w:val="none" w:sz="0" w:space="0" w:color="auto"/>
        <w:right w:val="none" w:sz="0" w:space="0" w:color="auto"/>
      </w:divBdr>
    </w:div>
    <w:div w:id="7291600">
      <w:bodyDiv w:val="1"/>
      <w:marLeft w:val="0"/>
      <w:marRight w:val="0"/>
      <w:marTop w:val="0"/>
      <w:marBottom w:val="0"/>
      <w:divBdr>
        <w:top w:val="none" w:sz="0" w:space="0" w:color="auto"/>
        <w:left w:val="none" w:sz="0" w:space="0" w:color="auto"/>
        <w:bottom w:val="none" w:sz="0" w:space="0" w:color="auto"/>
        <w:right w:val="none" w:sz="0" w:space="0" w:color="auto"/>
      </w:divBdr>
    </w:div>
    <w:div w:id="13582499">
      <w:bodyDiv w:val="1"/>
      <w:marLeft w:val="0"/>
      <w:marRight w:val="0"/>
      <w:marTop w:val="0"/>
      <w:marBottom w:val="0"/>
      <w:divBdr>
        <w:top w:val="none" w:sz="0" w:space="0" w:color="auto"/>
        <w:left w:val="none" w:sz="0" w:space="0" w:color="auto"/>
        <w:bottom w:val="none" w:sz="0" w:space="0" w:color="auto"/>
        <w:right w:val="none" w:sz="0" w:space="0" w:color="auto"/>
      </w:divBdr>
    </w:div>
    <w:div w:id="13961310">
      <w:bodyDiv w:val="1"/>
      <w:marLeft w:val="0"/>
      <w:marRight w:val="0"/>
      <w:marTop w:val="0"/>
      <w:marBottom w:val="0"/>
      <w:divBdr>
        <w:top w:val="none" w:sz="0" w:space="0" w:color="auto"/>
        <w:left w:val="none" w:sz="0" w:space="0" w:color="auto"/>
        <w:bottom w:val="none" w:sz="0" w:space="0" w:color="auto"/>
        <w:right w:val="none" w:sz="0" w:space="0" w:color="auto"/>
      </w:divBdr>
    </w:div>
    <w:div w:id="20009297">
      <w:bodyDiv w:val="1"/>
      <w:marLeft w:val="0"/>
      <w:marRight w:val="0"/>
      <w:marTop w:val="0"/>
      <w:marBottom w:val="0"/>
      <w:divBdr>
        <w:top w:val="none" w:sz="0" w:space="0" w:color="auto"/>
        <w:left w:val="none" w:sz="0" w:space="0" w:color="auto"/>
        <w:bottom w:val="none" w:sz="0" w:space="0" w:color="auto"/>
        <w:right w:val="none" w:sz="0" w:space="0" w:color="auto"/>
      </w:divBdr>
    </w:div>
    <w:div w:id="23136071">
      <w:bodyDiv w:val="1"/>
      <w:marLeft w:val="0"/>
      <w:marRight w:val="0"/>
      <w:marTop w:val="0"/>
      <w:marBottom w:val="0"/>
      <w:divBdr>
        <w:top w:val="none" w:sz="0" w:space="0" w:color="auto"/>
        <w:left w:val="none" w:sz="0" w:space="0" w:color="auto"/>
        <w:bottom w:val="none" w:sz="0" w:space="0" w:color="auto"/>
        <w:right w:val="none" w:sz="0" w:space="0" w:color="auto"/>
      </w:divBdr>
    </w:div>
    <w:div w:id="24252342">
      <w:bodyDiv w:val="1"/>
      <w:marLeft w:val="0"/>
      <w:marRight w:val="0"/>
      <w:marTop w:val="0"/>
      <w:marBottom w:val="0"/>
      <w:divBdr>
        <w:top w:val="none" w:sz="0" w:space="0" w:color="auto"/>
        <w:left w:val="none" w:sz="0" w:space="0" w:color="auto"/>
        <w:bottom w:val="none" w:sz="0" w:space="0" w:color="auto"/>
        <w:right w:val="none" w:sz="0" w:space="0" w:color="auto"/>
      </w:divBdr>
    </w:div>
    <w:div w:id="31005756">
      <w:bodyDiv w:val="1"/>
      <w:marLeft w:val="0"/>
      <w:marRight w:val="0"/>
      <w:marTop w:val="0"/>
      <w:marBottom w:val="0"/>
      <w:divBdr>
        <w:top w:val="none" w:sz="0" w:space="0" w:color="auto"/>
        <w:left w:val="none" w:sz="0" w:space="0" w:color="auto"/>
        <w:bottom w:val="none" w:sz="0" w:space="0" w:color="auto"/>
        <w:right w:val="none" w:sz="0" w:space="0" w:color="auto"/>
      </w:divBdr>
    </w:div>
    <w:div w:id="31737258">
      <w:bodyDiv w:val="1"/>
      <w:marLeft w:val="0"/>
      <w:marRight w:val="0"/>
      <w:marTop w:val="0"/>
      <w:marBottom w:val="0"/>
      <w:divBdr>
        <w:top w:val="none" w:sz="0" w:space="0" w:color="auto"/>
        <w:left w:val="none" w:sz="0" w:space="0" w:color="auto"/>
        <w:bottom w:val="none" w:sz="0" w:space="0" w:color="auto"/>
        <w:right w:val="none" w:sz="0" w:space="0" w:color="auto"/>
      </w:divBdr>
    </w:div>
    <w:div w:id="35929668">
      <w:bodyDiv w:val="1"/>
      <w:marLeft w:val="0"/>
      <w:marRight w:val="0"/>
      <w:marTop w:val="0"/>
      <w:marBottom w:val="0"/>
      <w:divBdr>
        <w:top w:val="none" w:sz="0" w:space="0" w:color="auto"/>
        <w:left w:val="none" w:sz="0" w:space="0" w:color="auto"/>
        <w:bottom w:val="none" w:sz="0" w:space="0" w:color="auto"/>
        <w:right w:val="none" w:sz="0" w:space="0" w:color="auto"/>
      </w:divBdr>
    </w:div>
    <w:div w:id="52628655">
      <w:bodyDiv w:val="1"/>
      <w:marLeft w:val="0"/>
      <w:marRight w:val="0"/>
      <w:marTop w:val="0"/>
      <w:marBottom w:val="0"/>
      <w:divBdr>
        <w:top w:val="none" w:sz="0" w:space="0" w:color="auto"/>
        <w:left w:val="none" w:sz="0" w:space="0" w:color="auto"/>
        <w:bottom w:val="none" w:sz="0" w:space="0" w:color="auto"/>
        <w:right w:val="none" w:sz="0" w:space="0" w:color="auto"/>
      </w:divBdr>
    </w:div>
    <w:div w:id="53697751">
      <w:bodyDiv w:val="1"/>
      <w:marLeft w:val="0"/>
      <w:marRight w:val="0"/>
      <w:marTop w:val="0"/>
      <w:marBottom w:val="0"/>
      <w:divBdr>
        <w:top w:val="none" w:sz="0" w:space="0" w:color="auto"/>
        <w:left w:val="none" w:sz="0" w:space="0" w:color="auto"/>
        <w:bottom w:val="none" w:sz="0" w:space="0" w:color="auto"/>
        <w:right w:val="none" w:sz="0" w:space="0" w:color="auto"/>
      </w:divBdr>
    </w:div>
    <w:div w:id="54014730">
      <w:bodyDiv w:val="1"/>
      <w:marLeft w:val="0"/>
      <w:marRight w:val="0"/>
      <w:marTop w:val="0"/>
      <w:marBottom w:val="0"/>
      <w:divBdr>
        <w:top w:val="none" w:sz="0" w:space="0" w:color="auto"/>
        <w:left w:val="none" w:sz="0" w:space="0" w:color="auto"/>
        <w:bottom w:val="none" w:sz="0" w:space="0" w:color="auto"/>
        <w:right w:val="none" w:sz="0" w:space="0" w:color="auto"/>
      </w:divBdr>
    </w:div>
    <w:div w:id="56439233">
      <w:bodyDiv w:val="1"/>
      <w:marLeft w:val="0"/>
      <w:marRight w:val="0"/>
      <w:marTop w:val="0"/>
      <w:marBottom w:val="0"/>
      <w:divBdr>
        <w:top w:val="none" w:sz="0" w:space="0" w:color="auto"/>
        <w:left w:val="none" w:sz="0" w:space="0" w:color="auto"/>
        <w:bottom w:val="none" w:sz="0" w:space="0" w:color="auto"/>
        <w:right w:val="none" w:sz="0" w:space="0" w:color="auto"/>
      </w:divBdr>
    </w:div>
    <w:div w:id="65417609">
      <w:bodyDiv w:val="1"/>
      <w:marLeft w:val="0"/>
      <w:marRight w:val="0"/>
      <w:marTop w:val="0"/>
      <w:marBottom w:val="0"/>
      <w:divBdr>
        <w:top w:val="none" w:sz="0" w:space="0" w:color="auto"/>
        <w:left w:val="none" w:sz="0" w:space="0" w:color="auto"/>
        <w:bottom w:val="none" w:sz="0" w:space="0" w:color="auto"/>
        <w:right w:val="none" w:sz="0" w:space="0" w:color="auto"/>
      </w:divBdr>
    </w:div>
    <w:div w:id="67844816">
      <w:bodyDiv w:val="1"/>
      <w:marLeft w:val="0"/>
      <w:marRight w:val="0"/>
      <w:marTop w:val="0"/>
      <w:marBottom w:val="0"/>
      <w:divBdr>
        <w:top w:val="none" w:sz="0" w:space="0" w:color="auto"/>
        <w:left w:val="none" w:sz="0" w:space="0" w:color="auto"/>
        <w:bottom w:val="none" w:sz="0" w:space="0" w:color="auto"/>
        <w:right w:val="none" w:sz="0" w:space="0" w:color="auto"/>
      </w:divBdr>
    </w:div>
    <w:div w:id="71197259">
      <w:bodyDiv w:val="1"/>
      <w:marLeft w:val="0"/>
      <w:marRight w:val="0"/>
      <w:marTop w:val="0"/>
      <w:marBottom w:val="0"/>
      <w:divBdr>
        <w:top w:val="none" w:sz="0" w:space="0" w:color="auto"/>
        <w:left w:val="none" w:sz="0" w:space="0" w:color="auto"/>
        <w:bottom w:val="none" w:sz="0" w:space="0" w:color="auto"/>
        <w:right w:val="none" w:sz="0" w:space="0" w:color="auto"/>
      </w:divBdr>
    </w:div>
    <w:div w:id="72818989">
      <w:bodyDiv w:val="1"/>
      <w:marLeft w:val="0"/>
      <w:marRight w:val="0"/>
      <w:marTop w:val="0"/>
      <w:marBottom w:val="0"/>
      <w:divBdr>
        <w:top w:val="none" w:sz="0" w:space="0" w:color="auto"/>
        <w:left w:val="none" w:sz="0" w:space="0" w:color="auto"/>
        <w:bottom w:val="none" w:sz="0" w:space="0" w:color="auto"/>
        <w:right w:val="none" w:sz="0" w:space="0" w:color="auto"/>
      </w:divBdr>
    </w:div>
    <w:div w:id="76681076">
      <w:bodyDiv w:val="1"/>
      <w:marLeft w:val="0"/>
      <w:marRight w:val="0"/>
      <w:marTop w:val="0"/>
      <w:marBottom w:val="0"/>
      <w:divBdr>
        <w:top w:val="none" w:sz="0" w:space="0" w:color="auto"/>
        <w:left w:val="none" w:sz="0" w:space="0" w:color="auto"/>
        <w:bottom w:val="none" w:sz="0" w:space="0" w:color="auto"/>
        <w:right w:val="none" w:sz="0" w:space="0" w:color="auto"/>
      </w:divBdr>
    </w:div>
    <w:div w:id="79451221">
      <w:bodyDiv w:val="1"/>
      <w:marLeft w:val="0"/>
      <w:marRight w:val="0"/>
      <w:marTop w:val="0"/>
      <w:marBottom w:val="0"/>
      <w:divBdr>
        <w:top w:val="none" w:sz="0" w:space="0" w:color="auto"/>
        <w:left w:val="none" w:sz="0" w:space="0" w:color="auto"/>
        <w:bottom w:val="none" w:sz="0" w:space="0" w:color="auto"/>
        <w:right w:val="none" w:sz="0" w:space="0" w:color="auto"/>
      </w:divBdr>
    </w:div>
    <w:div w:id="80107756">
      <w:bodyDiv w:val="1"/>
      <w:marLeft w:val="0"/>
      <w:marRight w:val="0"/>
      <w:marTop w:val="0"/>
      <w:marBottom w:val="0"/>
      <w:divBdr>
        <w:top w:val="none" w:sz="0" w:space="0" w:color="auto"/>
        <w:left w:val="none" w:sz="0" w:space="0" w:color="auto"/>
        <w:bottom w:val="none" w:sz="0" w:space="0" w:color="auto"/>
        <w:right w:val="none" w:sz="0" w:space="0" w:color="auto"/>
      </w:divBdr>
    </w:div>
    <w:div w:id="80488644">
      <w:bodyDiv w:val="1"/>
      <w:marLeft w:val="0"/>
      <w:marRight w:val="0"/>
      <w:marTop w:val="0"/>
      <w:marBottom w:val="0"/>
      <w:divBdr>
        <w:top w:val="none" w:sz="0" w:space="0" w:color="auto"/>
        <w:left w:val="none" w:sz="0" w:space="0" w:color="auto"/>
        <w:bottom w:val="none" w:sz="0" w:space="0" w:color="auto"/>
        <w:right w:val="none" w:sz="0" w:space="0" w:color="auto"/>
      </w:divBdr>
    </w:div>
    <w:div w:id="80755997">
      <w:bodyDiv w:val="1"/>
      <w:marLeft w:val="0"/>
      <w:marRight w:val="0"/>
      <w:marTop w:val="0"/>
      <w:marBottom w:val="0"/>
      <w:divBdr>
        <w:top w:val="none" w:sz="0" w:space="0" w:color="auto"/>
        <w:left w:val="none" w:sz="0" w:space="0" w:color="auto"/>
        <w:bottom w:val="none" w:sz="0" w:space="0" w:color="auto"/>
        <w:right w:val="none" w:sz="0" w:space="0" w:color="auto"/>
      </w:divBdr>
    </w:div>
    <w:div w:id="84500290">
      <w:bodyDiv w:val="1"/>
      <w:marLeft w:val="0"/>
      <w:marRight w:val="0"/>
      <w:marTop w:val="0"/>
      <w:marBottom w:val="0"/>
      <w:divBdr>
        <w:top w:val="none" w:sz="0" w:space="0" w:color="auto"/>
        <w:left w:val="none" w:sz="0" w:space="0" w:color="auto"/>
        <w:bottom w:val="none" w:sz="0" w:space="0" w:color="auto"/>
        <w:right w:val="none" w:sz="0" w:space="0" w:color="auto"/>
      </w:divBdr>
    </w:div>
    <w:div w:id="96027245">
      <w:bodyDiv w:val="1"/>
      <w:marLeft w:val="0"/>
      <w:marRight w:val="0"/>
      <w:marTop w:val="0"/>
      <w:marBottom w:val="0"/>
      <w:divBdr>
        <w:top w:val="none" w:sz="0" w:space="0" w:color="auto"/>
        <w:left w:val="none" w:sz="0" w:space="0" w:color="auto"/>
        <w:bottom w:val="none" w:sz="0" w:space="0" w:color="auto"/>
        <w:right w:val="none" w:sz="0" w:space="0" w:color="auto"/>
      </w:divBdr>
    </w:div>
    <w:div w:id="105543210">
      <w:bodyDiv w:val="1"/>
      <w:marLeft w:val="0"/>
      <w:marRight w:val="0"/>
      <w:marTop w:val="0"/>
      <w:marBottom w:val="0"/>
      <w:divBdr>
        <w:top w:val="none" w:sz="0" w:space="0" w:color="auto"/>
        <w:left w:val="none" w:sz="0" w:space="0" w:color="auto"/>
        <w:bottom w:val="none" w:sz="0" w:space="0" w:color="auto"/>
        <w:right w:val="none" w:sz="0" w:space="0" w:color="auto"/>
      </w:divBdr>
    </w:div>
    <w:div w:id="107479642">
      <w:bodyDiv w:val="1"/>
      <w:marLeft w:val="0"/>
      <w:marRight w:val="0"/>
      <w:marTop w:val="0"/>
      <w:marBottom w:val="0"/>
      <w:divBdr>
        <w:top w:val="none" w:sz="0" w:space="0" w:color="auto"/>
        <w:left w:val="none" w:sz="0" w:space="0" w:color="auto"/>
        <w:bottom w:val="none" w:sz="0" w:space="0" w:color="auto"/>
        <w:right w:val="none" w:sz="0" w:space="0" w:color="auto"/>
      </w:divBdr>
    </w:div>
    <w:div w:id="123813197">
      <w:bodyDiv w:val="1"/>
      <w:marLeft w:val="0"/>
      <w:marRight w:val="0"/>
      <w:marTop w:val="0"/>
      <w:marBottom w:val="0"/>
      <w:divBdr>
        <w:top w:val="none" w:sz="0" w:space="0" w:color="auto"/>
        <w:left w:val="none" w:sz="0" w:space="0" w:color="auto"/>
        <w:bottom w:val="none" w:sz="0" w:space="0" w:color="auto"/>
        <w:right w:val="none" w:sz="0" w:space="0" w:color="auto"/>
      </w:divBdr>
    </w:div>
    <w:div w:id="127548638">
      <w:bodyDiv w:val="1"/>
      <w:marLeft w:val="0"/>
      <w:marRight w:val="0"/>
      <w:marTop w:val="0"/>
      <w:marBottom w:val="0"/>
      <w:divBdr>
        <w:top w:val="none" w:sz="0" w:space="0" w:color="auto"/>
        <w:left w:val="none" w:sz="0" w:space="0" w:color="auto"/>
        <w:bottom w:val="none" w:sz="0" w:space="0" w:color="auto"/>
        <w:right w:val="none" w:sz="0" w:space="0" w:color="auto"/>
      </w:divBdr>
    </w:div>
    <w:div w:id="132648987">
      <w:bodyDiv w:val="1"/>
      <w:marLeft w:val="0"/>
      <w:marRight w:val="0"/>
      <w:marTop w:val="0"/>
      <w:marBottom w:val="0"/>
      <w:divBdr>
        <w:top w:val="none" w:sz="0" w:space="0" w:color="auto"/>
        <w:left w:val="none" w:sz="0" w:space="0" w:color="auto"/>
        <w:bottom w:val="none" w:sz="0" w:space="0" w:color="auto"/>
        <w:right w:val="none" w:sz="0" w:space="0" w:color="auto"/>
      </w:divBdr>
    </w:div>
    <w:div w:id="134106374">
      <w:bodyDiv w:val="1"/>
      <w:marLeft w:val="0"/>
      <w:marRight w:val="0"/>
      <w:marTop w:val="0"/>
      <w:marBottom w:val="0"/>
      <w:divBdr>
        <w:top w:val="none" w:sz="0" w:space="0" w:color="auto"/>
        <w:left w:val="none" w:sz="0" w:space="0" w:color="auto"/>
        <w:bottom w:val="none" w:sz="0" w:space="0" w:color="auto"/>
        <w:right w:val="none" w:sz="0" w:space="0" w:color="auto"/>
      </w:divBdr>
    </w:div>
    <w:div w:id="134372997">
      <w:bodyDiv w:val="1"/>
      <w:marLeft w:val="0"/>
      <w:marRight w:val="0"/>
      <w:marTop w:val="0"/>
      <w:marBottom w:val="0"/>
      <w:divBdr>
        <w:top w:val="none" w:sz="0" w:space="0" w:color="auto"/>
        <w:left w:val="none" w:sz="0" w:space="0" w:color="auto"/>
        <w:bottom w:val="none" w:sz="0" w:space="0" w:color="auto"/>
        <w:right w:val="none" w:sz="0" w:space="0" w:color="auto"/>
      </w:divBdr>
    </w:div>
    <w:div w:id="135610029">
      <w:bodyDiv w:val="1"/>
      <w:marLeft w:val="0"/>
      <w:marRight w:val="0"/>
      <w:marTop w:val="0"/>
      <w:marBottom w:val="0"/>
      <w:divBdr>
        <w:top w:val="none" w:sz="0" w:space="0" w:color="auto"/>
        <w:left w:val="none" w:sz="0" w:space="0" w:color="auto"/>
        <w:bottom w:val="none" w:sz="0" w:space="0" w:color="auto"/>
        <w:right w:val="none" w:sz="0" w:space="0" w:color="auto"/>
      </w:divBdr>
    </w:div>
    <w:div w:id="141510861">
      <w:bodyDiv w:val="1"/>
      <w:marLeft w:val="0"/>
      <w:marRight w:val="0"/>
      <w:marTop w:val="0"/>
      <w:marBottom w:val="0"/>
      <w:divBdr>
        <w:top w:val="none" w:sz="0" w:space="0" w:color="auto"/>
        <w:left w:val="none" w:sz="0" w:space="0" w:color="auto"/>
        <w:bottom w:val="none" w:sz="0" w:space="0" w:color="auto"/>
        <w:right w:val="none" w:sz="0" w:space="0" w:color="auto"/>
      </w:divBdr>
    </w:div>
    <w:div w:id="142549300">
      <w:bodyDiv w:val="1"/>
      <w:marLeft w:val="0"/>
      <w:marRight w:val="0"/>
      <w:marTop w:val="0"/>
      <w:marBottom w:val="0"/>
      <w:divBdr>
        <w:top w:val="none" w:sz="0" w:space="0" w:color="auto"/>
        <w:left w:val="none" w:sz="0" w:space="0" w:color="auto"/>
        <w:bottom w:val="none" w:sz="0" w:space="0" w:color="auto"/>
        <w:right w:val="none" w:sz="0" w:space="0" w:color="auto"/>
      </w:divBdr>
    </w:div>
    <w:div w:id="148139746">
      <w:bodyDiv w:val="1"/>
      <w:marLeft w:val="0"/>
      <w:marRight w:val="0"/>
      <w:marTop w:val="0"/>
      <w:marBottom w:val="0"/>
      <w:divBdr>
        <w:top w:val="none" w:sz="0" w:space="0" w:color="auto"/>
        <w:left w:val="none" w:sz="0" w:space="0" w:color="auto"/>
        <w:bottom w:val="none" w:sz="0" w:space="0" w:color="auto"/>
        <w:right w:val="none" w:sz="0" w:space="0" w:color="auto"/>
      </w:divBdr>
    </w:div>
    <w:div w:id="152572354">
      <w:bodyDiv w:val="1"/>
      <w:marLeft w:val="0"/>
      <w:marRight w:val="0"/>
      <w:marTop w:val="0"/>
      <w:marBottom w:val="0"/>
      <w:divBdr>
        <w:top w:val="none" w:sz="0" w:space="0" w:color="auto"/>
        <w:left w:val="none" w:sz="0" w:space="0" w:color="auto"/>
        <w:bottom w:val="none" w:sz="0" w:space="0" w:color="auto"/>
        <w:right w:val="none" w:sz="0" w:space="0" w:color="auto"/>
      </w:divBdr>
    </w:div>
    <w:div w:id="165245422">
      <w:bodyDiv w:val="1"/>
      <w:marLeft w:val="0"/>
      <w:marRight w:val="0"/>
      <w:marTop w:val="0"/>
      <w:marBottom w:val="0"/>
      <w:divBdr>
        <w:top w:val="none" w:sz="0" w:space="0" w:color="auto"/>
        <w:left w:val="none" w:sz="0" w:space="0" w:color="auto"/>
        <w:bottom w:val="none" w:sz="0" w:space="0" w:color="auto"/>
        <w:right w:val="none" w:sz="0" w:space="0" w:color="auto"/>
      </w:divBdr>
    </w:div>
    <w:div w:id="166213990">
      <w:bodyDiv w:val="1"/>
      <w:marLeft w:val="0"/>
      <w:marRight w:val="0"/>
      <w:marTop w:val="0"/>
      <w:marBottom w:val="0"/>
      <w:divBdr>
        <w:top w:val="none" w:sz="0" w:space="0" w:color="auto"/>
        <w:left w:val="none" w:sz="0" w:space="0" w:color="auto"/>
        <w:bottom w:val="none" w:sz="0" w:space="0" w:color="auto"/>
        <w:right w:val="none" w:sz="0" w:space="0" w:color="auto"/>
      </w:divBdr>
    </w:div>
    <w:div w:id="174535684">
      <w:bodyDiv w:val="1"/>
      <w:marLeft w:val="0"/>
      <w:marRight w:val="0"/>
      <w:marTop w:val="0"/>
      <w:marBottom w:val="0"/>
      <w:divBdr>
        <w:top w:val="none" w:sz="0" w:space="0" w:color="auto"/>
        <w:left w:val="none" w:sz="0" w:space="0" w:color="auto"/>
        <w:bottom w:val="none" w:sz="0" w:space="0" w:color="auto"/>
        <w:right w:val="none" w:sz="0" w:space="0" w:color="auto"/>
      </w:divBdr>
    </w:div>
    <w:div w:id="186258880">
      <w:bodyDiv w:val="1"/>
      <w:marLeft w:val="0"/>
      <w:marRight w:val="0"/>
      <w:marTop w:val="0"/>
      <w:marBottom w:val="0"/>
      <w:divBdr>
        <w:top w:val="none" w:sz="0" w:space="0" w:color="auto"/>
        <w:left w:val="none" w:sz="0" w:space="0" w:color="auto"/>
        <w:bottom w:val="none" w:sz="0" w:space="0" w:color="auto"/>
        <w:right w:val="none" w:sz="0" w:space="0" w:color="auto"/>
      </w:divBdr>
    </w:div>
    <w:div w:id="190269317">
      <w:bodyDiv w:val="1"/>
      <w:marLeft w:val="0"/>
      <w:marRight w:val="0"/>
      <w:marTop w:val="0"/>
      <w:marBottom w:val="0"/>
      <w:divBdr>
        <w:top w:val="none" w:sz="0" w:space="0" w:color="auto"/>
        <w:left w:val="none" w:sz="0" w:space="0" w:color="auto"/>
        <w:bottom w:val="none" w:sz="0" w:space="0" w:color="auto"/>
        <w:right w:val="none" w:sz="0" w:space="0" w:color="auto"/>
      </w:divBdr>
    </w:div>
    <w:div w:id="196042466">
      <w:bodyDiv w:val="1"/>
      <w:marLeft w:val="0"/>
      <w:marRight w:val="0"/>
      <w:marTop w:val="0"/>
      <w:marBottom w:val="0"/>
      <w:divBdr>
        <w:top w:val="none" w:sz="0" w:space="0" w:color="auto"/>
        <w:left w:val="none" w:sz="0" w:space="0" w:color="auto"/>
        <w:bottom w:val="none" w:sz="0" w:space="0" w:color="auto"/>
        <w:right w:val="none" w:sz="0" w:space="0" w:color="auto"/>
      </w:divBdr>
    </w:div>
    <w:div w:id="198474686">
      <w:bodyDiv w:val="1"/>
      <w:marLeft w:val="0"/>
      <w:marRight w:val="0"/>
      <w:marTop w:val="0"/>
      <w:marBottom w:val="0"/>
      <w:divBdr>
        <w:top w:val="none" w:sz="0" w:space="0" w:color="auto"/>
        <w:left w:val="none" w:sz="0" w:space="0" w:color="auto"/>
        <w:bottom w:val="none" w:sz="0" w:space="0" w:color="auto"/>
        <w:right w:val="none" w:sz="0" w:space="0" w:color="auto"/>
      </w:divBdr>
    </w:div>
    <w:div w:id="220335816">
      <w:bodyDiv w:val="1"/>
      <w:marLeft w:val="0"/>
      <w:marRight w:val="0"/>
      <w:marTop w:val="0"/>
      <w:marBottom w:val="0"/>
      <w:divBdr>
        <w:top w:val="none" w:sz="0" w:space="0" w:color="auto"/>
        <w:left w:val="none" w:sz="0" w:space="0" w:color="auto"/>
        <w:bottom w:val="none" w:sz="0" w:space="0" w:color="auto"/>
        <w:right w:val="none" w:sz="0" w:space="0" w:color="auto"/>
      </w:divBdr>
    </w:div>
    <w:div w:id="223181656">
      <w:bodyDiv w:val="1"/>
      <w:marLeft w:val="0"/>
      <w:marRight w:val="0"/>
      <w:marTop w:val="0"/>
      <w:marBottom w:val="0"/>
      <w:divBdr>
        <w:top w:val="none" w:sz="0" w:space="0" w:color="auto"/>
        <w:left w:val="none" w:sz="0" w:space="0" w:color="auto"/>
        <w:bottom w:val="none" w:sz="0" w:space="0" w:color="auto"/>
        <w:right w:val="none" w:sz="0" w:space="0" w:color="auto"/>
      </w:divBdr>
    </w:div>
    <w:div w:id="223684550">
      <w:bodyDiv w:val="1"/>
      <w:marLeft w:val="0"/>
      <w:marRight w:val="0"/>
      <w:marTop w:val="0"/>
      <w:marBottom w:val="0"/>
      <w:divBdr>
        <w:top w:val="none" w:sz="0" w:space="0" w:color="auto"/>
        <w:left w:val="none" w:sz="0" w:space="0" w:color="auto"/>
        <w:bottom w:val="none" w:sz="0" w:space="0" w:color="auto"/>
        <w:right w:val="none" w:sz="0" w:space="0" w:color="auto"/>
      </w:divBdr>
    </w:div>
    <w:div w:id="224681407">
      <w:bodyDiv w:val="1"/>
      <w:marLeft w:val="0"/>
      <w:marRight w:val="0"/>
      <w:marTop w:val="0"/>
      <w:marBottom w:val="0"/>
      <w:divBdr>
        <w:top w:val="none" w:sz="0" w:space="0" w:color="auto"/>
        <w:left w:val="none" w:sz="0" w:space="0" w:color="auto"/>
        <w:bottom w:val="none" w:sz="0" w:space="0" w:color="auto"/>
        <w:right w:val="none" w:sz="0" w:space="0" w:color="auto"/>
      </w:divBdr>
    </w:div>
    <w:div w:id="225993812">
      <w:bodyDiv w:val="1"/>
      <w:marLeft w:val="0"/>
      <w:marRight w:val="0"/>
      <w:marTop w:val="0"/>
      <w:marBottom w:val="0"/>
      <w:divBdr>
        <w:top w:val="none" w:sz="0" w:space="0" w:color="auto"/>
        <w:left w:val="none" w:sz="0" w:space="0" w:color="auto"/>
        <w:bottom w:val="none" w:sz="0" w:space="0" w:color="auto"/>
        <w:right w:val="none" w:sz="0" w:space="0" w:color="auto"/>
      </w:divBdr>
    </w:div>
    <w:div w:id="242882308">
      <w:bodyDiv w:val="1"/>
      <w:marLeft w:val="0"/>
      <w:marRight w:val="0"/>
      <w:marTop w:val="0"/>
      <w:marBottom w:val="0"/>
      <w:divBdr>
        <w:top w:val="none" w:sz="0" w:space="0" w:color="auto"/>
        <w:left w:val="none" w:sz="0" w:space="0" w:color="auto"/>
        <w:bottom w:val="none" w:sz="0" w:space="0" w:color="auto"/>
        <w:right w:val="none" w:sz="0" w:space="0" w:color="auto"/>
      </w:divBdr>
    </w:div>
    <w:div w:id="246229756">
      <w:bodyDiv w:val="1"/>
      <w:marLeft w:val="0"/>
      <w:marRight w:val="0"/>
      <w:marTop w:val="0"/>
      <w:marBottom w:val="0"/>
      <w:divBdr>
        <w:top w:val="none" w:sz="0" w:space="0" w:color="auto"/>
        <w:left w:val="none" w:sz="0" w:space="0" w:color="auto"/>
        <w:bottom w:val="none" w:sz="0" w:space="0" w:color="auto"/>
        <w:right w:val="none" w:sz="0" w:space="0" w:color="auto"/>
      </w:divBdr>
    </w:div>
    <w:div w:id="247226948">
      <w:bodyDiv w:val="1"/>
      <w:marLeft w:val="0"/>
      <w:marRight w:val="0"/>
      <w:marTop w:val="0"/>
      <w:marBottom w:val="0"/>
      <w:divBdr>
        <w:top w:val="none" w:sz="0" w:space="0" w:color="auto"/>
        <w:left w:val="none" w:sz="0" w:space="0" w:color="auto"/>
        <w:bottom w:val="none" w:sz="0" w:space="0" w:color="auto"/>
        <w:right w:val="none" w:sz="0" w:space="0" w:color="auto"/>
      </w:divBdr>
    </w:div>
    <w:div w:id="250435660">
      <w:bodyDiv w:val="1"/>
      <w:marLeft w:val="0"/>
      <w:marRight w:val="0"/>
      <w:marTop w:val="0"/>
      <w:marBottom w:val="0"/>
      <w:divBdr>
        <w:top w:val="none" w:sz="0" w:space="0" w:color="auto"/>
        <w:left w:val="none" w:sz="0" w:space="0" w:color="auto"/>
        <w:bottom w:val="none" w:sz="0" w:space="0" w:color="auto"/>
        <w:right w:val="none" w:sz="0" w:space="0" w:color="auto"/>
      </w:divBdr>
    </w:div>
    <w:div w:id="251553778">
      <w:bodyDiv w:val="1"/>
      <w:marLeft w:val="0"/>
      <w:marRight w:val="0"/>
      <w:marTop w:val="0"/>
      <w:marBottom w:val="0"/>
      <w:divBdr>
        <w:top w:val="none" w:sz="0" w:space="0" w:color="auto"/>
        <w:left w:val="none" w:sz="0" w:space="0" w:color="auto"/>
        <w:bottom w:val="none" w:sz="0" w:space="0" w:color="auto"/>
        <w:right w:val="none" w:sz="0" w:space="0" w:color="auto"/>
      </w:divBdr>
    </w:div>
    <w:div w:id="253975603">
      <w:bodyDiv w:val="1"/>
      <w:marLeft w:val="0"/>
      <w:marRight w:val="0"/>
      <w:marTop w:val="0"/>
      <w:marBottom w:val="0"/>
      <w:divBdr>
        <w:top w:val="none" w:sz="0" w:space="0" w:color="auto"/>
        <w:left w:val="none" w:sz="0" w:space="0" w:color="auto"/>
        <w:bottom w:val="none" w:sz="0" w:space="0" w:color="auto"/>
        <w:right w:val="none" w:sz="0" w:space="0" w:color="auto"/>
      </w:divBdr>
    </w:div>
    <w:div w:id="254245816">
      <w:bodyDiv w:val="1"/>
      <w:marLeft w:val="0"/>
      <w:marRight w:val="0"/>
      <w:marTop w:val="0"/>
      <w:marBottom w:val="0"/>
      <w:divBdr>
        <w:top w:val="none" w:sz="0" w:space="0" w:color="auto"/>
        <w:left w:val="none" w:sz="0" w:space="0" w:color="auto"/>
        <w:bottom w:val="none" w:sz="0" w:space="0" w:color="auto"/>
        <w:right w:val="none" w:sz="0" w:space="0" w:color="auto"/>
      </w:divBdr>
    </w:div>
    <w:div w:id="262031411">
      <w:bodyDiv w:val="1"/>
      <w:marLeft w:val="0"/>
      <w:marRight w:val="0"/>
      <w:marTop w:val="0"/>
      <w:marBottom w:val="0"/>
      <w:divBdr>
        <w:top w:val="none" w:sz="0" w:space="0" w:color="auto"/>
        <w:left w:val="none" w:sz="0" w:space="0" w:color="auto"/>
        <w:bottom w:val="none" w:sz="0" w:space="0" w:color="auto"/>
        <w:right w:val="none" w:sz="0" w:space="0" w:color="auto"/>
      </w:divBdr>
    </w:div>
    <w:div w:id="268582398">
      <w:bodyDiv w:val="1"/>
      <w:marLeft w:val="0"/>
      <w:marRight w:val="0"/>
      <w:marTop w:val="0"/>
      <w:marBottom w:val="0"/>
      <w:divBdr>
        <w:top w:val="none" w:sz="0" w:space="0" w:color="auto"/>
        <w:left w:val="none" w:sz="0" w:space="0" w:color="auto"/>
        <w:bottom w:val="none" w:sz="0" w:space="0" w:color="auto"/>
        <w:right w:val="none" w:sz="0" w:space="0" w:color="auto"/>
      </w:divBdr>
    </w:div>
    <w:div w:id="272254670">
      <w:bodyDiv w:val="1"/>
      <w:marLeft w:val="0"/>
      <w:marRight w:val="0"/>
      <w:marTop w:val="0"/>
      <w:marBottom w:val="0"/>
      <w:divBdr>
        <w:top w:val="none" w:sz="0" w:space="0" w:color="auto"/>
        <w:left w:val="none" w:sz="0" w:space="0" w:color="auto"/>
        <w:bottom w:val="none" w:sz="0" w:space="0" w:color="auto"/>
        <w:right w:val="none" w:sz="0" w:space="0" w:color="auto"/>
      </w:divBdr>
    </w:div>
    <w:div w:id="272371610">
      <w:bodyDiv w:val="1"/>
      <w:marLeft w:val="0"/>
      <w:marRight w:val="0"/>
      <w:marTop w:val="0"/>
      <w:marBottom w:val="0"/>
      <w:divBdr>
        <w:top w:val="none" w:sz="0" w:space="0" w:color="auto"/>
        <w:left w:val="none" w:sz="0" w:space="0" w:color="auto"/>
        <w:bottom w:val="none" w:sz="0" w:space="0" w:color="auto"/>
        <w:right w:val="none" w:sz="0" w:space="0" w:color="auto"/>
      </w:divBdr>
    </w:div>
    <w:div w:id="289484041">
      <w:bodyDiv w:val="1"/>
      <w:marLeft w:val="0"/>
      <w:marRight w:val="0"/>
      <w:marTop w:val="0"/>
      <w:marBottom w:val="0"/>
      <w:divBdr>
        <w:top w:val="none" w:sz="0" w:space="0" w:color="auto"/>
        <w:left w:val="none" w:sz="0" w:space="0" w:color="auto"/>
        <w:bottom w:val="none" w:sz="0" w:space="0" w:color="auto"/>
        <w:right w:val="none" w:sz="0" w:space="0" w:color="auto"/>
      </w:divBdr>
    </w:div>
    <w:div w:id="290521226">
      <w:bodyDiv w:val="1"/>
      <w:marLeft w:val="0"/>
      <w:marRight w:val="0"/>
      <w:marTop w:val="0"/>
      <w:marBottom w:val="0"/>
      <w:divBdr>
        <w:top w:val="none" w:sz="0" w:space="0" w:color="auto"/>
        <w:left w:val="none" w:sz="0" w:space="0" w:color="auto"/>
        <w:bottom w:val="none" w:sz="0" w:space="0" w:color="auto"/>
        <w:right w:val="none" w:sz="0" w:space="0" w:color="auto"/>
      </w:divBdr>
    </w:div>
    <w:div w:id="315576601">
      <w:bodyDiv w:val="1"/>
      <w:marLeft w:val="0"/>
      <w:marRight w:val="0"/>
      <w:marTop w:val="0"/>
      <w:marBottom w:val="0"/>
      <w:divBdr>
        <w:top w:val="none" w:sz="0" w:space="0" w:color="auto"/>
        <w:left w:val="none" w:sz="0" w:space="0" w:color="auto"/>
        <w:bottom w:val="none" w:sz="0" w:space="0" w:color="auto"/>
        <w:right w:val="none" w:sz="0" w:space="0" w:color="auto"/>
      </w:divBdr>
    </w:div>
    <w:div w:id="316343835">
      <w:bodyDiv w:val="1"/>
      <w:marLeft w:val="0"/>
      <w:marRight w:val="0"/>
      <w:marTop w:val="0"/>
      <w:marBottom w:val="0"/>
      <w:divBdr>
        <w:top w:val="none" w:sz="0" w:space="0" w:color="auto"/>
        <w:left w:val="none" w:sz="0" w:space="0" w:color="auto"/>
        <w:bottom w:val="none" w:sz="0" w:space="0" w:color="auto"/>
        <w:right w:val="none" w:sz="0" w:space="0" w:color="auto"/>
      </w:divBdr>
    </w:div>
    <w:div w:id="319846067">
      <w:bodyDiv w:val="1"/>
      <w:marLeft w:val="0"/>
      <w:marRight w:val="0"/>
      <w:marTop w:val="0"/>
      <w:marBottom w:val="0"/>
      <w:divBdr>
        <w:top w:val="none" w:sz="0" w:space="0" w:color="auto"/>
        <w:left w:val="none" w:sz="0" w:space="0" w:color="auto"/>
        <w:bottom w:val="none" w:sz="0" w:space="0" w:color="auto"/>
        <w:right w:val="none" w:sz="0" w:space="0" w:color="auto"/>
      </w:divBdr>
    </w:div>
    <w:div w:id="323365195">
      <w:bodyDiv w:val="1"/>
      <w:marLeft w:val="0"/>
      <w:marRight w:val="0"/>
      <w:marTop w:val="0"/>
      <w:marBottom w:val="0"/>
      <w:divBdr>
        <w:top w:val="none" w:sz="0" w:space="0" w:color="auto"/>
        <w:left w:val="none" w:sz="0" w:space="0" w:color="auto"/>
        <w:bottom w:val="none" w:sz="0" w:space="0" w:color="auto"/>
        <w:right w:val="none" w:sz="0" w:space="0" w:color="auto"/>
      </w:divBdr>
    </w:div>
    <w:div w:id="324556562">
      <w:bodyDiv w:val="1"/>
      <w:marLeft w:val="0"/>
      <w:marRight w:val="0"/>
      <w:marTop w:val="0"/>
      <w:marBottom w:val="0"/>
      <w:divBdr>
        <w:top w:val="none" w:sz="0" w:space="0" w:color="auto"/>
        <w:left w:val="none" w:sz="0" w:space="0" w:color="auto"/>
        <w:bottom w:val="none" w:sz="0" w:space="0" w:color="auto"/>
        <w:right w:val="none" w:sz="0" w:space="0" w:color="auto"/>
      </w:divBdr>
    </w:div>
    <w:div w:id="333262718">
      <w:bodyDiv w:val="1"/>
      <w:marLeft w:val="0"/>
      <w:marRight w:val="0"/>
      <w:marTop w:val="0"/>
      <w:marBottom w:val="0"/>
      <w:divBdr>
        <w:top w:val="none" w:sz="0" w:space="0" w:color="auto"/>
        <w:left w:val="none" w:sz="0" w:space="0" w:color="auto"/>
        <w:bottom w:val="none" w:sz="0" w:space="0" w:color="auto"/>
        <w:right w:val="none" w:sz="0" w:space="0" w:color="auto"/>
      </w:divBdr>
    </w:div>
    <w:div w:id="338503211">
      <w:bodyDiv w:val="1"/>
      <w:marLeft w:val="0"/>
      <w:marRight w:val="0"/>
      <w:marTop w:val="0"/>
      <w:marBottom w:val="0"/>
      <w:divBdr>
        <w:top w:val="none" w:sz="0" w:space="0" w:color="auto"/>
        <w:left w:val="none" w:sz="0" w:space="0" w:color="auto"/>
        <w:bottom w:val="none" w:sz="0" w:space="0" w:color="auto"/>
        <w:right w:val="none" w:sz="0" w:space="0" w:color="auto"/>
      </w:divBdr>
    </w:div>
    <w:div w:id="339546520">
      <w:bodyDiv w:val="1"/>
      <w:marLeft w:val="0"/>
      <w:marRight w:val="0"/>
      <w:marTop w:val="0"/>
      <w:marBottom w:val="0"/>
      <w:divBdr>
        <w:top w:val="none" w:sz="0" w:space="0" w:color="auto"/>
        <w:left w:val="none" w:sz="0" w:space="0" w:color="auto"/>
        <w:bottom w:val="none" w:sz="0" w:space="0" w:color="auto"/>
        <w:right w:val="none" w:sz="0" w:space="0" w:color="auto"/>
      </w:divBdr>
    </w:div>
    <w:div w:id="344210933">
      <w:bodyDiv w:val="1"/>
      <w:marLeft w:val="0"/>
      <w:marRight w:val="0"/>
      <w:marTop w:val="0"/>
      <w:marBottom w:val="0"/>
      <w:divBdr>
        <w:top w:val="none" w:sz="0" w:space="0" w:color="auto"/>
        <w:left w:val="none" w:sz="0" w:space="0" w:color="auto"/>
        <w:bottom w:val="none" w:sz="0" w:space="0" w:color="auto"/>
        <w:right w:val="none" w:sz="0" w:space="0" w:color="auto"/>
      </w:divBdr>
    </w:div>
    <w:div w:id="345788228">
      <w:bodyDiv w:val="1"/>
      <w:marLeft w:val="0"/>
      <w:marRight w:val="0"/>
      <w:marTop w:val="0"/>
      <w:marBottom w:val="0"/>
      <w:divBdr>
        <w:top w:val="none" w:sz="0" w:space="0" w:color="auto"/>
        <w:left w:val="none" w:sz="0" w:space="0" w:color="auto"/>
        <w:bottom w:val="none" w:sz="0" w:space="0" w:color="auto"/>
        <w:right w:val="none" w:sz="0" w:space="0" w:color="auto"/>
      </w:divBdr>
    </w:div>
    <w:div w:id="353069263">
      <w:bodyDiv w:val="1"/>
      <w:marLeft w:val="0"/>
      <w:marRight w:val="0"/>
      <w:marTop w:val="0"/>
      <w:marBottom w:val="0"/>
      <w:divBdr>
        <w:top w:val="none" w:sz="0" w:space="0" w:color="auto"/>
        <w:left w:val="none" w:sz="0" w:space="0" w:color="auto"/>
        <w:bottom w:val="none" w:sz="0" w:space="0" w:color="auto"/>
        <w:right w:val="none" w:sz="0" w:space="0" w:color="auto"/>
      </w:divBdr>
    </w:div>
    <w:div w:id="354817411">
      <w:bodyDiv w:val="1"/>
      <w:marLeft w:val="0"/>
      <w:marRight w:val="0"/>
      <w:marTop w:val="0"/>
      <w:marBottom w:val="0"/>
      <w:divBdr>
        <w:top w:val="none" w:sz="0" w:space="0" w:color="auto"/>
        <w:left w:val="none" w:sz="0" w:space="0" w:color="auto"/>
        <w:bottom w:val="none" w:sz="0" w:space="0" w:color="auto"/>
        <w:right w:val="none" w:sz="0" w:space="0" w:color="auto"/>
      </w:divBdr>
    </w:div>
    <w:div w:id="355468889">
      <w:bodyDiv w:val="1"/>
      <w:marLeft w:val="0"/>
      <w:marRight w:val="0"/>
      <w:marTop w:val="0"/>
      <w:marBottom w:val="0"/>
      <w:divBdr>
        <w:top w:val="none" w:sz="0" w:space="0" w:color="auto"/>
        <w:left w:val="none" w:sz="0" w:space="0" w:color="auto"/>
        <w:bottom w:val="none" w:sz="0" w:space="0" w:color="auto"/>
        <w:right w:val="none" w:sz="0" w:space="0" w:color="auto"/>
      </w:divBdr>
    </w:div>
    <w:div w:id="357971782">
      <w:bodyDiv w:val="1"/>
      <w:marLeft w:val="0"/>
      <w:marRight w:val="0"/>
      <w:marTop w:val="0"/>
      <w:marBottom w:val="0"/>
      <w:divBdr>
        <w:top w:val="none" w:sz="0" w:space="0" w:color="auto"/>
        <w:left w:val="none" w:sz="0" w:space="0" w:color="auto"/>
        <w:bottom w:val="none" w:sz="0" w:space="0" w:color="auto"/>
        <w:right w:val="none" w:sz="0" w:space="0" w:color="auto"/>
      </w:divBdr>
    </w:div>
    <w:div w:id="363290644">
      <w:bodyDiv w:val="1"/>
      <w:marLeft w:val="0"/>
      <w:marRight w:val="0"/>
      <w:marTop w:val="0"/>
      <w:marBottom w:val="0"/>
      <w:divBdr>
        <w:top w:val="none" w:sz="0" w:space="0" w:color="auto"/>
        <w:left w:val="none" w:sz="0" w:space="0" w:color="auto"/>
        <w:bottom w:val="none" w:sz="0" w:space="0" w:color="auto"/>
        <w:right w:val="none" w:sz="0" w:space="0" w:color="auto"/>
      </w:divBdr>
    </w:div>
    <w:div w:id="365838523">
      <w:bodyDiv w:val="1"/>
      <w:marLeft w:val="0"/>
      <w:marRight w:val="0"/>
      <w:marTop w:val="0"/>
      <w:marBottom w:val="0"/>
      <w:divBdr>
        <w:top w:val="none" w:sz="0" w:space="0" w:color="auto"/>
        <w:left w:val="none" w:sz="0" w:space="0" w:color="auto"/>
        <w:bottom w:val="none" w:sz="0" w:space="0" w:color="auto"/>
        <w:right w:val="none" w:sz="0" w:space="0" w:color="auto"/>
      </w:divBdr>
    </w:div>
    <w:div w:id="378550008">
      <w:bodyDiv w:val="1"/>
      <w:marLeft w:val="0"/>
      <w:marRight w:val="0"/>
      <w:marTop w:val="0"/>
      <w:marBottom w:val="0"/>
      <w:divBdr>
        <w:top w:val="none" w:sz="0" w:space="0" w:color="auto"/>
        <w:left w:val="none" w:sz="0" w:space="0" w:color="auto"/>
        <w:bottom w:val="none" w:sz="0" w:space="0" w:color="auto"/>
        <w:right w:val="none" w:sz="0" w:space="0" w:color="auto"/>
      </w:divBdr>
    </w:div>
    <w:div w:id="382292332">
      <w:bodyDiv w:val="1"/>
      <w:marLeft w:val="0"/>
      <w:marRight w:val="0"/>
      <w:marTop w:val="0"/>
      <w:marBottom w:val="0"/>
      <w:divBdr>
        <w:top w:val="none" w:sz="0" w:space="0" w:color="auto"/>
        <w:left w:val="none" w:sz="0" w:space="0" w:color="auto"/>
        <w:bottom w:val="none" w:sz="0" w:space="0" w:color="auto"/>
        <w:right w:val="none" w:sz="0" w:space="0" w:color="auto"/>
      </w:divBdr>
    </w:div>
    <w:div w:id="388498695">
      <w:bodyDiv w:val="1"/>
      <w:marLeft w:val="0"/>
      <w:marRight w:val="0"/>
      <w:marTop w:val="0"/>
      <w:marBottom w:val="0"/>
      <w:divBdr>
        <w:top w:val="none" w:sz="0" w:space="0" w:color="auto"/>
        <w:left w:val="none" w:sz="0" w:space="0" w:color="auto"/>
        <w:bottom w:val="none" w:sz="0" w:space="0" w:color="auto"/>
        <w:right w:val="none" w:sz="0" w:space="0" w:color="auto"/>
      </w:divBdr>
    </w:div>
    <w:div w:id="390271015">
      <w:bodyDiv w:val="1"/>
      <w:marLeft w:val="0"/>
      <w:marRight w:val="0"/>
      <w:marTop w:val="0"/>
      <w:marBottom w:val="0"/>
      <w:divBdr>
        <w:top w:val="none" w:sz="0" w:space="0" w:color="auto"/>
        <w:left w:val="none" w:sz="0" w:space="0" w:color="auto"/>
        <w:bottom w:val="none" w:sz="0" w:space="0" w:color="auto"/>
        <w:right w:val="none" w:sz="0" w:space="0" w:color="auto"/>
      </w:divBdr>
    </w:div>
    <w:div w:id="397289217">
      <w:bodyDiv w:val="1"/>
      <w:marLeft w:val="0"/>
      <w:marRight w:val="0"/>
      <w:marTop w:val="0"/>
      <w:marBottom w:val="0"/>
      <w:divBdr>
        <w:top w:val="none" w:sz="0" w:space="0" w:color="auto"/>
        <w:left w:val="none" w:sz="0" w:space="0" w:color="auto"/>
        <w:bottom w:val="none" w:sz="0" w:space="0" w:color="auto"/>
        <w:right w:val="none" w:sz="0" w:space="0" w:color="auto"/>
      </w:divBdr>
    </w:div>
    <w:div w:id="399251666">
      <w:bodyDiv w:val="1"/>
      <w:marLeft w:val="0"/>
      <w:marRight w:val="0"/>
      <w:marTop w:val="0"/>
      <w:marBottom w:val="0"/>
      <w:divBdr>
        <w:top w:val="none" w:sz="0" w:space="0" w:color="auto"/>
        <w:left w:val="none" w:sz="0" w:space="0" w:color="auto"/>
        <w:bottom w:val="none" w:sz="0" w:space="0" w:color="auto"/>
        <w:right w:val="none" w:sz="0" w:space="0" w:color="auto"/>
      </w:divBdr>
    </w:div>
    <w:div w:id="403374877">
      <w:bodyDiv w:val="1"/>
      <w:marLeft w:val="0"/>
      <w:marRight w:val="0"/>
      <w:marTop w:val="0"/>
      <w:marBottom w:val="0"/>
      <w:divBdr>
        <w:top w:val="none" w:sz="0" w:space="0" w:color="auto"/>
        <w:left w:val="none" w:sz="0" w:space="0" w:color="auto"/>
        <w:bottom w:val="none" w:sz="0" w:space="0" w:color="auto"/>
        <w:right w:val="none" w:sz="0" w:space="0" w:color="auto"/>
      </w:divBdr>
    </w:div>
    <w:div w:id="403718963">
      <w:bodyDiv w:val="1"/>
      <w:marLeft w:val="0"/>
      <w:marRight w:val="0"/>
      <w:marTop w:val="0"/>
      <w:marBottom w:val="0"/>
      <w:divBdr>
        <w:top w:val="none" w:sz="0" w:space="0" w:color="auto"/>
        <w:left w:val="none" w:sz="0" w:space="0" w:color="auto"/>
        <w:bottom w:val="none" w:sz="0" w:space="0" w:color="auto"/>
        <w:right w:val="none" w:sz="0" w:space="0" w:color="auto"/>
      </w:divBdr>
    </w:div>
    <w:div w:id="406273182">
      <w:bodyDiv w:val="1"/>
      <w:marLeft w:val="0"/>
      <w:marRight w:val="0"/>
      <w:marTop w:val="0"/>
      <w:marBottom w:val="0"/>
      <w:divBdr>
        <w:top w:val="none" w:sz="0" w:space="0" w:color="auto"/>
        <w:left w:val="none" w:sz="0" w:space="0" w:color="auto"/>
        <w:bottom w:val="none" w:sz="0" w:space="0" w:color="auto"/>
        <w:right w:val="none" w:sz="0" w:space="0" w:color="auto"/>
      </w:divBdr>
    </w:div>
    <w:div w:id="414086738">
      <w:bodyDiv w:val="1"/>
      <w:marLeft w:val="0"/>
      <w:marRight w:val="0"/>
      <w:marTop w:val="0"/>
      <w:marBottom w:val="0"/>
      <w:divBdr>
        <w:top w:val="none" w:sz="0" w:space="0" w:color="auto"/>
        <w:left w:val="none" w:sz="0" w:space="0" w:color="auto"/>
        <w:bottom w:val="none" w:sz="0" w:space="0" w:color="auto"/>
        <w:right w:val="none" w:sz="0" w:space="0" w:color="auto"/>
      </w:divBdr>
    </w:div>
    <w:div w:id="414672183">
      <w:bodyDiv w:val="1"/>
      <w:marLeft w:val="0"/>
      <w:marRight w:val="0"/>
      <w:marTop w:val="0"/>
      <w:marBottom w:val="0"/>
      <w:divBdr>
        <w:top w:val="none" w:sz="0" w:space="0" w:color="auto"/>
        <w:left w:val="none" w:sz="0" w:space="0" w:color="auto"/>
        <w:bottom w:val="none" w:sz="0" w:space="0" w:color="auto"/>
        <w:right w:val="none" w:sz="0" w:space="0" w:color="auto"/>
      </w:divBdr>
    </w:div>
    <w:div w:id="420566187">
      <w:bodyDiv w:val="1"/>
      <w:marLeft w:val="0"/>
      <w:marRight w:val="0"/>
      <w:marTop w:val="0"/>
      <w:marBottom w:val="0"/>
      <w:divBdr>
        <w:top w:val="none" w:sz="0" w:space="0" w:color="auto"/>
        <w:left w:val="none" w:sz="0" w:space="0" w:color="auto"/>
        <w:bottom w:val="none" w:sz="0" w:space="0" w:color="auto"/>
        <w:right w:val="none" w:sz="0" w:space="0" w:color="auto"/>
      </w:divBdr>
    </w:div>
    <w:div w:id="422117901">
      <w:bodyDiv w:val="1"/>
      <w:marLeft w:val="0"/>
      <w:marRight w:val="0"/>
      <w:marTop w:val="0"/>
      <w:marBottom w:val="0"/>
      <w:divBdr>
        <w:top w:val="none" w:sz="0" w:space="0" w:color="auto"/>
        <w:left w:val="none" w:sz="0" w:space="0" w:color="auto"/>
        <w:bottom w:val="none" w:sz="0" w:space="0" w:color="auto"/>
        <w:right w:val="none" w:sz="0" w:space="0" w:color="auto"/>
      </w:divBdr>
    </w:div>
    <w:div w:id="424691154">
      <w:bodyDiv w:val="1"/>
      <w:marLeft w:val="0"/>
      <w:marRight w:val="0"/>
      <w:marTop w:val="0"/>
      <w:marBottom w:val="0"/>
      <w:divBdr>
        <w:top w:val="none" w:sz="0" w:space="0" w:color="auto"/>
        <w:left w:val="none" w:sz="0" w:space="0" w:color="auto"/>
        <w:bottom w:val="none" w:sz="0" w:space="0" w:color="auto"/>
        <w:right w:val="none" w:sz="0" w:space="0" w:color="auto"/>
      </w:divBdr>
    </w:div>
    <w:div w:id="425612773">
      <w:bodyDiv w:val="1"/>
      <w:marLeft w:val="0"/>
      <w:marRight w:val="0"/>
      <w:marTop w:val="0"/>
      <w:marBottom w:val="0"/>
      <w:divBdr>
        <w:top w:val="none" w:sz="0" w:space="0" w:color="auto"/>
        <w:left w:val="none" w:sz="0" w:space="0" w:color="auto"/>
        <w:bottom w:val="none" w:sz="0" w:space="0" w:color="auto"/>
        <w:right w:val="none" w:sz="0" w:space="0" w:color="auto"/>
      </w:divBdr>
    </w:div>
    <w:div w:id="432552911">
      <w:bodyDiv w:val="1"/>
      <w:marLeft w:val="0"/>
      <w:marRight w:val="0"/>
      <w:marTop w:val="0"/>
      <w:marBottom w:val="0"/>
      <w:divBdr>
        <w:top w:val="none" w:sz="0" w:space="0" w:color="auto"/>
        <w:left w:val="none" w:sz="0" w:space="0" w:color="auto"/>
        <w:bottom w:val="none" w:sz="0" w:space="0" w:color="auto"/>
        <w:right w:val="none" w:sz="0" w:space="0" w:color="auto"/>
      </w:divBdr>
    </w:div>
    <w:div w:id="434373564">
      <w:bodyDiv w:val="1"/>
      <w:marLeft w:val="0"/>
      <w:marRight w:val="0"/>
      <w:marTop w:val="0"/>
      <w:marBottom w:val="0"/>
      <w:divBdr>
        <w:top w:val="none" w:sz="0" w:space="0" w:color="auto"/>
        <w:left w:val="none" w:sz="0" w:space="0" w:color="auto"/>
        <w:bottom w:val="none" w:sz="0" w:space="0" w:color="auto"/>
        <w:right w:val="none" w:sz="0" w:space="0" w:color="auto"/>
      </w:divBdr>
    </w:div>
    <w:div w:id="445740277">
      <w:bodyDiv w:val="1"/>
      <w:marLeft w:val="0"/>
      <w:marRight w:val="0"/>
      <w:marTop w:val="0"/>
      <w:marBottom w:val="0"/>
      <w:divBdr>
        <w:top w:val="none" w:sz="0" w:space="0" w:color="auto"/>
        <w:left w:val="none" w:sz="0" w:space="0" w:color="auto"/>
        <w:bottom w:val="none" w:sz="0" w:space="0" w:color="auto"/>
        <w:right w:val="none" w:sz="0" w:space="0" w:color="auto"/>
      </w:divBdr>
    </w:div>
    <w:div w:id="447816417">
      <w:bodyDiv w:val="1"/>
      <w:marLeft w:val="0"/>
      <w:marRight w:val="0"/>
      <w:marTop w:val="0"/>
      <w:marBottom w:val="0"/>
      <w:divBdr>
        <w:top w:val="none" w:sz="0" w:space="0" w:color="auto"/>
        <w:left w:val="none" w:sz="0" w:space="0" w:color="auto"/>
        <w:bottom w:val="none" w:sz="0" w:space="0" w:color="auto"/>
        <w:right w:val="none" w:sz="0" w:space="0" w:color="auto"/>
      </w:divBdr>
    </w:div>
    <w:div w:id="458884112">
      <w:bodyDiv w:val="1"/>
      <w:marLeft w:val="0"/>
      <w:marRight w:val="0"/>
      <w:marTop w:val="0"/>
      <w:marBottom w:val="0"/>
      <w:divBdr>
        <w:top w:val="none" w:sz="0" w:space="0" w:color="auto"/>
        <w:left w:val="none" w:sz="0" w:space="0" w:color="auto"/>
        <w:bottom w:val="none" w:sz="0" w:space="0" w:color="auto"/>
        <w:right w:val="none" w:sz="0" w:space="0" w:color="auto"/>
      </w:divBdr>
    </w:div>
    <w:div w:id="466045873">
      <w:bodyDiv w:val="1"/>
      <w:marLeft w:val="0"/>
      <w:marRight w:val="0"/>
      <w:marTop w:val="0"/>
      <w:marBottom w:val="0"/>
      <w:divBdr>
        <w:top w:val="none" w:sz="0" w:space="0" w:color="auto"/>
        <w:left w:val="none" w:sz="0" w:space="0" w:color="auto"/>
        <w:bottom w:val="none" w:sz="0" w:space="0" w:color="auto"/>
        <w:right w:val="none" w:sz="0" w:space="0" w:color="auto"/>
      </w:divBdr>
    </w:div>
    <w:div w:id="466582011">
      <w:bodyDiv w:val="1"/>
      <w:marLeft w:val="0"/>
      <w:marRight w:val="0"/>
      <w:marTop w:val="0"/>
      <w:marBottom w:val="0"/>
      <w:divBdr>
        <w:top w:val="none" w:sz="0" w:space="0" w:color="auto"/>
        <w:left w:val="none" w:sz="0" w:space="0" w:color="auto"/>
        <w:bottom w:val="none" w:sz="0" w:space="0" w:color="auto"/>
        <w:right w:val="none" w:sz="0" w:space="0" w:color="auto"/>
      </w:divBdr>
    </w:div>
    <w:div w:id="473790165">
      <w:bodyDiv w:val="1"/>
      <w:marLeft w:val="0"/>
      <w:marRight w:val="0"/>
      <w:marTop w:val="0"/>
      <w:marBottom w:val="0"/>
      <w:divBdr>
        <w:top w:val="none" w:sz="0" w:space="0" w:color="auto"/>
        <w:left w:val="none" w:sz="0" w:space="0" w:color="auto"/>
        <w:bottom w:val="none" w:sz="0" w:space="0" w:color="auto"/>
        <w:right w:val="none" w:sz="0" w:space="0" w:color="auto"/>
      </w:divBdr>
    </w:div>
    <w:div w:id="479542318">
      <w:bodyDiv w:val="1"/>
      <w:marLeft w:val="0"/>
      <w:marRight w:val="0"/>
      <w:marTop w:val="0"/>
      <w:marBottom w:val="0"/>
      <w:divBdr>
        <w:top w:val="none" w:sz="0" w:space="0" w:color="auto"/>
        <w:left w:val="none" w:sz="0" w:space="0" w:color="auto"/>
        <w:bottom w:val="none" w:sz="0" w:space="0" w:color="auto"/>
        <w:right w:val="none" w:sz="0" w:space="0" w:color="auto"/>
      </w:divBdr>
    </w:div>
    <w:div w:id="480923293">
      <w:bodyDiv w:val="1"/>
      <w:marLeft w:val="0"/>
      <w:marRight w:val="0"/>
      <w:marTop w:val="0"/>
      <w:marBottom w:val="0"/>
      <w:divBdr>
        <w:top w:val="none" w:sz="0" w:space="0" w:color="auto"/>
        <w:left w:val="none" w:sz="0" w:space="0" w:color="auto"/>
        <w:bottom w:val="none" w:sz="0" w:space="0" w:color="auto"/>
        <w:right w:val="none" w:sz="0" w:space="0" w:color="auto"/>
      </w:divBdr>
    </w:div>
    <w:div w:id="483932417">
      <w:bodyDiv w:val="1"/>
      <w:marLeft w:val="0"/>
      <w:marRight w:val="0"/>
      <w:marTop w:val="0"/>
      <w:marBottom w:val="0"/>
      <w:divBdr>
        <w:top w:val="none" w:sz="0" w:space="0" w:color="auto"/>
        <w:left w:val="none" w:sz="0" w:space="0" w:color="auto"/>
        <w:bottom w:val="none" w:sz="0" w:space="0" w:color="auto"/>
        <w:right w:val="none" w:sz="0" w:space="0" w:color="auto"/>
      </w:divBdr>
    </w:div>
    <w:div w:id="484201174">
      <w:bodyDiv w:val="1"/>
      <w:marLeft w:val="0"/>
      <w:marRight w:val="0"/>
      <w:marTop w:val="0"/>
      <w:marBottom w:val="0"/>
      <w:divBdr>
        <w:top w:val="none" w:sz="0" w:space="0" w:color="auto"/>
        <w:left w:val="none" w:sz="0" w:space="0" w:color="auto"/>
        <w:bottom w:val="none" w:sz="0" w:space="0" w:color="auto"/>
        <w:right w:val="none" w:sz="0" w:space="0" w:color="auto"/>
      </w:divBdr>
    </w:div>
    <w:div w:id="484787611">
      <w:bodyDiv w:val="1"/>
      <w:marLeft w:val="0"/>
      <w:marRight w:val="0"/>
      <w:marTop w:val="0"/>
      <w:marBottom w:val="0"/>
      <w:divBdr>
        <w:top w:val="none" w:sz="0" w:space="0" w:color="auto"/>
        <w:left w:val="none" w:sz="0" w:space="0" w:color="auto"/>
        <w:bottom w:val="none" w:sz="0" w:space="0" w:color="auto"/>
        <w:right w:val="none" w:sz="0" w:space="0" w:color="auto"/>
      </w:divBdr>
    </w:div>
    <w:div w:id="489104362">
      <w:bodyDiv w:val="1"/>
      <w:marLeft w:val="0"/>
      <w:marRight w:val="0"/>
      <w:marTop w:val="0"/>
      <w:marBottom w:val="0"/>
      <w:divBdr>
        <w:top w:val="none" w:sz="0" w:space="0" w:color="auto"/>
        <w:left w:val="none" w:sz="0" w:space="0" w:color="auto"/>
        <w:bottom w:val="none" w:sz="0" w:space="0" w:color="auto"/>
        <w:right w:val="none" w:sz="0" w:space="0" w:color="auto"/>
      </w:divBdr>
    </w:div>
    <w:div w:id="495070176">
      <w:bodyDiv w:val="1"/>
      <w:marLeft w:val="0"/>
      <w:marRight w:val="0"/>
      <w:marTop w:val="0"/>
      <w:marBottom w:val="0"/>
      <w:divBdr>
        <w:top w:val="none" w:sz="0" w:space="0" w:color="auto"/>
        <w:left w:val="none" w:sz="0" w:space="0" w:color="auto"/>
        <w:bottom w:val="none" w:sz="0" w:space="0" w:color="auto"/>
        <w:right w:val="none" w:sz="0" w:space="0" w:color="auto"/>
      </w:divBdr>
    </w:div>
    <w:div w:id="495925763">
      <w:bodyDiv w:val="1"/>
      <w:marLeft w:val="0"/>
      <w:marRight w:val="0"/>
      <w:marTop w:val="0"/>
      <w:marBottom w:val="0"/>
      <w:divBdr>
        <w:top w:val="none" w:sz="0" w:space="0" w:color="auto"/>
        <w:left w:val="none" w:sz="0" w:space="0" w:color="auto"/>
        <w:bottom w:val="none" w:sz="0" w:space="0" w:color="auto"/>
        <w:right w:val="none" w:sz="0" w:space="0" w:color="auto"/>
      </w:divBdr>
    </w:div>
    <w:div w:id="496767812">
      <w:bodyDiv w:val="1"/>
      <w:marLeft w:val="0"/>
      <w:marRight w:val="0"/>
      <w:marTop w:val="0"/>
      <w:marBottom w:val="0"/>
      <w:divBdr>
        <w:top w:val="none" w:sz="0" w:space="0" w:color="auto"/>
        <w:left w:val="none" w:sz="0" w:space="0" w:color="auto"/>
        <w:bottom w:val="none" w:sz="0" w:space="0" w:color="auto"/>
        <w:right w:val="none" w:sz="0" w:space="0" w:color="auto"/>
      </w:divBdr>
    </w:div>
    <w:div w:id="498160501">
      <w:bodyDiv w:val="1"/>
      <w:marLeft w:val="0"/>
      <w:marRight w:val="0"/>
      <w:marTop w:val="0"/>
      <w:marBottom w:val="0"/>
      <w:divBdr>
        <w:top w:val="none" w:sz="0" w:space="0" w:color="auto"/>
        <w:left w:val="none" w:sz="0" w:space="0" w:color="auto"/>
        <w:bottom w:val="none" w:sz="0" w:space="0" w:color="auto"/>
        <w:right w:val="none" w:sz="0" w:space="0" w:color="auto"/>
      </w:divBdr>
    </w:div>
    <w:div w:id="498429666">
      <w:bodyDiv w:val="1"/>
      <w:marLeft w:val="0"/>
      <w:marRight w:val="0"/>
      <w:marTop w:val="0"/>
      <w:marBottom w:val="0"/>
      <w:divBdr>
        <w:top w:val="none" w:sz="0" w:space="0" w:color="auto"/>
        <w:left w:val="none" w:sz="0" w:space="0" w:color="auto"/>
        <w:bottom w:val="none" w:sz="0" w:space="0" w:color="auto"/>
        <w:right w:val="none" w:sz="0" w:space="0" w:color="auto"/>
      </w:divBdr>
    </w:div>
    <w:div w:id="502472723">
      <w:bodyDiv w:val="1"/>
      <w:marLeft w:val="0"/>
      <w:marRight w:val="0"/>
      <w:marTop w:val="0"/>
      <w:marBottom w:val="0"/>
      <w:divBdr>
        <w:top w:val="none" w:sz="0" w:space="0" w:color="auto"/>
        <w:left w:val="none" w:sz="0" w:space="0" w:color="auto"/>
        <w:bottom w:val="none" w:sz="0" w:space="0" w:color="auto"/>
        <w:right w:val="none" w:sz="0" w:space="0" w:color="auto"/>
      </w:divBdr>
    </w:div>
    <w:div w:id="512502004">
      <w:bodyDiv w:val="1"/>
      <w:marLeft w:val="0"/>
      <w:marRight w:val="0"/>
      <w:marTop w:val="0"/>
      <w:marBottom w:val="0"/>
      <w:divBdr>
        <w:top w:val="none" w:sz="0" w:space="0" w:color="auto"/>
        <w:left w:val="none" w:sz="0" w:space="0" w:color="auto"/>
        <w:bottom w:val="none" w:sz="0" w:space="0" w:color="auto"/>
        <w:right w:val="none" w:sz="0" w:space="0" w:color="auto"/>
      </w:divBdr>
    </w:div>
    <w:div w:id="512954798">
      <w:bodyDiv w:val="1"/>
      <w:marLeft w:val="0"/>
      <w:marRight w:val="0"/>
      <w:marTop w:val="0"/>
      <w:marBottom w:val="0"/>
      <w:divBdr>
        <w:top w:val="none" w:sz="0" w:space="0" w:color="auto"/>
        <w:left w:val="none" w:sz="0" w:space="0" w:color="auto"/>
        <w:bottom w:val="none" w:sz="0" w:space="0" w:color="auto"/>
        <w:right w:val="none" w:sz="0" w:space="0" w:color="auto"/>
      </w:divBdr>
    </w:div>
    <w:div w:id="514997491">
      <w:bodyDiv w:val="1"/>
      <w:marLeft w:val="0"/>
      <w:marRight w:val="0"/>
      <w:marTop w:val="0"/>
      <w:marBottom w:val="0"/>
      <w:divBdr>
        <w:top w:val="none" w:sz="0" w:space="0" w:color="auto"/>
        <w:left w:val="none" w:sz="0" w:space="0" w:color="auto"/>
        <w:bottom w:val="none" w:sz="0" w:space="0" w:color="auto"/>
        <w:right w:val="none" w:sz="0" w:space="0" w:color="auto"/>
      </w:divBdr>
    </w:div>
    <w:div w:id="521433176">
      <w:bodyDiv w:val="1"/>
      <w:marLeft w:val="0"/>
      <w:marRight w:val="0"/>
      <w:marTop w:val="0"/>
      <w:marBottom w:val="0"/>
      <w:divBdr>
        <w:top w:val="none" w:sz="0" w:space="0" w:color="auto"/>
        <w:left w:val="none" w:sz="0" w:space="0" w:color="auto"/>
        <w:bottom w:val="none" w:sz="0" w:space="0" w:color="auto"/>
        <w:right w:val="none" w:sz="0" w:space="0" w:color="auto"/>
      </w:divBdr>
    </w:div>
    <w:div w:id="521478179">
      <w:bodyDiv w:val="1"/>
      <w:marLeft w:val="0"/>
      <w:marRight w:val="0"/>
      <w:marTop w:val="0"/>
      <w:marBottom w:val="0"/>
      <w:divBdr>
        <w:top w:val="none" w:sz="0" w:space="0" w:color="auto"/>
        <w:left w:val="none" w:sz="0" w:space="0" w:color="auto"/>
        <w:bottom w:val="none" w:sz="0" w:space="0" w:color="auto"/>
        <w:right w:val="none" w:sz="0" w:space="0" w:color="auto"/>
      </w:divBdr>
    </w:div>
    <w:div w:id="521864104">
      <w:bodyDiv w:val="1"/>
      <w:marLeft w:val="0"/>
      <w:marRight w:val="0"/>
      <w:marTop w:val="0"/>
      <w:marBottom w:val="0"/>
      <w:divBdr>
        <w:top w:val="none" w:sz="0" w:space="0" w:color="auto"/>
        <w:left w:val="none" w:sz="0" w:space="0" w:color="auto"/>
        <w:bottom w:val="none" w:sz="0" w:space="0" w:color="auto"/>
        <w:right w:val="none" w:sz="0" w:space="0" w:color="auto"/>
      </w:divBdr>
    </w:div>
    <w:div w:id="525675517">
      <w:bodyDiv w:val="1"/>
      <w:marLeft w:val="0"/>
      <w:marRight w:val="0"/>
      <w:marTop w:val="0"/>
      <w:marBottom w:val="0"/>
      <w:divBdr>
        <w:top w:val="none" w:sz="0" w:space="0" w:color="auto"/>
        <w:left w:val="none" w:sz="0" w:space="0" w:color="auto"/>
        <w:bottom w:val="none" w:sz="0" w:space="0" w:color="auto"/>
        <w:right w:val="none" w:sz="0" w:space="0" w:color="auto"/>
      </w:divBdr>
    </w:div>
    <w:div w:id="527958807">
      <w:bodyDiv w:val="1"/>
      <w:marLeft w:val="0"/>
      <w:marRight w:val="0"/>
      <w:marTop w:val="0"/>
      <w:marBottom w:val="0"/>
      <w:divBdr>
        <w:top w:val="none" w:sz="0" w:space="0" w:color="auto"/>
        <w:left w:val="none" w:sz="0" w:space="0" w:color="auto"/>
        <w:bottom w:val="none" w:sz="0" w:space="0" w:color="auto"/>
        <w:right w:val="none" w:sz="0" w:space="0" w:color="auto"/>
      </w:divBdr>
    </w:div>
    <w:div w:id="530798866">
      <w:bodyDiv w:val="1"/>
      <w:marLeft w:val="0"/>
      <w:marRight w:val="0"/>
      <w:marTop w:val="0"/>
      <w:marBottom w:val="0"/>
      <w:divBdr>
        <w:top w:val="none" w:sz="0" w:space="0" w:color="auto"/>
        <w:left w:val="none" w:sz="0" w:space="0" w:color="auto"/>
        <w:bottom w:val="none" w:sz="0" w:space="0" w:color="auto"/>
        <w:right w:val="none" w:sz="0" w:space="0" w:color="auto"/>
      </w:divBdr>
    </w:div>
    <w:div w:id="536815039">
      <w:bodyDiv w:val="1"/>
      <w:marLeft w:val="0"/>
      <w:marRight w:val="0"/>
      <w:marTop w:val="0"/>
      <w:marBottom w:val="0"/>
      <w:divBdr>
        <w:top w:val="none" w:sz="0" w:space="0" w:color="auto"/>
        <w:left w:val="none" w:sz="0" w:space="0" w:color="auto"/>
        <w:bottom w:val="none" w:sz="0" w:space="0" w:color="auto"/>
        <w:right w:val="none" w:sz="0" w:space="0" w:color="auto"/>
      </w:divBdr>
    </w:div>
    <w:div w:id="539049329">
      <w:bodyDiv w:val="1"/>
      <w:marLeft w:val="0"/>
      <w:marRight w:val="0"/>
      <w:marTop w:val="0"/>
      <w:marBottom w:val="0"/>
      <w:divBdr>
        <w:top w:val="none" w:sz="0" w:space="0" w:color="auto"/>
        <w:left w:val="none" w:sz="0" w:space="0" w:color="auto"/>
        <w:bottom w:val="none" w:sz="0" w:space="0" w:color="auto"/>
        <w:right w:val="none" w:sz="0" w:space="0" w:color="auto"/>
      </w:divBdr>
    </w:div>
    <w:div w:id="540868966">
      <w:bodyDiv w:val="1"/>
      <w:marLeft w:val="0"/>
      <w:marRight w:val="0"/>
      <w:marTop w:val="0"/>
      <w:marBottom w:val="0"/>
      <w:divBdr>
        <w:top w:val="none" w:sz="0" w:space="0" w:color="auto"/>
        <w:left w:val="none" w:sz="0" w:space="0" w:color="auto"/>
        <w:bottom w:val="none" w:sz="0" w:space="0" w:color="auto"/>
        <w:right w:val="none" w:sz="0" w:space="0" w:color="auto"/>
      </w:divBdr>
    </w:div>
    <w:div w:id="543060775">
      <w:bodyDiv w:val="1"/>
      <w:marLeft w:val="0"/>
      <w:marRight w:val="0"/>
      <w:marTop w:val="0"/>
      <w:marBottom w:val="0"/>
      <w:divBdr>
        <w:top w:val="none" w:sz="0" w:space="0" w:color="auto"/>
        <w:left w:val="none" w:sz="0" w:space="0" w:color="auto"/>
        <w:bottom w:val="none" w:sz="0" w:space="0" w:color="auto"/>
        <w:right w:val="none" w:sz="0" w:space="0" w:color="auto"/>
      </w:divBdr>
    </w:div>
    <w:div w:id="543375088">
      <w:bodyDiv w:val="1"/>
      <w:marLeft w:val="0"/>
      <w:marRight w:val="0"/>
      <w:marTop w:val="0"/>
      <w:marBottom w:val="0"/>
      <w:divBdr>
        <w:top w:val="none" w:sz="0" w:space="0" w:color="auto"/>
        <w:left w:val="none" w:sz="0" w:space="0" w:color="auto"/>
        <w:bottom w:val="none" w:sz="0" w:space="0" w:color="auto"/>
        <w:right w:val="none" w:sz="0" w:space="0" w:color="auto"/>
      </w:divBdr>
    </w:div>
    <w:div w:id="545259956">
      <w:bodyDiv w:val="1"/>
      <w:marLeft w:val="0"/>
      <w:marRight w:val="0"/>
      <w:marTop w:val="0"/>
      <w:marBottom w:val="0"/>
      <w:divBdr>
        <w:top w:val="none" w:sz="0" w:space="0" w:color="auto"/>
        <w:left w:val="none" w:sz="0" w:space="0" w:color="auto"/>
        <w:bottom w:val="none" w:sz="0" w:space="0" w:color="auto"/>
        <w:right w:val="none" w:sz="0" w:space="0" w:color="auto"/>
      </w:divBdr>
    </w:div>
    <w:div w:id="550116454">
      <w:bodyDiv w:val="1"/>
      <w:marLeft w:val="0"/>
      <w:marRight w:val="0"/>
      <w:marTop w:val="0"/>
      <w:marBottom w:val="0"/>
      <w:divBdr>
        <w:top w:val="none" w:sz="0" w:space="0" w:color="auto"/>
        <w:left w:val="none" w:sz="0" w:space="0" w:color="auto"/>
        <w:bottom w:val="none" w:sz="0" w:space="0" w:color="auto"/>
        <w:right w:val="none" w:sz="0" w:space="0" w:color="auto"/>
      </w:divBdr>
    </w:div>
    <w:div w:id="560290453">
      <w:bodyDiv w:val="1"/>
      <w:marLeft w:val="0"/>
      <w:marRight w:val="0"/>
      <w:marTop w:val="0"/>
      <w:marBottom w:val="0"/>
      <w:divBdr>
        <w:top w:val="none" w:sz="0" w:space="0" w:color="auto"/>
        <w:left w:val="none" w:sz="0" w:space="0" w:color="auto"/>
        <w:bottom w:val="none" w:sz="0" w:space="0" w:color="auto"/>
        <w:right w:val="none" w:sz="0" w:space="0" w:color="auto"/>
      </w:divBdr>
    </w:div>
    <w:div w:id="568226160">
      <w:bodyDiv w:val="1"/>
      <w:marLeft w:val="0"/>
      <w:marRight w:val="0"/>
      <w:marTop w:val="0"/>
      <w:marBottom w:val="0"/>
      <w:divBdr>
        <w:top w:val="none" w:sz="0" w:space="0" w:color="auto"/>
        <w:left w:val="none" w:sz="0" w:space="0" w:color="auto"/>
        <w:bottom w:val="none" w:sz="0" w:space="0" w:color="auto"/>
        <w:right w:val="none" w:sz="0" w:space="0" w:color="auto"/>
      </w:divBdr>
    </w:div>
    <w:div w:id="573899104">
      <w:bodyDiv w:val="1"/>
      <w:marLeft w:val="0"/>
      <w:marRight w:val="0"/>
      <w:marTop w:val="0"/>
      <w:marBottom w:val="0"/>
      <w:divBdr>
        <w:top w:val="none" w:sz="0" w:space="0" w:color="auto"/>
        <w:left w:val="none" w:sz="0" w:space="0" w:color="auto"/>
        <w:bottom w:val="none" w:sz="0" w:space="0" w:color="auto"/>
        <w:right w:val="none" w:sz="0" w:space="0" w:color="auto"/>
      </w:divBdr>
    </w:div>
    <w:div w:id="583612318">
      <w:bodyDiv w:val="1"/>
      <w:marLeft w:val="0"/>
      <w:marRight w:val="0"/>
      <w:marTop w:val="0"/>
      <w:marBottom w:val="0"/>
      <w:divBdr>
        <w:top w:val="none" w:sz="0" w:space="0" w:color="auto"/>
        <w:left w:val="none" w:sz="0" w:space="0" w:color="auto"/>
        <w:bottom w:val="none" w:sz="0" w:space="0" w:color="auto"/>
        <w:right w:val="none" w:sz="0" w:space="0" w:color="auto"/>
      </w:divBdr>
    </w:div>
    <w:div w:id="588388947">
      <w:bodyDiv w:val="1"/>
      <w:marLeft w:val="0"/>
      <w:marRight w:val="0"/>
      <w:marTop w:val="0"/>
      <w:marBottom w:val="0"/>
      <w:divBdr>
        <w:top w:val="none" w:sz="0" w:space="0" w:color="auto"/>
        <w:left w:val="none" w:sz="0" w:space="0" w:color="auto"/>
        <w:bottom w:val="none" w:sz="0" w:space="0" w:color="auto"/>
        <w:right w:val="none" w:sz="0" w:space="0" w:color="auto"/>
      </w:divBdr>
    </w:div>
    <w:div w:id="595407133">
      <w:bodyDiv w:val="1"/>
      <w:marLeft w:val="0"/>
      <w:marRight w:val="0"/>
      <w:marTop w:val="0"/>
      <w:marBottom w:val="0"/>
      <w:divBdr>
        <w:top w:val="none" w:sz="0" w:space="0" w:color="auto"/>
        <w:left w:val="none" w:sz="0" w:space="0" w:color="auto"/>
        <w:bottom w:val="none" w:sz="0" w:space="0" w:color="auto"/>
        <w:right w:val="none" w:sz="0" w:space="0" w:color="auto"/>
      </w:divBdr>
    </w:div>
    <w:div w:id="599720286">
      <w:bodyDiv w:val="1"/>
      <w:marLeft w:val="0"/>
      <w:marRight w:val="0"/>
      <w:marTop w:val="0"/>
      <w:marBottom w:val="0"/>
      <w:divBdr>
        <w:top w:val="none" w:sz="0" w:space="0" w:color="auto"/>
        <w:left w:val="none" w:sz="0" w:space="0" w:color="auto"/>
        <w:bottom w:val="none" w:sz="0" w:space="0" w:color="auto"/>
        <w:right w:val="none" w:sz="0" w:space="0" w:color="auto"/>
      </w:divBdr>
    </w:div>
    <w:div w:id="600526233">
      <w:bodyDiv w:val="1"/>
      <w:marLeft w:val="0"/>
      <w:marRight w:val="0"/>
      <w:marTop w:val="0"/>
      <w:marBottom w:val="0"/>
      <w:divBdr>
        <w:top w:val="none" w:sz="0" w:space="0" w:color="auto"/>
        <w:left w:val="none" w:sz="0" w:space="0" w:color="auto"/>
        <w:bottom w:val="none" w:sz="0" w:space="0" w:color="auto"/>
        <w:right w:val="none" w:sz="0" w:space="0" w:color="auto"/>
      </w:divBdr>
    </w:div>
    <w:div w:id="602539690">
      <w:bodyDiv w:val="1"/>
      <w:marLeft w:val="0"/>
      <w:marRight w:val="0"/>
      <w:marTop w:val="0"/>
      <w:marBottom w:val="0"/>
      <w:divBdr>
        <w:top w:val="none" w:sz="0" w:space="0" w:color="auto"/>
        <w:left w:val="none" w:sz="0" w:space="0" w:color="auto"/>
        <w:bottom w:val="none" w:sz="0" w:space="0" w:color="auto"/>
        <w:right w:val="none" w:sz="0" w:space="0" w:color="auto"/>
      </w:divBdr>
    </w:div>
    <w:div w:id="602886466">
      <w:bodyDiv w:val="1"/>
      <w:marLeft w:val="0"/>
      <w:marRight w:val="0"/>
      <w:marTop w:val="0"/>
      <w:marBottom w:val="0"/>
      <w:divBdr>
        <w:top w:val="none" w:sz="0" w:space="0" w:color="auto"/>
        <w:left w:val="none" w:sz="0" w:space="0" w:color="auto"/>
        <w:bottom w:val="none" w:sz="0" w:space="0" w:color="auto"/>
        <w:right w:val="none" w:sz="0" w:space="0" w:color="auto"/>
      </w:divBdr>
    </w:div>
    <w:div w:id="610673289">
      <w:bodyDiv w:val="1"/>
      <w:marLeft w:val="0"/>
      <w:marRight w:val="0"/>
      <w:marTop w:val="0"/>
      <w:marBottom w:val="0"/>
      <w:divBdr>
        <w:top w:val="none" w:sz="0" w:space="0" w:color="auto"/>
        <w:left w:val="none" w:sz="0" w:space="0" w:color="auto"/>
        <w:bottom w:val="none" w:sz="0" w:space="0" w:color="auto"/>
        <w:right w:val="none" w:sz="0" w:space="0" w:color="auto"/>
      </w:divBdr>
    </w:div>
    <w:div w:id="619609937">
      <w:bodyDiv w:val="1"/>
      <w:marLeft w:val="0"/>
      <w:marRight w:val="0"/>
      <w:marTop w:val="0"/>
      <w:marBottom w:val="0"/>
      <w:divBdr>
        <w:top w:val="none" w:sz="0" w:space="0" w:color="auto"/>
        <w:left w:val="none" w:sz="0" w:space="0" w:color="auto"/>
        <w:bottom w:val="none" w:sz="0" w:space="0" w:color="auto"/>
        <w:right w:val="none" w:sz="0" w:space="0" w:color="auto"/>
      </w:divBdr>
    </w:div>
    <w:div w:id="624119834">
      <w:bodyDiv w:val="1"/>
      <w:marLeft w:val="0"/>
      <w:marRight w:val="0"/>
      <w:marTop w:val="0"/>
      <w:marBottom w:val="0"/>
      <w:divBdr>
        <w:top w:val="none" w:sz="0" w:space="0" w:color="auto"/>
        <w:left w:val="none" w:sz="0" w:space="0" w:color="auto"/>
        <w:bottom w:val="none" w:sz="0" w:space="0" w:color="auto"/>
        <w:right w:val="none" w:sz="0" w:space="0" w:color="auto"/>
      </w:divBdr>
    </w:div>
    <w:div w:id="624703902">
      <w:bodyDiv w:val="1"/>
      <w:marLeft w:val="0"/>
      <w:marRight w:val="0"/>
      <w:marTop w:val="0"/>
      <w:marBottom w:val="0"/>
      <w:divBdr>
        <w:top w:val="none" w:sz="0" w:space="0" w:color="auto"/>
        <w:left w:val="none" w:sz="0" w:space="0" w:color="auto"/>
        <w:bottom w:val="none" w:sz="0" w:space="0" w:color="auto"/>
        <w:right w:val="none" w:sz="0" w:space="0" w:color="auto"/>
      </w:divBdr>
    </w:div>
    <w:div w:id="626930627">
      <w:bodyDiv w:val="1"/>
      <w:marLeft w:val="0"/>
      <w:marRight w:val="0"/>
      <w:marTop w:val="0"/>
      <w:marBottom w:val="0"/>
      <w:divBdr>
        <w:top w:val="none" w:sz="0" w:space="0" w:color="auto"/>
        <w:left w:val="none" w:sz="0" w:space="0" w:color="auto"/>
        <w:bottom w:val="none" w:sz="0" w:space="0" w:color="auto"/>
        <w:right w:val="none" w:sz="0" w:space="0" w:color="auto"/>
      </w:divBdr>
    </w:div>
    <w:div w:id="627052595">
      <w:bodyDiv w:val="1"/>
      <w:marLeft w:val="0"/>
      <w:marRight w:val="0"/>
      <w:marTop w:val="0"/>
      <w:marBottom w:val="0"/>
      <w:divBdr>
        <w:top w:val="none" w:sz="0" w:space="0" w:color="auto"/>
        <w:left w:val="none" w:sz="0" w:space="0" w:color="auto"/>
        <w:bottom w:val="none" w:sz="0" w:space="0" w:color="auto"/>
        <w:right w:val="none" w:sz="0" w:space="0" w:color="auto"/>
      </w:divBdr>
    </w:div>
    <w:div w:id="636567508">
      <w:bodyDiv w:val="1"/>
      <w:marLeft w:val="0"/>
      <w:marRight w:val="0"/>
      <w:marTop w:val="0"/>
      <w:marBottom w:val="0"/>
      <w:divBdr>
        <w:top w:val="none" w:sz="0" w:space="0" w:color="auto"/>
        <w:left w:val="none" w:sz="0" w:space="0" w:color="auto"/>
        <w:bottom w:val="none" w:sz="0" w:space="0" w:color="auto"/>
        <w:right w:val="none" w:sz="0" w:space="0" w:color="auto"/>
      </w:divBdr>
    </w:div>
    <w:div w:id="637414018">
      <w:bodyDiv w:val="1"/>
      <w:marLeft w:val="0"/>
      <w:marRight w:val="0"/>
      <w:marTop w:val="0"/>
      <w:marBottom w:val="0"/>
      <w:divBdr>
        <w:top w:val="none" w:sz="0" w:space="0" w:color="auto"/>
        <w:left w:val="none" w:sz="0" w:space="0" w:color="auto"/>
        <w:bottom w:val="none" w:sz="0" w:space="0" w:color="auto"/>
        <w:right w:val="none" w:sz="0" w:space="0" w:color="auto"/>
      </w:divBdr>
    </w:div>
    <w:div w:id="640110689">
      <w:bodyDiv w:val="1"/>
      <w:marLeft w:val="0"/>
      <w:marRight w:val="0"/>
      <w:marTop w:val="0"/>
      <w:marBottom w:val="0"/>
      <w:divBdr>
        <w:top w:val="none" w:sz="0" w:space="0" w:color="auto"/>
        <w:left w:val="none" w:sz="0" w:space="0" w:color="auto"/>
        <w:bottom w:val="none" w:sz="0" w:space="0" w:color="auto"/>
        <w:right w:val="none" w:sz="0" w:space="0" w:color="auto"/>
      </w:divBdr>
    </w:div>
    <w:div w:id="641933787">
      <w:bodyDiv w:val="1"/>
      <w:marLeft w:val="0"/>
      <w:marRight w:val="0"/>
      <w:marTop w:val="0"/>
      <w:marBottom w:val="0"/>
      <w:divBdr>
        <w:top w:val="none" w:sz="0" w:space="0" w:color="auto"/>
        <w:left w:val="none" w:sz="0" w:space="0" w:color="auto"/>
        <w:bottom w:val="none" w:sz="0" w:space="0" w:color="auto"/>
        <w:right w:val="none" w:sz="0" w:space="0" w:color="auto"/>
      </w:divBdr>
    </w:div>
    <w:div w:id="647788520">
      <w:bodyDiv w:val="1"/>
      <w:marLeft w:val="0"/>
      <w:marRight w:val="0"/>
      <w:marTop w:val="0"/>
      <w:marBottom w:val="0"/>
      <w:divBdr>
        <w:top w:val="none" w:sz="0" w:space="0" w:color="auto"/>
        <w:left w:val="none" w:sz="0" w:space="0" w:color="auto"/>
        <w:bottom w:val="none" w:sz="0" w:space="0" w:color="auto"/>
        <w:right w:val="none" w:sz="0" w:space="0" w:color="auto"/>
      </w:divBdr>
    </w:div>
    <w:div w:id="671177895">
      <w:bodyDiv w:val="1"/>
      <w:marLeft w:val="0"/>
      <w:marRight w:val="0"/>
      <w:marTop w:val="0"/>
      <w:marBottom w:val="0"/>
      <w:divBdr>
        <w:top w:val="none" w:sz="0" w:space="0" w:color="auto"/>
        <w:left w:val="none" w:sz="0" w:space="0" w:color="auto"/>
        <w:bottom w:val="none" w:sz="0" w:space="0" w:color="auto"/>
        <w:right w:val="none" w:sz="0" w:space="0" w:color="auto"/>
      </w:divBdr>
    </w:div>
    <w:div w:id="676810002">
      <w:bodyDiv w:val="1"/>
      <w:marLeft w:val="0"/>
      <w:marRight w:val="0"/>
      <w:marTop w:val="0"/>
      <w:marBottom w:val="0"/>
      <w:divBdr>
        <w:top w:val="none" w:sz="0" w:space="0" w:color="auto"/>
        <w:left w:val="none" w:sz="0" w:space="0" w:color="auto"/>
        <w:bottom w:val="none" w:sz="0" w:space="0" w:color="auto"/>
        <w:right w:val="none" w:sz="0" w:space="0" w:color="auto"/>
      </w:divBdr>
    </w:div>
    <w:div w:id="695498223">
      <w:bodyDiv w:val="1"/>
      <w:marLeft w:val="0"/>
      <w:marRight w:val="0"/>
      <w:marTop w:val="0"/>
      <w:marBottom w:val="0"/>
      <w:divBdr>
        <w:top w:val="none" w:sz="0" w:space="0" w:color="auto"/>
        <w:left w:val="none" w:sz="0" w:space="0" w:color="auto"/>
        <w:bottom w:val="none" w:sz="0" w:space="0" w:color="auto"/>
        <w:right w:val="none" w:sz="0" w:space="0" w:color="auto"/>
      </w:divBdr>
    </w:div>
    <w:div w:id="702052430">
      <w:bodyDiv w:val="1"/>
      <w:marLeft w:val="0"/>
      <w:marRight w:val="0"/>
      <w:marTop w:val="0"/>
      <w:marBottom w:val="0"/>
      <w:divBdr>
        <w:top w:val="none" w:sz="0" w:space="0" w:color="auto"/>
        <w:left w:val="none" w:sz="0" w:space="0" w:color="auto"/>
        <w:bottom w:val="none" w:sz="0" w:space="0" w:color="auto"/>
        <w:right w:val="none" w:sz="0" w:space="0" w:color="auto"/>
      </w:divBdr>
    </w:div>
    <w:div w:id="705133755">
      <w:bodyDiv w:val="1"/>
      <w:marLeft w:val="0"/>
      <w:marRight w:val="0"/>
      <w:marTop w:val="0"/>
      <w:marBottom w:val="0"/>
      <w:divBdr>
        <w:top w:val="none" w:sz="0" w:space="0" w:color="auto"/>
        <w:left w:val="none" w:sz="0" w:space="0" w:color="auto"/>
        <w:bottom w:val="none" w:sz="0" w:space="0" w:color="auto"/>
        <w:right w:val="none" w:sz="0" w:space="0" w:color="auto"/>
      </w:divBdr>
    </w:div>
    <w:div w:id="706948314">
      <w:bodyDiv w:val="1"/>
      <w:marLeft w:val="0"/>
      <w:marRight w:val="0"/>
      <w:marTop w:val="0"/>
      <w:marBottom w:val="0"/>
      <w:divBdr>
        <w:top w:val="none" w:sz="0" w:space="0" w:color="auto"/>
        <w:left w:val="none" w:sz="0" w:space="0" w:color="auto"/>
        <w:bottom w:val="none" w:sz="0" w:space="0" w:color="auto"/>
        <w:right w:val="none" w:sz="0" w:space="0" w:color="auto"/>
      </w:divBdr>
    </w:div>
    <w:div w:id="707488750">
      <w:bodyDiv w:val="1"/>
      <w:marLeft w:val="0"/>
      <w:marRight w:val="0"/>
      <w:marTop w:val="0"/>
      <w:marBottom w:val="0"/>
      <w:divBdr>
        <w:top w:val="none" w:sz="0" w:space="0" w:color="auto"/>
        <w:left w:val="none" w:sz="0" w:space="0" w:color="auto"/>
        <w:bottom w:val="none" w:sz="0" w:space="0" w:color="auto"/>
        <w:right w:val="none" w:sz="0" w:space="0" w:color="auto"/>
      </w:divBdr>
    </w:div>
    <w:div w:id="710225183">
      <w:bodyDiv w:val="1"/>
      <w:marLeft w:val="0"/>
      <w:marRight w:val="0"/>
      <w:marTop w:val="0"/>
      <w:marBottom w:val="0"/>
      <w:divBdr>
        <w:top w:val="none" w:sz="0" w:space="0" w:color="auto"/>
        <w:left w:val="none" w:sz="0" w:space="0" w:color="auto"/>
        <w:bottom w:val="none" w:sz="0" w:space="0" w:color="auto"/>
        <w:right w:val="none" w:sz="0" w:space="0" w:color="auto"/>
      </w:divBdr>
    </w:div>
    <w:div w:id="714232375">
      <w:bodyDiv w:val="1"/>
      <w:marLeft w:val="0"/>
      <w:marRight w:val="0"/>
      <w:marTop w:val="0"/>
      <w:marBottom w:val="0"/>
      <w:divBdr>
        <w:top w:val="none" w:sz="0" w:space="0" w:color="auto"/>
        <w:left w:val="none" w:sz="0" w:space="0" w:color="auto"/>
        <w:bottom w:val="none" w:sz="0" w:space="0" w:color="auto"/>
        <w:right w:val="none" w:sz="0" w:space="0" w:color="auto"/>
      </w:divBdr>
    </w:div>
    <w:div w:id="715661716">
      <w:bodyDiv w:val="1"/>
      <w:marLeft w:val="0"/>
      <w:marRight w:val="0"/>
      <w:marTop w:val="0"/>
      <w:marBottom w:val="0"/>
      <w:divBdr>
        <w:top w:val="none" w:sz="0" w:space="0" w:color="auto"/>
        <w:left w:val="none" w:sz="0" w:space="0" w:color="auto"/>
        <w:bottom w:val="none" w:sz="0" w:space="0" w:color="auto"/>
        <w:right w:val="none" w:sz="0" w:space="0" w:color="auto"/>
      </w:divBdr>
    </w:div>
    <w:div w:id="715932360">
      <w:bodyDiv w:val="1"/>
      <w:marLeft w:val="0"/>
      <w:marRight w:val="0"/>
      <w:marTop w:val="0"/>
      <w:marBottom w:val="0"/>
      <w:divBdr>
        <w:top w:val="none" w:sz="0" w:space="0" w:color="auto"/>
        <w:left w:val="none" w:sz="0" w:space="0" w:color="auto"/>
        <w:bottom w:val="none" w:sz="0" w:space="0" w:color="auto"/>
        <w:right w:val="none" w:sz="0" w:space="0" w:color="auto"/>
      </w:divBdr>
    </w:div>
    <w:div w:id="731465315">
      <w:bodyDiv w:val="1"/>
      <w:marLeft w:val="0"/>
      <w:marRight w:val="0"/>
      <w:marTop w:val="0"/>
      <w:marBottom w:val="0"/>
      <w:divBdr>
        <w:top w:val="none" w:sz="0" w:space="0" w:color="auto"/>
        <w:left w:val="none" w:sz="0" w:space="0" w:color="auto"/>
        <w:bottom w:val="none" w:sz="0" w:space="0" w:color="auto"/>
        <w:right w:val="none" w:sz="0" w:space="0" w:color="auto"/>
      </w:divBdr>
    </w:div>
    <w:div w:id="734091031">
      <w:bodyDiv w:val="1"/>
      <w:marLeft w:val="0"/>
      <w:marRight w:val="0"/>
      <w:marTop w:val="0"/>
      <w:marBottom w:val="0"/>
      <w:divBdr>
        <w:top w:val="none" w:sz="0" w:space="0" w:color="auto"/>
        <w:left w:val="none" w:sz="0" w:space="0" w:color="auto"/>
        <w:bottom w:val="none" w:sz="0" w:space="0" w:color="auto"/>
        <w:right w:val="none" w:sz="0" w:space="0" w:color="auto"/>
      </w:divBdr>
    </w:div>
    <w:div w:id="735396801">
      <w:bodyDiv w:val="1"/>
      <w:marLeft w:val="0"/>
      <w:marRight w:val="0"/>
      <w:marTop w:val="0"/>
      <w:marBottom w:val="0"/>
      <w:divBdr>
        <w:top w:val="none" w:sz="0" w:space="0" w:color="auto"/>
        <w:left w:val="none" w:sz="0" w:space="0" w:color="auto"/>
        <w:bottom w:val="none" w:sz="0" w:space="0" w:color="auto"/>
        <w:right w:val="none" w:sz="0" w:space="0" w:color="auto"/>
      </w:divBdr>
    </w:div>
    <w:div w:id="737173300">
      <w:bodyDiv w:val="1"/>
      <w:marLeft w:val="0"/>
      <w:marRight w:val="0"/>
      <w:marTop w:val="0"/>
      <w:marBottom w:val="0"/>
      <w:divBdr>
        <w:top w:val="none" w:sz="0" w:space="0" w:color="auto"/>
        <w:left w:val="none" w:sz="0" w:space="0" w:color="auto"/>
        <w:bottom w:val="none" w:sz="0" w:space="0" w:color="auto"/>
        <w:right w:val="none" w:sz="0" w:space="0" w:color="auto"/>
      </w:divBdr>
    </w:div>
    <w:div w:id="737241237">
      <w:bodyDiv w:val="1"/>
      <w:marLeft w:val="0"/>
      <w:marRight w:val="0"/>
      <w:marTop w:val="0"/>
      <w:marBottom w:val="0"/>
      <w:divBdr>
        <w:top w:val="none" w:sz="0" w:space="0" w:color="auto"/>
        <w:left w:val="none" w:sz="0" w:space="0" w:color="auto"/>
        <w:bottom w:val="none" w:sz="0" w:space="0" w:color="auto"/>
        <w:right w:val="none" w:sz="0" w:space="0" w:color="auto"/>
      </w:divBdr>
    </w:div>
    <w:div w:id="739257090">
      <w:bodyDiv w:val="1"/>
      <w:marLeft w:val="0"/>
      <w:marRight w:val="0"/>
      <w:marTop w:val="0"/>
      <w:marBottom w:val="0"/>
      <w:divBdr>
        <w:top w:val="none" w:sz="0" w:space="0" w:color="auto"/>
        <w:left w:val="none" w:sz="0" w:space="0" w:color="auto"/>
        <w:bottom w:val="none" w:sz="0" w:space="0" w:color="auto"/>
        <w:right w:val="none" w:sz="0" w:space="0" w:color="auto"/>
      </w:divBdr>
    </w:div>
    <w:div w:id="744106086">
      <w:bodyDiv w:val="1"/>
      <w:marLeft w:val="0"/>
      <w:marRight w:val="0"/>
      <w:marTop w:val="0"/>
      <w:marBottom w:val="0"/>
      <w:divBdr>
        <w:top w:val="none" w:sz="0" w:space="0" w:color="auto"/>
        <w:left w:val="none" w:sz="0" w:space="0" w:color="auto"/>
        <w:bottom w:val="none" w:sz="0" w:space="0" w:color="auto"/>
        <w:right w:val="none" w:sz="0" w:space="0" w:color="auto"/>
      </w:divBdr>
    </w:div>
    <w:div w:id="748190149">
      <w:bodyDiv w:val="1"/>
      <w:marLeft w:val="0"/>
      <w:marRight w:val="0"/>
      <w:marTop w:val="0"/>
      <w:marBottom w:val="0"/>
      <w:divBdr>
        <w:top w:val="none" w:sz="0" w:space="0" w:color="auto"/>
        <w:left w:val="none" w:sz="0" w:space="0" w:color="auto"/>
        <w:bottom w:val="none" w:sz="0" w:space="0" w:color="auto"/>
        <w:right w:val="none" w:sz="0" w:space="0" w:color="auto"/>
      </w:divBdr>
    </w:div>
    <w:div w:id="748309032">
      <w:bodyDiv w:val="1"/>
      <w:marLeft w:val="0"/>
      <w:marRight w:val="0"/>
      <w:marTop w:val="0"/>
      <w:marBottom w:val="0"/>
      <w:divBdr>
        <w:top w:val="none" w:sz="0" w:space="0" w:color="auto"/>
        <w:left w:val="none" w:sz="0" w:space="0" w:color="auto"/>
        <w:bottom w:val="none" w:sz="0" w:space="0" w:color="auto"/>
        <w:right w:val="none" w:sz="0" w:space="0" w:color="auto"/>
      </w:divBdr>
    </w:div>
    <w:div w:id="750082328">
      <w:bodyDiv w:val="1"/>
      <w:marLeft w:val="0"/>
      <w:marRight w:val="0"/>
      <w:marTop w:val="0"/>
      <w:marBottom w:val="0"/>
      <w:divBdr>
        <w:top w:val="none" w:sz="0" w:space="0" w:color="auto"/>
        <w:left w:val="none" w:sz="0" w:space="0" w:color="auto"/>
        <w:bottom w:val="none" w:sz="0" w:space="0" w:color="auto"/>
        <w:right w:val="none" w:sz="0" w:space="0" w:color="auto"/>
      </w:divBdr>
    </w:div>
    <w:div w:id="753011837">
      <w:bodyDiv w:val="1"/>
      <w:marLeft w:val="0"/>
      <w:marRight w:val="0"/>
      <w:marTop w:val="0"/>
      <w:marBottom w:val="0"/>
      <w:divBdr>
        <w:top w:val="none" w:sz="0" w:space="0" w:color="auto"/>
        <w:left w:val="none" w:sz="0" w:space="0" w:color="auto"/>
        <w:bottom w:val="none" w:sz="0" w:space="0" w:color="auto"/>
        <w:right w:val="none" w:sz="0" w:space="0" w:color="auto"/>
      </w:divBdr>
    </w:div>
    <w:div w:id="754589005">
      <w:bodyDiv w:val="1"/>
      <w:marLeft w:val="0"/>
      <w:marRight w:val="0"/>
      <w:marTop w:val="0"/>
      <w:marBottom w:val="0"/>
      <w:divBdr>
        <w:top w:val="none" w:sz="0" w:space="0" w:color="auto"/>
        <w:left w:val="none" w:sz="0" w:space="0" w:color="auto"/>
        <w:bottom w:val="none" w:sz="0" w:space="0" w:color="auto"/>
        <w:right w:val="none" w:sz="0" w:space="0" w:color="auto"/>
      </w:divBdr>
    </w:div>
    <w:div w:id="757755660">
      <w:bodyDiv w:val="1"/>
      <w:marLeft w:val="0"/>
      <w:marRight w:val="0"/>
      <w:marTop w:val="0"/>
      <w:marBottom w:val="0"/>
      <w:divBdr>
        <w:top w:val="none" w:sz="0" w:space="0" w:color="auto"/>
        <w:left w:val="none" w:sz="0" w:space="0" w:color="auto"/>
        <w:bottom w:val="none" w:sz="0" w:space="0" w:color="auto"/>
        <w:right w:val="none" w:sz="0" w:space="0" w:color="auto"/>
      </w:divBdr>
    </w:div>
    <w:div w:id="760370536">
      <w:bodyDiv w:val="1"/>
      <w:marLeft w:val="0"/>
      <w:marRight w:val="0"/>
      <w:marTop w:val="0"/>
      <w:marBottom w:val="0"/>
      <w:divBdr>
        <w:top w:val="none" w:sz="0" w:space="0" w:color="auto"/>
        <w:left w:val="none" w:sz="0" w:space="0" w:color="auto"/>
        <w:bottom w:val="none" w:sz="0" w:space="0" w:color="auto"/>
        <w:right w:val="none" w:sz="0" w:space="0" w:color="auto"/>
      </w:divBdr>
    </w:div>
    <w:div w:id="760756976">
      <w:bodyDiv w:val="1"/>
      <w:marLeft w:val="0"/>
      <w:marRight w:val="0"/>
      <w:marTop w:val="0"/>
      <w:marBottom w:val="0"/>
      <w:divBdr>
        <w:top w:val="none" w:sz="0" w:space="0" w:color="auto"/>
        <w:left w:val="none" w:sz="0" w:space="0" w:color="auto"/>
        <w:bottom w:val="none" w:sz="0" w:space="0" w:color="auto"/>
        <w:right w:val="none" w:sz="0" w:space="0" w:color="auto"/>
      </w:divBdr>
    </w:div>
    <w:div w:id="770441435">
      <w:bodyDiv w:val="1"/>
      <w:marLeft w:val="0"/>
      <w:marRight w:val="0"/>
      <w:marTop w:val="0"/>
      <w:marBottom w:val="0"/>
      <w:divBdr>
        <w:top w:val="none" w:sz="0" w:space="0" w:color="auto"/>
        <w:left w:val="none" w:sz="0" w:space="0" w:color="auto"/>
        <w:bottom w:val="none" w:sz="0" w:space="0" w:color="auto"/>
        <w:right w:val="none" w:sz="0" w:space="0" w:color="auto"/>
      </w:divBdr>
    </w:div>
    <w:div w:id="793716541">
      <w:bodyDiv w:val="1"/>
      <w:marLeft w:val="0"/>
      <w:marRight w:val="0"/>
      <w:marTop w:val="0"/>
      <w:marBottom w:val="0"/>
      <w:divBdr>
        <w:top w:val="none" w:sz="0" w:space="0" w:color="auto"/>
        <w:left w:val="none" w:sz="0" w:space="0" w:color="auto"/>
        <w:bottom w:val="none" w:sz="0" w:space="0" w:color="auto"/>
        <w:right w:val="none" w:sz="0" w:space="0" w:color="auto"/>
      </w:divBdr>
    </w:div>
    <w:div w:id="800073423">
      <w:bodyDiv w:val="1"/>
      <w:marLeft w:val="0"/>
      <w:marRight w:val="0"/>
      <w:marTop w:val="0"/>
      <w:marBottom w:val="0"/>
      <w:divBdr>
        <w:top w:val="none" w:sz="0" w:space="0" w:color="auto"/>
        <w:left w:val="none" w:sz="0" w:space="0" w:color="auto"/>
        <w:bottom w:val="none" w:sz="0" w:space="0" w:color="auto"/>
        <w:right w:val="none" w:sz="0" w:space="0" w:color="auto"/>
      </w:divBdr>
    </w:div>
    <w:div w:id="801383287">
      <w:bodyDiv w:val="1"/>
      <w:marLeft w:val="0"/>
      <w:marRight w:val="0"/>
      <w:marTop w:val="0"/>
      <w:marBottom w:val="0"/>
      <w:divBdr>
        <w:top w:val="none" w:sz="0" w:space="0" w:color="auto"/>
        <w:left w:val="none" w:sz="0" w:space="0" w:color="auto"/>
        <w:bottom w:val="none" w:sz="0" w:space="0" w:color="auto"/>
        <w:right w:val="none" w:sz="0" w:space="0" w:color="auto"/>
      </w:divBdr>
    </w:div>
    <w:div w:id="805897560">
      <w:bodyDiv w:val="1"/>
      <w:marLeft w:val="0"/>
      <w:marRight w:val="0"/>
      <w:marTop w:val="0"/>
      <w:marBottom w:val="0"/>
      <w:divBdr>
        <w:top w:val="none" w:sz="0" w:space="0" w:color="auto"/>
        <w:left w:val="none" w:sz="0" w:space="0" w:color="auto"/>
        <w:bottom w:val="none" w:sz="0" w:space="0" w:color="auto"/>
        <w:right w:val="none" w:sz="0" w:space="0" w:color="auto"/>
      </w:divBdr>
    </w:div>
    <w:div w:id="813646231">
      <w:bodyDiv w:val="1"/>
      <w:marLeft w:val="0"/>
      <w:marRight w:val="0"/>
      <w:marTop w:val="0"/>
      <w:marBottom w:val="0"/>
      <w:divBdr>
        <w:top w:val="none" w:sz="0" w:space="0" w:color="auto"/>
        <w:left w:val="none" w:sz="0" w:space="0" w:color="auto"/>
        <w:bottom w:val="none" w:sz="0" w:space="0" w:color="auto"/>
        <w:right w:val="none" w:sz="0" w:space="0" w:color="auto"/>
      </w:divBdr>
    </w:div>
    <w:div w:id="822896883">
      <w:bodyDiv w:val="1"/>
      <w:marLeft w:val="0"/>
      <w:marRight w:val="0"/>
      <w:marTop w:val="0"/>
      <w:marBottom w:val="0"/>
      <w:divBdr>
        <w:top w:val="none" w:sz="0" w:space="0" w:color="auto"/>
        <w:left w:val="none" w:sz="0" w:space="0" w:color="auto"/>
        <w:bottom w:val="none" w:sz="0" w:space="0" w:color="auto"/>
        <w:right w:val="none" w:sz="0" w:space="0" w:color="auto"/>
      </w:divBdr>
    </w:div>
    <w:div w:id="823811228">
      <w:bodyDiv w:val="1"/>
      <w:marLeft w:val="0"/>
      <w:marRight w:val="0"/>
      <w:marTop w:val="0"/>
      <w:marBottom w:val="0"/>
      <w:divBdr>
        <w:top w:val="none" w:sz="0" w:space="0" w:color="auto"/>
        <w:left w:val="none" w:sz="0" w:space="0" w:color="auto"/>
        <w:bottom w:val="none" w:sz="0" w:space="0" w:color="auto"/>
        <w:right w:val="none" w:sz="0" w:space="0" w:color="auto"/>
      </w:divBdr>
    </w:div>
    <w:div w:id="828864111">
      <w:bodyDiv w:val="1"/>
      <w:marLeft w:val="0"/>
      <w:marRight w:val="0"/>
      <w:marTop w:val="0"/>
      <w:marBottom w:val="0"/>
      <w:divBdr>
        <w:top w:val="none" w:sz="0" w:space="0" w:color="auto"/>
        <w:left w:val="none" w:sz="0" w:space="0" w:color="auto"/>
        <w:bottom w:val="none" w:sz="0" w:space="0" w:color="auto"/>
        <w:right w:val="none" w:sz="0" w:space="0" w:color="auto"/>
      </w:divBdr>
    </w:div>
    <w:div w:id="835149688">
      <w:bodyDiv w:val="1"/>
      <w:marLeft w:val="0"/>
      <w:marRight w:val="0"/>
      <w:marTop w:val="0"/>
      <w:marBottom w:val="0"/>
      <w:divBdr>
        <w:top w:val="none" w:sz="0" w:space="0" w:color="auto"/>
        <w:left w:val="none" w:sz="0" w:space="0" w:color="auto"/>
        <w:bottom w:val="none" w:sz="0" w:space="0" w:color="auto"/>
        <w:right w:val="none" w:sz="0" w:space="0" w:color="auto"/>
      </w:divBdr>
    </w:div>
    <w:div w:id="838424668">
      <w:bodyDiv w:val="1"/>
      <w:marLeft w:val="0"/>
      <w:marRight w:val="0"/>
      <w:marTop w:val="0"/>
      <w:marBottom w:val="0"/>
      <w:divBdr>
        <w:top w:val="none" w:sz="0" w:space="0" w:color="auto"/>
        <w:left w:val="none" w:sz="0" w:space="0" w:color="auto"/>
        <w:bottom w:val="none" w:sz="0" w:space="0" w:color="auto"/>
        <w:right w:val="none" w:sz="0" w:space="0" w:color="auto"/>
      </w:divBdr>
    </w:div>
    <w:div w:id="841355703">
      <w:bodyDiv w:val="1"/>
      <w:marLeft w:val="0"/>
      <w:marRight w:val="0"/>
      <w:marTop w:val="0"/>
      <w:marBottom w:val="0"/>
      <w:divBdr>
        <w:top w:val="none" w:sz="0" w:space="0" w:color="auto"/>
        <w:left w:val="none" w:sz="0" w:space="0" w:color="auto"/>
        <w:bottom w:val="none" w:sz="0" w:space="0" w:color="auto"/>
        <w:right w:val="none" w:sz="0" w:space="0" w:color="auto"/>
      </w:divBdr>
    </w:div>
    <w:div w:id="849292926">
      <w:bodyDiv w:val="1"/>
      <w:marLeft w:val="0"/>
      <w:marRight w:val="0"/>
      <w:marTop w:val="0"/>
      <w:marBottom w:val="0"/>
      <w:divBdr>
        <w:top w:val="none" w:sz="0" w:space="0" w:color="auto"/>
        <w:left w:val="none" w:sz="0" w:space="0" w:color="auto"/>
        <w:bottom w:val="none" w:sz="0" w:space="0" w:color="auto"/>
        <w:right w:val="none" w:sz="0" w:space="0" w:color="auto"/>
      </w:divBdr>
    </w:div>
    <w:div w:id="852768549">
      <w:bodyDiv w:val="1"/>
      <w:marLeft w:val="0"/>
      <w:marRight w:val="0"/>
      <w:marTop w:val="0"/>
      <w:marBottom w:val="0"/>
      <w:divBdr>
        <w:top w:val="none" w:sz="0" w:space="0" w:color="auto"/>
        <w:left w:val="none" w:sz="0" w:space="0" w:color="auto"/>
        <w:bottom w:val="none" w:sz="0" w:space="0" w:color="auto"/>
        <w:right w:val="none" w:sz="0" w:space="0" w:color="auto"/>
      </w:divBdr>
    </w:div>
    <w:div w:id="858004282">
      <w:bodyDiv w:val="1"/>
      <w:marLeft w:val="0"/>
      <w:marRight w:val="0"/>
      <w:marTop w:val="0"/>
      <w:marBottom w:val="0"/>
      <w:divBdr>
        <w:top w:val="none" w:sz="0" w:space="0" w:color="auto"/>
        <w:left w:val="none" w:sz="0" w:space="0" w:color="auto"/>
        <w:bottom w:val="none" w:sz="0" w:space="0" w:color="auto"/>
        <w:right w:val="none" w:sz="0" w:space="0" w:color="auto"/>
      </w:divBdr>
    </w:div>
    <w:div w:id="862942392">
      <w:bodyDiv w:val="1"/>
      <w:marLeft w:val="0"/>
      <w:marRight w:val="0"/>
      <w:marTop w:val="0"/>
      <w:marBottom w:val="0"/>
      <w:divBdr>
        <w:top w:val="none" w:sz="0" w:space="0" w:color="auto"/>
        <w:left w:val="none" w:sz="0" w:space="0" w:color="auto"/>
        <w:bottom w:val="none" w:sz="0" w:space="0" w:color="auto"/>
        <w:right w:val="none" w:sz="0" w:space="0" w:color="auto"/>
      </w:divBdr>
    </w:div>
    <w:div w:id="867375505">
      <w:bodyDiv w:val="1"/>
      <w:marLeft w:val="0"/>
      <w:marRight w:val="0"/>
      <w:marTop w:val="0"/>
      <w:marBottom w:val="0"/>
      <w:divBdr>
        <w:top w:val="none" w:sz="0" w:space="0" w:color="auto"/>
        <w:left w:val="none" w:sz="0" w:space="0" w:color="auto"/>
        <w:bottom w:val="none" w:sz="0" w:space="0" w:color="auto"/>
        <w:right w:val="none" w:sz="0" w:space="0" w:color="auto"/>
      </w:divBdr>
    </w:div>
    <w:div w:id="874123810">
      <w:bodyDiv w:val="1"/>
      <w:marLeft w:val="0"/>
      <w:marRight w:val="0"/>
      <w:marTop w:val="0"/>
      <w:marBottom w:val="0"/>
      <w:divBdr>
        <w:top w:val="none" w:sz="0" w:space="0" w:color="auto"/>
        <w:left w:val="none" w:sz="0" w:space="0" w:color="auto"/>
        <w:bottom w:val="none" w:sz="0" w:space="0" w:color="auto"/>
        <w:right w:val="none" w:sz="0" w:space="0" w:color="auto"/>
      </w:divBdr>
    </w:div>
    <w:div w:id="891892539">
      <w:bodyDiv w:val="1"/>
      <w:marLeft w:val="0"/>
      <w:marRight w:val="0"/>
      <w:marTop w:val="0"/>
      <w:marBottom w:val="0"/>
      <w:divBdr>
        <w:top w:val="none" w:sz="0" w:space="0" w:color="auto"/>
        <w:left w:val="none" w:sz="0" w:space="0" w:color="auto"/>
        <w:bottom w:val="none" w:sz="0" w:space="0" w:color="auto"/>
        <w:right w:val="none" w:sz="0" w:space="0" w:color="auto"/>
      </w:divBdr>
    </w:div>
    <w:div w:id="894775512">
      <w:bodyDiv w:val="1"/>
      <w:marLeft w:val="0"/>
      <w:marRight w:val="0"/>
      <w:marTop w:val="0"/>
      <w:marBottom w:val="0"/>
      <w:divBdr>
        <w:top w:val="none" w:sz="0" w:space="0" w:color="auto"/>
        <w:left w:val="none" w:sz="0" w:space="0" w:color="auto"/>
        <w:bottom w:val="none" w:sz="0" w:space="0" w:color="auto"/>
        <w:right w:val="none" w:sz="0" w:space="0" w:color="auto"/>
      </w:divBdr>
    </w:div>
    <w:div w:id="895169570">
      <w:bodyDiv w:val="1"/>
      <w:marLeft w:val="0"/>
      <w:marRight w:val="0"/>
      <w:marTop w:val="0"/>
      <w:marBottom w:val="0"/>
      <w:divBdr>
        <w:top w:val="none" w:sz="0" w:space="0" w:color="auto"/>
        <w:left w:val="none" w:sz="0" w:space="0" w:color="auto"/>
        <w:bottom w:val="none" w:sz="0" w:space="0" w:color="auto"/>
        <w:right w:val="none" w:sz="0" w:space="0" w:color="auto"/>
      </w:divBdr>
    </w:div>
    <w:div w:id="902377050">
      <w:bodyDiv w:val="1"/>
      <w:marLeft w:val="0"/>
      <w:marRight w:val="0"/>
      <w:marTop w:val="0"/>
      <w:marBottom w:val="0"/>
      <w:divBdr>
        <w:top w:val="none" w:sz="0" w:space="0" w:color="auto"/>
        <w:left w:val="none" w:sz="0" w:space="0" w:color="auto"/>
        <w:bottom w:val="none" w:sz="0" w:space="0" w:color="auto"/>
        <w:right w:val="none" w:sz="0" w:space="0" w:color="auto"/>
      </w:divBdr>
    </w:div>
    <w:div w:id="903566870">
      <w:bodyDiv w:val="1"/>
      <w:marLeft w:val="0"/>
      <w:marRight w:val="0"/>
      <w:marTop w:val="0"/>
      <w:marBottom w:val="0"/>
      <w:divBdr>
        <w:top w:val="none" w:sz="0" w:space="0" w:color="auto"/>
        <w:left w:val="none" w:sz="0" w:space="0" w:color="auto"/>
        <w:bottom w:val="none" w:sz="0" w:space="0" w:color="auto"/>
        <w:right w:val="none" w:sz="0" w:space="0" w:color="auto"/>
      </w:divBdr>
    </w:div>
    <w:div w:id="903638662">
      <w:bodyDiv w:val="1"/>
      <w:marLeft w:val="0"/>
      <w:marRight w:val="0"/>
      <w:marTop w:val="0"/>
      <w:marBottom w:val="0"/>
      <w:divBdr>
        <w:top w:val="none" w:sz="0" w:space="0" w:color="auto"/>
        <w:left w:val="none" w:sz="0" w:space="0" w:color="auto"/>
        <w:bottom w:val="none" w:sz="0" w:space="0" w:color="auto"/>
        <w:right w:val="none" w:sz="0" w:space="0" w:color="auto"/>
      </w:divBdr>
    </w:div>
    <w:div w:id="903684316">
      <w:bodyDiv w:val="1"/>
      <w:marLeft w:val="0"/>
      <w:marRight w:val="0"/>
      <w:marTop w:val="0"/>
      <w:marBottom w:val="0"/>
      <w:divBdr>
        <w:top w:val="none" w:sz="0" w:space="0" w:color="auto"/>
        <w:left w:val="none" w:sz="0" w:space="0" w:color="auto"/>
        <w:bottom w:val="none" w:sz="0" w:space="0" w:color="auto"/>
        <w:right w:val="none" w:sz="0" w:space="0" w:color="auto"/>
      </w:divBdr>
    </w:div>
    <w:div w:id="904098418">
      <w:bodyDiv w:val="1"/>
      <w:marLeft w:val="0"/>
      <w:marRight w:val="0"/>
      <w:marTop w:val="0"/>
      <w:marBottom w:val="0"/>
      <w:divBdr>
        <w:top w:val="none" w:sz="0" w:space="0" w:color="auto"/>
        <w:left w:val="none" w:sz="0" w:space="0" w:color="auto"/>
        <w:bottom w:val="none" w:sz="0" w:space="0" w:color="auto"/>
        <w:right w:val="none" w:sz="0" w:space="0" w:color="auto"/>
      </w:divBdr>
    </w:div>
    <w:div w:id="904223723">
      <w:bodyDiv w:val="1"/>
      <w:marLeft w:val="0"/>
      <w:marRight w:val="0"/>
      <w:marTop w:val="0"/>
      <w:marBottom w:val="0"/>
      <w:divBdr>
        <w:top w:val="none" w:sz="0" w:space="0" w:color="auto"/>
        <w:left w:val="none" w:sz="0" w:space="0" w:color="auto"/>
        <w:bottom w:val="none" w:sz="0" w:space="0" w:color="auto"/>
        <w:right w:val="none" w:sz="0" w:space="0" w:color="auto"/>
      </w:divBdr>
    </w:div>
    <w:div w:id="905724850">
      <w:bodyDiv w:val="1"/>
      <w:marLeft w:val="0"/>
      <w:marRight w:val="0"/>
      <w:marTop w:val="0"/>
      <w:marBottom w:val="0"/>
      <w:divBdr>
        <w:top w:val="none" w:sz="0" w:space="0" w:color="auto"/>
        <w:left w:val="none" w:sz="0" w:space="0" w:color="auto"/>
        <w:bottom w:val="none" w:sz="0" w:space="0" w:color="auto"/>
        <w:right w:val="none" w:sz="0" w:space="0" w:color="auto"/>
      </w:divBdr>
    </w:div>
    <w:div w:id="914822646">
      <w:bodyDiv w:val="1"/>
      <w:marLeft w:val="0"/>
      <w:marRight w:val="0"/>
      <w:marTop w:val="0"/>
      <w:marBottom w:val="0"/>
      <w:divBdr>
        <w:top w:val="none" w:sz="0" w:space="0" w:color="auto"/>
        <w:left w:val="none" w:sz="0" w:space="0" w:color="auto"/>
        <w:bottom w:val="none" w:sz="0" w:space="0" w:color="auto"/>
        <w:right w:val="none" w:sz="0" w:space="0" w:color="auto"/>
      </w:divBdr>
    </w:div>
    <w:div w:id="916479068">
      <w:bodyDiv w:val="1"/>
      <w:marLeft w:val="0"/>
      <w:marRight w:val="0"/>
      <w:marTop w:val="0"/>
      <w:marBottom w:val="0"/>
      <w:divBdr>
        <w:top w:val="none" w:sz="0" w:space="0" w:color="auto"/>
        <w:left w:val="none" w:sz="0" w:space="0" w:color="auto"/>
        <w:bottom w:val="none" w:sz="0" w:space="0" w:color="auto"/>
        <w:right w:val="none" w:sz="0" w:space="0" w:color="auto"/>
      </w:divBdr>
    </w:div>
    <w:div w:id="916523933">
      <w:bodyDiv w:val="1"/>
      <w:marLeft w:val="0"/>
      <w:marRight w:val="0"/>
      <w:marTop w:val="0"/>
      <w:marBottom w:val="0"/>
      <w:divBdr>
        <w:top w:val="none" w:sz="0" w:space="0" w:color="auto"/>
        <w:left w:val="none" w:sz="0" w:space="0" w:color="auto"/>
        <w:bottom w:val="none" w:sz="0" w:space="0" w:color="auto"/>
        <w:right w:val="none" w:sz="0" w:space="0" w:color="auto"/>
      </w:divBdr>
    </w:div>
    <w:div w:id="916789590">
      <w:bodyDiv w:val="1"/>
      <w:marLeft w:val="0"/>
      <w:marRight w:val="0"/>
      <w:marTop w:val="0"/>
      <w:marBottom w:val="0"/>
      <w:divBdr>
        <w:top w:val="none" w:sz="0" w:space="0" w:color="auto"/>
        <w:left w:val="none" w:sz="0" w:space="0" w:color="auto"/>
        <w:bottom w:val="none" w:sz="0" w:space="0" w:color="auto"/>
        <w:right w:val="none" w:sz="0" w:space="0" w:color="auto"/>
      </w:divBdr>
    </w:div>
    <w:div w:id="924612545">
      <w:bodyDiv w:val="1"/>
      <w:marLeft w:val="0"/>
      <w:marRight w:val="0"/>
      <w:marTop w:val="0"/>
      <w:marBottom w:val="0"/>
      <w:divBdr>
        <w:top w:val="none" w:sz="0" w:space="0" w:color="auto"/>
        <w:left w:val="none" w:sz="0" w:space="0" w:color="auto"/>
        <w:bottom w:val="none" w:sz="0" w:space="0" w:color="auto"/>
        <w:right w:val="none" w:sz="0" w:space="0" w:color="auto"/>
      </w:divBdr>
    </w:div>
    <w:div w:id="927347228">
      <w:bodyDiv w:val="1"/>
      <w:marLeft w:val="0"/>
      <w:marRight w:val="0"/>
      <w:marTop w:val="0"/>
      <w:marBottom w:val="0"/>
      <w:divBdr>
        <w:top w:val="none" w:sz="0" w:space="0" w:color="auto"/>
        <w:left w:val="none" w:sz="0" w:space="0" w:color="auto"/>
        <w:bottom w:val="none" w:sz="0" w:space="0" w:color="auto"/>
        <w:right w:val="none" w:sz="0" w:space="0" w:color="auto"/>
      </w:divBdr>
    </w:div>
    <w:div w:id="930774421">
      <w:bodyDiv w:val="1"/>
      <w:marLeft w:val="0"/>
      <w:marRight w:val="0"/>
      <w:marTop w:val="0"/>
      <w:marBottom w:val="0"/>
      <w:divBdr>
        <w:top w:val="none" w:sz="0" w:space="0" w:color="auto"/>
        <w:left w:val="none" w:sz="0" w:space="0" w:color="auto"/>
        <w:bottom w:val="none" w:sz="0" w:space="0" w:color="auto"/>
        <w:right w:val="none" w:sz="0" w:space="0" w:color="auto"/>
      </w:divBdr>
    </w:div>
    <w:div w:id="934751653">
      <w:bodyDiv w:val="1"/>
      <w:marLeft w:val="0"/>
      <w:marRight w:val="0"/>
      <w:marTop w:val="0"/>
      <w:marBottom w:val="0"/>
      <w:divBdr>
        <w:top w:val="none" w:sz="0" w:space="0" w:color="auto"/>
        <w:left w:val="none" w:sz="0" w:space="0" w:color="auto"/>
        <w:bottom w:val="none" w:sz="0" w:space="0" w:color="auto"/>
        <w:right w:val="none" w:sz="0" w:space="0" w:color="auto"/>
      </w:divBdr>
    </w:div>
    <w:div w:id="948856898">
      <w:bodyDiv w:val="1"/>
      <w:marLeft w:val="0"/>
      <w:marRight w:val="0"/>
      <w:marTop w:val="0"/>
      <w:marBottom w:val="0"/>
      <w:divBdr>
        <w:top w:val="none" w:sz="0" w:space="0" w:color="auto"/>
        <w:left w:val="none" w:sz="0" w:space="0" w:color="auto"/>
        <w:bottom w:val="none" w:sz="0" w:space="0" w:color="auto"/>
        <w:right w:val="none" w:sz="0" w:space="0" w:color="auto"/>
      </w:divBdr>
    </w:div>
    <w:div w:id="951790494">
      <w:bodyDiv w:val="1"/>
      <w:marLeft w:val="0"/>
      <w:marRight w:val="0"/>
      <w:marTop w:val="0"/>
      <w:marBottom w:val="0"/>
      <w:divBdr>
        <w:top w:val="none" w:sz="0" w:space="0" w:color="auto"/>
        <w:left w:val="none" w:sz="0" w:space="0" w:color="auto"/>
        <w:bottom w:val="none" w:sz="0" w:space="0" w:color="auto"/>
        <w:right w:val="none" w:sz="0" w:space="0" w:color="auto"/>
      </w:divBdr>
    </w:div>
    <w:div w:id="958488582">
      <w:bodyDiv w:val="1"/>
      <w:marLeft w:val="0"/>
      <w:marRight w:val="0"/>
      <w:marTop w:val="0"/>
      <w:marBottom w:val="0"/>
      <w:divBdr>
        <w:top w:val="none" w:sz="0" w:space="0" w:color="auto"/>
        <w:left w:val="none" w:sz="0" w:space="0" w:color="auto"/>
        <w:bottom w:val="none" w:sz="0" w:space="0" w:color="auto"/>
        <w:right w:val="none" w:sz="0" w:space="0" w:color="auto"/>
      </w:divBdr>
    </w:div>
    <w:div w:id="964579788">
      <w:bodyDiv w:val="1"/>
      <w:marLeft w:val="0"/>
      <w:marRight w:val="0"/>
      <w:marTop w:val="0"/>
      <w:marBottom w:val="0"/>
      <w:divBdr>
        <w:top w:val="none" w:sz="0" w:space="0" w:color="auto"/>
        <w:left w:val="none" w:sz="0" w:space="0" w:color="auto"/>
        <w:bottom w:val="none" w:sz="0" w:space="0" w:color="auto"/>
        <w:right w:val="none" w:sz="0" w:space="0" w:color="auto"/>
      </w:divBdr>
    </w:div>
    <w:div w:id="966664067">
      <w:bodyDiv w:val="1"/>
      <w:marLeft w:val="0"/>
      <w:marRight w:val="0"/>
      <w:marTop w:val="0"/>
      <w:marBottom w:val="0"/>
      <w:divBdr>
        <w:top w:val="none" w:sz="0" w:space="0" w:color="auto"/>
        <w:left w:val="none" w:sz="0" w:space="0" w:color="auto"/>
        <w:bottom w:val="none" w:sz="0" w:space="0" w:color="auto"/>
        <w:right w:val="none" w:sz="0" w:space="0" w:color="auto"/>
      </w:divBdr>
    </w:div>
    <w:div w:id="971138338">
      <w:bodyDiv w:val="1"/>
      <w:marLeft w:val="0"/>
      <w:marRight w:val="0"/>
      <w:marTop w:val="0"/>
      <w:marBottom w:val="0"/>
      <w:divBdr>
        <w:top w:val="none" w:sz="0" w:space="0" w:color="auto"/>
        <w:left w:val="none" w:sz="0" w:space="0" w:color="auto"/>
        <w:bottom w:val="none" w:sz="0" w:space="0" w:color="auto"/>
        <w:right w:val="none" w:sz="0" w:space="0" w:color="auto"/>
      </w:divBdr>
    </w:div>
    <w:div w:id="991059860">
      <w:bodyDiv w:val="1"/>
      <w:marLeft w:val="0"/>
      <w:marRight w:val="0"/>
      <w:marTop w:val="0"/>
      <w:marBottom w:val="0"/>
      <w:divBdr>
        <w:top w:val="none" w:sz="0" w:space="0" w:color="auto"/>
        <w:left w:val="none" w:sz="0" w:space="0" w:color="auto"/>
        <w:bottom w:val="none" w:sz="0" w:space="0" w:color="auto"/>
        <w:right w:val="none" w:sz="0" w:space="0" w:color="auto"/>
      </w:divBdr>
    </w:div>
    <w:div w:id="996500499">
      <w:bodyDiv w:val="1"/>
      <w:marLeft w:val="0"/>
      <w:marRight w:val="0"/>
      <w:marTop w:val="0"/>
      <w:marBottom w:val="0"/>
      <w:divBdr>
        <w:top w:val="none" w:sz="0" w:space="0" w:color="auto"/>
        <w:left w:val="none" w:sz="0" w:space="0" w:color="auto"/>
        <w:bottom w:val="none" w:sz="0" w:space="0" w:color="auto"/>
        <w:right w:val="none" w:sz="0" w:space="0" w:color="auto"/>
      </w:divBdr>
    </w:div>
    <w:div w:id="1001354663">
      <w:bodyDiv w:val="1"/>
      <w:marLeft w:val="0"/>
      <w:marRight w:val="0"/>
      <w:marTop w:val="0"/>
      <w:marBottom w:val="0"/>
      <w:divBdr>
        <w:top w:val="none" w:sz="0" w:space="0" w:color="auto"/>
        <w:left w:val="none" w:sz="0" w:space="0" w:color="auto"/>
        <w:bottom w:val="none" w:sz="0" w:space="0" w:color="auto"/>
        <w:right w:val="none" w:sz="0" w:space="0" w:color="auto"/>
      </w:divBdr>
    </w:div>
    <w:div w:id="1002196687">
      <w:bodyDiv w:val="1"/>
      <w:marLeft w:val="0"/>
      <w:marRight w:val="0"/>
      <w:marTop w:val="0"/>
      <w:marBottom w:val="0"/>
      <w:divBdr>
        <w:top w:val="none" w:sz="0" w:space="0" w:color="auto"/>
        <w:left w:val="none" w:sz="0" w:space="0" w:color="auto"/>
        <w:bottom w:val="none" w:sz="0" w:space="0" w:color="auto"/>
        <w:right w:val="none" w:sz="0" w:space="0" w:color="auto"/>
      </w:divBdr>
    </w:div>
    <w:div w:id="1002316334">
      <w:bodyDiv w:val="1"/>
      <w:marLeft w:val="0"/>
      <w:marRight w:val="0"/>
      <w:marTop w:val="0"/>
      <w:marBottom w:val="0"/>
      <w:divBdr>
        <w:top w:val="none" w:sz="0" w:space="0" w:color="auto"/>
        <w:left w:val="none" w:sz="0" w:space="0" w:color="auto"/>
        <w:bottom w:val="none" w:sz="0" w:space="0" w:color="auto"/>
        <w:right w:val="none" w:sz="0" w:space="0" w:color="auto"/>
      </w:divBdr>
    </w:div>
    <w:div w:id="1011875969">
      <w:bodyDiv w:val="1"/>
      <w:marLeft w:val="0"/>
      <w:marRight w:val="0"/>
      <w:marTop w:val="0"/>
      <w:marBottom w:val="0"/>
      <w:divBdr>
        <w:top w:val="none" w:sz="0" w:space="0" w:color="auto"/>
        <w:left w:val="none" w:sz="0" w:space="0" w:color="auto"/>
        <w:bottom w:val="none" w:sz="0" w:space="0" w:color="auto"/>
        <w:right w:val="none" w:sz="0" w:space="0" w:color="auto"/>
      </w:divBdr>
    </w:div>
    <w:div w:id="1028337910">
      <w:bodyDiv w:val="1"/>
      <w:marLeft w:val="0"/>
      <w:marRight w:val="0"/>
      <w:marTop w:val="0"/>
      <w:marBottom w:val="0"/>
      <w:divBdr>
        <w:top w:val="none" w:sz="0" w:space="0" w:color="auto"/>
        <w:left w:val="none" w:sz="0" w:space="0" w:color="auto"/>
        <w:bottom w:val="none" w:sz="0" w:space="0" w:color="auto"/>
        <w:right w:val="none" w:sz="0" w:space="0" w:color="auto"/>
      </w:divBdr>
    </w:div>
    <w:div w:id="1029141791">
      <w:bodyDiv w:val="1"/>
      <w:marLeft w:val="0"/>
      <w:marRight w:val="0"/>
      <w:marTop w:val="0"/>
      <w:marBottom w:val="0"/>
      <w:divBdr>
        <w:top w:val="none" w:sz="0" w:space="0" w:color="auto"/>
        <w:left w:val="none" w:sz="0" w:space="0" w:color="auto"/>
        <w:bottom w:val="none" w:sz="0" w:space="0" w:color="auto"/>
        <w:right w:val="none" w:sz="0" w:space="0" w:color="auto"/>
      </w:divBdr>
    </w:div>
    <w:div w:id="1034312783">
      <w:bodyDiv w:val="1"/>
      <w:marLeft w:val="0"/>
      <w:marRight w:val="0"/>
      <w:marTop w:val="0"/>
      <w:marBottom w:val="0"/>
      <w:divBdr>
        <w:top w:val="none" w:sz="0" w:space="0" w:color="auto"/>
        <w:left w:val="none" w:sz="0" w:space="0" w:color="auto"/>
        <w:bottom w:val="none" w:sz="0" w:space="0" w:color="auto"/>
        <w:right w:val="none" w:sz="0" w:space="0" w:color="auto"/>
      </w:divBdr>
    </w:div>
    <w:div w:id="1036152408">
      <w:bodyDiv w:val="1"/>
      <w:marLeft w:val="0"/>
      <w:marRight w:val="0"/>
      <w:marTop w:val="0"/>
      <w:marBottom w:val="0"/>
      <w:divBdr>
        <w:top w:val="none" w:sz="0" w:space="0" w:color="auto"/>
        <w:left w:val="none" w:sz="0" w:space="0" w:color="auto"/>
        <w:bottom w:val="none" w:sz="0" w:space="0" w:color="auto"/>
        <w:right w:val="none" w:sz="0" w:space="0" w:color="auto"/>
      </w:divBdr>
    </w:div>
    <w:div w:id="1043870327">
      <w:bodyDiv w:val="1"/>
      <w:marLeft w:val="0"/>
      <w:marRight w:val="0"/>
      <w:marTop w:val="0"/>
      <w:marBottom w:val="0"/>
      <w:divBdr>
        <w:top w:val="none" w:sz="0" w:space="0" w:color="auto"/>
        <w:left w:val="none" w:sz="0" w:space="0" w:color="auto"/>
        <w:bottom w:val="none" w:sz="0" w:space="0" w:color="auto"/>
        <w:right w:val="none" w:sz="0" w:space="0" w:color="auto"/>
      </w:divBdr>
    </w:div>
    <w:div w:id="1051268837">
      <w:bodyDiv w:val="1"/>
      <w:marLeft w:val="0"/>
      <w:marRight w:val="0"/>
      <w:marTop w:val="0"/>
      <w:marBottom w:val="0"/>
      <w:divBdr>
        <w:top w:val="none" w:sz="0" w:space="0" w:color="auto"/>
        <w:left w:val="none" w:sz="0" w:space="0" w:color="auto"/>
        <w:bottom w:val="none" w:sz="0" w:space="0" w:color="auto"/>
        <w:right w:val="none" w:sz="0" w:space="0" w:color="auto"/>
      </w:divBdr>
    </w:div>
    <w:div w:id="1054622964">
      <w:bodyDiv w:val="1"/>
      <w:marLeft w:val="0"/>
      <w:marRight w:val="0"/>
      <w:marTop w:val="0"/>
      <w:marBottom w:val="0"/>
      <w:divBdr>
        <w:top w:val="none" w:sz="0" w:space="0" w:color="auto"/>
        <w:left w:val="none" w:sz="0" w:space="0" w:color="auto"/>
        <w:bottom w:val="none" w:sz="0" w:space="0" w:color="auto"/>
        <w:right w:val="none" w:sz="0" w:space="0" w:color="auto"/>
      </w:divBdr>
    </w:div>
    <w:div w:id="1062408794">
      <w:bodyDiv w:val="1"/>
      <w:marLeft w:val="0"/>
      <w:marRight w:val="0"/>
      <w:marTop w:val="0"/>
      <w:marBottom w:val="0"/>
      <w:divBdr>
        <w:top w:val="none" w:sz="0" w:space="0" w:color="auto"/>
        <w:left w:val="none" w:sz="0" w:space="0" w:color="auto"/>
        <w:bottom w:val="none" w:sz="0" w:space="0" w:color="auto"/>
        <w:right w:val="none" w:sz="0" w:space="0" w:color="auto"/>
      </w:divBdr>
    </w:div>
    <w:div w:id="1070418794">
      <w:bodyDiv w:val="1"/>
      <w:marLeft w:val="0"/>
      <w:marRight w:val="0"/>
      <w:marTop w:val="0"/>
      <w:marBottom w:val="0"/>
      <w:divBdr>
        <w:top w:val="none" w:sz="0" w:space="0" w:color="auto"/>
        <w:left w:val="none" w:sz="0" w:space="0" w:color="auto"/>
        <w:bottom w:val="none" w:sz="0" w:space="0" w:color="auto"/>
        <w:right w:val="none" w:sz="0" w:space="0" w:color="auto"/>
      </w:divBdr>
    </w:div>
    <w:div w:id="1070730065">
      <w:bodyDiv w:val="1"/>
      <w:marLeft w:val="0"/>
      <w:marRight w:val="0"/>
      <w:marTop w:val="0"/>
      <w:marBottom w:val="0"/>
      <w:divBdr>
        <w:top w:val="none" w:sz="0" w:space="0" w:color="auto"/>
        <w:left w:val="none" w:sz="0" w:space="0" w:color="auto"/>
        <w:bottom w:val="none" w:sz="0" w:space="0" w:color="auto"/>
        <w:right w:val="none" w:sz="0" w:space="0" w:color="auto"/>
      </w:divBdr>
    </w:div>
    <w:div w:id="1072967323">
      <w:bodyDiv w:val="1"/>
      <w:marLeft w:val="0"/>
      <w:marRight w:val="0"/>
      <w:marTop w:val="0"/>
      <w:marBottom w:val="0"/>
      <w:divBdr>
        <w:top w:val="none" w:sz="0" w:space="0" w:color="auto"/>
        <w:left w:val="none" w:sz="0" w:space="0" w:color="auto"/>
        <w:bottom w:val="none" w:sz="0" w:space="0" w:color="auto"/>
        <w:right w:val="none" w:sz="0" w:space="0" w:color="auto"/>
      </w:divBdr>
    </w:div>
    <w:div w:id="1077947070">
      <w:bodyDiv w:val="1"/>
      <w:marLeft w:val="0"/>
      <w:marRight w:val="0"/>
      <w:marTop w:val="0"/>
      <w:marBottom w:val="0"/>
      <w:divBdr>
        <w:top w:val="none" w:sz="0" w:space="0" w:color="auto"/>
        <w:left w:val="none" w:sz="0" w:space="0" w:color="auto"/>
        <w:bottom w:val="none" w:sz="0" w:space="0" w:color="auto"/>
        <w:right w:val="none" w:sz="0" w:space="0" w:color="auto"/>
      </w:divBdr>
    </w:div>
    <w:div w:id="1082871407">
      <w:bodyDiv w:val="1"/>
      <w:marLeft w:val="0"/>
      <w:marRight w:val="0"/>
      <w:marTop w:val="0"/>
      <w:marBottom w:val="0"/>
      <w:divBdr>
        <w:top w:val="none" w:sz="0" w:space="0" w:color="auto"/>
        <w:left w:val="none" w:sz="0" w:space="0" w:color="auto"/>
        <w:bottom w:val="none" w:sz="0" w:space="0" w:color="auto"/>
        <w:right w:val="none" w:sz="0" w:space="0" w:color="auto"/>
      </w:divBdr>
    </w:div>
    <w:div w:id="1085152843">
      <w:bodyDiv w:val="1"/>
      <w:marLeft w:val="0"/>
      <w:marRight w:val="0"/>
      <w:marTop w:val="0"/>
      <w:marBottom w:val="0"/>
      <w:divBdr>
        <w:top w:val="none" w:sz="0" w:space="0" w:color="auto"/>
        <w:left w:val="none" w:sz="0" w:space="0" w:color="auto"/>
        <w:bottom w:val="none" w:sz="0" w:space="0" w:color="auto"/>
        <w:right w:val="none" w:sz="0" w:space="0" w:color="auto"/>
      </w:divBdr>
    </w:div>
    <w:div w:id="1086615047">
      <w:bodyDiv w:val="1"/>
      <w:marLeft w:val="0"/>
      <w:marRight w:val="0"/>
      <w:marTop w:val="0"/>
      <w:marBottom w:val="0"/>
      <w:divBdr>
        <w:top w:val="none" w:sz="0" w:space="0" w:color="auto"/>
        <w:left w:val="none" w:sz="0" w:space="0" w:color="auto"/>
        <w:bottom w:val="none" w:sz="0" w:space="0" w:color="auto"/>
        <w:right w:val="none" w:sz="0" w:space="0" w:color="auto"/>
      </w:divBdr>
    </w:div>
    <w:div w:id="1093285000">
      <w:bodyDiv w:val="1"/>
      <w:marLeft w:val="0"/>
      <w:marRight w:val="0"/>
      <w:marTop w:val="0"/>
      <w:marBottom w:val="0"/>
      <w:divBdr>
        <w:top w:val="none" w:sz="0" w:space="0" w:color="auto"/>
        <w:left w:val="none" w:sz="0" w:space="0" w:color="auto"/>
        <w:bottom w:val="none" w:sz="0" w:space="0" w:color="auto"/>
        <w:right w:val="none" w:sz="0" w:space="0" w:color="auto"/>
      </w:divBdr>
    </w:div>
    <w:div w:id="1097214672">
      <w:bodyDiv w:val="1"/>
      <w:marLeft w:val="0"/>
      <w:marRight w:val="0"/>
      <w:marTop w:val="0"/>
      <w:marBottom w:val="0"/>
      <w:divBdr>
        <w:top w:val="none" w:sz="0" w:space="0" w:color="auto"/>
        <w:left w:val="none" w:sz="0" w:space="0" w:color="auto"/>
        <w:bottom w:val="none" w:sz="0" w:space="0" w:color="auto"/>
        <w:right w:val="none" w:sz="0" w:space="0" w:color="auto"/>
      </w:divBdr>
    </w:div>
    <w:div w:id="1098058788">
      <w:bodyDiv w:val="1"/>
      <w:marLeft w:val="0"/>
      <w:marRight w:val="0"/>
      <w:marTop w:val="0"/>
      <w:marBottom w:val="0"/>
      <w:divBdr>
        <w:top w:val="none" w:sz="0" w:space="0" w:color="auto"/>
        <w:left w:val="none" w:sz="0" w:space="0" w:color="auto"/>
        <w:bottom w:val="none" w:sz="0" w:space="0" w:color="auto"/>
        <w:right w:val="none" w:sz="0" w:space="0" w:color="auto"/>
      </w:divBdr>
    </w:div>
    <w:div w:id="1108625727">
      <w:bodyDiv w:val="1"/>
      <w:marLeft w:val="0"/>
      <w:marRight w:val="0"/>
      <w:marTop w:val="0"/>
      <w:marBottom w:val="0"/>
      <w:divBdr>
        <w:top w:val="none" w:sz="0" w:space="0" w:color="auto"/>
        <w:left w:val="none" w:sz="0" w:space="0" w:color="auto"/>
        <w:bottom w:val="none" w:sz="0" w:space="0" w:color="auto"/>
        <w:right w:val="none" w:sz="0" w:space="0" w:color="auto"/>
      </w:divBdr>
    </w:div>
    <w:div w:id="1118333473">
      <w:bodyDiv w:val="1"/>
      <w:marLeft w:val="0"/>
      <w:marRight w:val="0"/>
      <w:marTop w:val="0"/>
      <w:marBottom w:val="0"/>
      <w:divBdr>
        <w:top w:val="none" w:sz="0" w:space="0" w:color="auto"/>
        <w:left w:val="none" w:sz="0" w:space="0" w:color="auto"/>
        <w:bottom w:val="none" w:sz="0" w:space="0" w:color="auto"/>
        <w:right w:val="none" w:sz="0" w:space="0" w:color="auto"/>
      </w:divBdr>
    </w:div>
    <w:div w:id="1122918453">
      <w:bodyDiv w:val="1"/>
      <w:marLeft w:val="0"/>
      <w:marRight w:val="0"/>
      <w:marTop w:val="0"/>
      <w:marBottom w:val="0"/>
      <w:divBdr>
        <w:top w:val="none" w:sz="0" w:space="0" w:color="auto"/>
        <w:left w:val="none" w:sz="0" w:space="0" w:color="auto"/>
        <w:bottom w:val="none" w:sz="0" w:space="0" w:color="auto"/>
        <w:right w:val="none" w:sz="0" w:space="0" w:color="auto"/>
      </w:divBdr>
    </w:div>
    <w:div w:id="1127163429">
      <w:bodyDiv w:val="1"/>
      <w:marLeft w:val="0"/>
      <w:marRight w:val="0"/>
      <w:marTop w:val="0"/>
      <w:marBottom w:val="0"/>
      <w:divBdr>
        <w:top w:val="none" w:sz="0" w:space="0" w:color="auto"/>
        <w:left w:val="none" w:sz="0" w:space="0" w:color="auto"/>
        <w:bottom w:val="none" w:sz="0" w:space="0" w:color="auto"/>
        <w:right w:val="none" w:sz="0" w:space="0" w:color="auto"/>
      </w:divBdr>
    </w:div>
    <w:div w:id="1134105229">
      <w:bodyDiv w:val="1"/>
      <w:marLeft w:val="0"/>
      <w:marRight w:val="0"/>
      <w:marTop w:val="0"/>
      <w:marBottom w:val="0"/>
      <w:divBdr>
        <w:top w:val="none" w:sz="0" w:space="0" w:color="auto"/>
        <w:left w:val="none" w:sz="0" w:space="0" w:color="auto"/>
        <w:bottom w:val="none" w:sz="0" w:space="0" w:color="auto"/>
        <w:right w:val="none" w:sz="0" w:space="0" w:color="auto"/>
      </w:divBdr>
    </w:div>
    <w:div w:id="1134369926">
      <w:bodyDiv w:val="1"/>
      <w:marLeft w:val="0"/>
      <w:marRight w:val="0"/>
      <w:marTop w:val="0"/>
      <w:marBottom w:val="0"/>
      <w:divBdr>
        <w:top w:val="none" w:sz="0" w:space="0" w:color="auto"/>
        <w:left w:val="none" w:sz="0" w:space="0" w:color="auto"/>
        <w:bottom w:val="none" w:sz="0" w:space="0" w:color="auto"/>
        <w:right w:val="none" w:sz="0" w:space="0" w:color="auto"/>
      </w:divBdr>
    </w:div>
    <w:div w:id="1147207912">
      <w:bodyDiv w:val="1"/>
      <w:marLeft w:val="0"/>
      <w:marRight w:val="0"/>
      <w:marTop w:val="0"/>
      <w:marBottom w:val="0"/>
      <w:divBdr>
        <w:top w:val="none" w:sz="0" w:space="0" w:color="auto"/>
        <w:left w:val="none" w:sz="0" w:space="0" w:color="auto"/>
        <w:bottom w:val="none" w:sz="0" w:space="0" w:color="auto"/>
        <w:right w:val="none" w:sz="0" w:space="0" w:color="auto"/>
      </w:divBdr>
    </w:div>
    <w:div w:id="1147818575">
      <w:bodyDiv w:val="1"/>
      <w:marLeft w:val="0"/>
      <w:marRight w:val="0"/>
      <w:marTop w:val="0"/>
      <w:marBottom w:val="0"/>
      <w:divBdr>
        <w:top w:val="none" w:sz="0" w:space="0" w:color="auto"/>
        <w:left w:val="none" w:sz="0" w:space="0" w:color="auto"/>
        <w:bottom w:val="none" w:sz="0" w:space="0" w:color="auto"/>
        <w:right w:val="none" w:sz="0" w:space="0" w:color="auto"/>
      </w:divBdr>
    </w:div>
    <w:div w:id="1148328136">
      <w:bodyDiv w:val="1"/>
      <w:marLeft w:val="0"/>
      <w:marRight w:val="0"/>
      <w:marTop w:val="0"/>
      <w:marBottom w:val="0"/>
      <w:divBdr>
        <w:top w:val="none" w:sz="0" w:space="0" w:color="auto"/>
        <w:left w:val="none" w:sz="0" w:space="0" w:color="auto"/>
        <w:bottom w:val="none" w:sz="0" w:space="0" w:color="auto"/>
        <w:right w:val="none" w:sz="0" w:space="0" w:color="auto"/>
      </w:divBdr>
    </w:div>
    <w:div w:id="1151287456">
      <w:bodyDiv w:val="1"/>
      <w:marLeft w:val="0"/>
      <w:marRight w:val="0"/>
      <w:marTop w:val="0"/>
      <w:marBottom w:val="0"/>
      <w:divBdr>
        <w:top w:val="none" w:sz="0" w:space="0" w:color="auto"/>
        <w:left w:val="none" w:sz="0" w:space="0" w:color="auto"/>
        <w:bottom w:val="none" w:sz="0" w:space="0" w:color="auto"/>
        <w:right w:val="none" w:sz="0" w:space="0" w:color="auto"/>
      </w:divBdr>
    </w:div>
    <w:div w:id="1152452531">
      <w:bodyDiv w:val="1"/>
      <w:marLeft w:val="0"/>
      <w:marRight w:val="0"/>
      <w:marTop w:val="0"/>
      <w:marBottom w:val="0"/>
      <w:divBdr>
        <w:top w:val="none" w:sz="0" w:space="0" w:color="auto"/>
        <w:left w:val="none" w:sz="0" w:space="0" w:color="auto"/>
        <w:bottom w:val="none" w:sz="0" w:space="0" w:color="auto"/>
        <w:right w:val="none" w:sz="0" w:space="0" w:color="auto"/>
      </w:divBdr>
    </w:div>
    <w:div w:id="1159805897">
      <w:bodyDiv w:val="1"/>
      <w:marLeft w:val="0"/>
      <w:marRight w:val="0"/>
      <w:marTop w:val="0"/>
      <w:marBottom w:val="0"/>
      <w:divBdr>
        <w:top w:val="none" w:sz="0" w:space="0" w:color="auto"/>
        <w:left w:val="none" w:sz="0" w:space="0" w:color="auto"/>
        <w:bottom w:val="none" w:sz="0" w:space="0" w:color="auto"/>
        <w:right w:val="none" w:sz="0" w:space="0" w:color="auto"/>
      </w:divBdr>
    </w:div>
    <w:div w:id="1161047868">
      <w:bodyDiv w:val="1"/>
      <w:marLeft w:val="0"/>
      <w:marRight w:val="0"/>
      <w:marTop w:val="0"/>
      <w:marBottom w:val="0"/>
      <w:divBdr>
        <w:top w:val="none" w:sz="0" w:space="0" w:color="auto"/>
        <w:left w:val="none" w:sz="0" w:space="0" w:color="auto"/>
        <w:bottom w:val="none" w:sz="0" w:space="0" w:color="auto"/>
        <w:right w:val="none" w:sz="0" w:space="0" w:color="auto"/>
      </w:divBdr>
    </w:div>
    <w:div w:id="1164127294">
      <w:bodyDiv w:val="1"/>
      <w:marLeft w:val="0"/>
      <w:marRight w:val="0"/>
      <w:marTop w:val="0"/>
      <w:marBottom w:val="0"/>
      <w:divBdr>
        <w:top w:val="none" w:sz="0" w:space="0" w:color="auto"/>
        <w:left w:val="none" w:sz="0" w:space="0" w:color="auto"/>
        <w:bottom w:val="none" w:sz="0" w:space="0" w:color="auto"/>
        <w:right w:val="none" w:sz="0" w:space="0" w:color="auto"/>
      </w:divBdr>
    </w:div>
    <w:div w:id="1165130015">
      <w:bodyDiv w:val="1"/>
      <w:marLeft w:val="0"/>
      <w:marRight w:val="0"/>
      <w:marTop w:val="0"/>
      <w:marBottom w:val="0"/>
      <w:divBdr>
        <w:top w:val="none" w:sz="0" w:space="0" w:color="auto"/>
        <w:left w:val="none" w:sz="0" w:space="0" w:color="auto"/>
        <w:bottom w:val="none" w:sz="0" w:space="0" w:color="auto"/>
        <w:right w:val="none" w:sz="0" w:space="0" w:color="auto"/>
      </w:divBdr>
    </w:div>
    <w:div w:id="1165321487">
      <w:bodyDiv w:val="1"/>
      <w:marLeft w:val="0"/>
      <w:marRight w:val="0"/>
      <w:marTop w:val="0"/>
      <w:marBottom w:val="0"/>
      <w:divBdr>
        <w:top w:val="none" w:sz="0" w:space="0" w:color="auto"/>
        <w:left w:val="none" w:sz="0" w:space="0" w:color="auto"/>
        <w:bottom w:val="none" w:sz="0" w:space="0" w:color="auto"/>
        <w:right w:val="none" w:sz="0" w:space="0" w:color="auto"/>
      </w:divBdr>
    </w:div>
    <w:div w:id="1168255002">
      <w:bodyDiv w:val="1"/>
      <w:marLeft w:val="0"/>
      <w:marRight w:val="0"/>
      <w:marTop w:val="0"/>
      <w:marBottom w:val="0"/>
      <w:divBdr>
        <w:top w:val="none" w:sz="0" w:space="0" w:color="auto"/>
        <w:left w:val="none" w:sz="0" w:space="0" w:color="auto"/>
        <w:bottom w:val="none" w:sz="0" w:space="0" w:color="auto"/>
        <w:right w:val="none" w:sz="0" w:space="0" w:color="auto"/>
      </w:divBdr>
    </w:div>
    <w:div w:id="1175727782">
      <w:bodyDiv w:val="1"/>
      <w:marLeft w:val="0"/>
      <w:marRight w:val="0"/>
      <w:marTop w:val="0"/>
      <w:marBottom w:val="0"/>
      <w:divBdr>
        <w:top w:val="none" w:sz="0" w:space="0" w:color="auto"/>
        <w:left w:val="none" w:sz="0" w:space="0" w:color="auto"/>
        <w:bottom w:val="none" w:sz="0" w:space="0" w:color="auto"/>
        <w:right w:val="none" w:sz="0" w:space="0" w:color="auto"/>
      </w:divBdr>
    </w:div>
    <w:div w:id="1181286530">
      <w:bodyDiv w:val="1"/>
      <w:marLeft w:val="0"/>
      <w:marRight w:val="0"/>
      <w:marTop w:val="0"/>
      <w:marBottom w:val="0"/>
      <w:divBdr>
        <w:top w:val="none" w:sz="0" w:space="0" w:color="auto"/>
        <w:left w:val="none" w:sz="0" w:space="0" w:color="auto"/>
        <w:bottom w:val="none" w:sz="0" w:space="0" w:color="auto"/>
        <w:right w:val="none" w:sz="0" w:space="0" w:color="auto"/>
      </w:divBdr>
    </w:div>
    <w:div w:id="1192260791">
      <w:bodyDiv w:val="1"/>
      <w:marLeft w:val="0"/>
      <w:marRight w:val="0"/>
      <w:marTop w:val="0"/>
      <w:marBottom w:val="0"/>
      <w:divBdr>
        <w:top w:val="none" w:sz="0" w:space="0" w:color="auto"/>
        <w:left w:val="none" w:sz="0" w:space="0" w:color="auto"/>
        <w:bottom w:val="none" w:sz="0" w:space="0" w:color="auto"/>
        <w:right w:val="none" w:sz="0" w:space="0" w:color="auto"/>
      </w:divBdr>
    </w:div>
    <w:div w:id="1194809550">
      <w:bodyDiv w:val="1"/>
      <w:marLeft w:val="0"/>
      <w:marRight w:val="0"/>
      <w:marTop w:val="0"/>
      <w:marBottom w:val="0"/>
      <w:divBdr>
        <w:top w:val="none" w:sz="0" w:space="0" w:color="auto"/>
        <w:left w:val="none" w:sz="0" w:space="0" w:color="auto"/>
        <w:bottom w:val="none" w:sz="0" w:space="0" w:color="auto"/>
        <w:right w:val="none" w:sz="0" w:space="0" w:color="auto"/>
      </w:divBdr>
    </w:div>
    <w:div w:id="1203010293">
      <w:bodyDiv w:val="1"/>
      <w:marLeft w:val="0"/>
      <w:marRight w:val="0"/>
      <w:marTop w:val="0"/>
      <w:marBottom w:val="0"/>
      <w:divBdr>
        <w:top w:val="none" w:sz="0" w:space="0" w:color="auto"/>
        <w:left w:val="none" w:sz="0" w:space="0" w:color="auto"/>
        <w:bottom w:val="none" w:sz="0" w:space="0" w:color="auto"/>
        <w:right w:val="none" w:sz="0" w:space="0" w:color="auto"/>
      </w:divBdr>
    </w:div>
    <w:div w:id="1208370611">
      <w:bodyDiv w:val="1"/>
      <w:marLeft w:val="0"/>
      <w:marRight w:val="0"/>
      <w:marTop w:val="0"/>
      <w:marBottom w:val="0"/>
      <w:divBdr>
        <w:top w:val="none" w:sz="0" w:space="0" w:color="auto"/>
        <w:left w:val="none" w:sz="0" w:space="0" w:color="auto"/>
        <w:bottom w:val="none" w:sz="0" w:space="0" w:color="auto"/>
        <w:right w:val="none" w:sz="0" w:space="0" w:color="auto"/>
      </w:divBdr>
    </w:div>
    <w:div w:id="1210805251">
      <w:bodyDiv w:val="1"/>
      <w:marLeft w:val="0"/>
      <w:marRight w:val="0"/>
      <w:marTop w:val="0"/>
      <w:marBottom w:val="0"/>
      <w:divBdr>
        <w:top w:val="none" w:sz="0" w:space="0" w:color="auto"/>
        <w:left w:val="none" w:sz="0" w:space="0" w:color="auto"/>
        <w:bottom w:val="none" w:sz="0" w:space="0" w:color="auto"/>
        <w:right w:val="none" w:sz="0" w:space="0" w:color="auto"/>
      </w:divBdr>
    </w:div>
    <w:div w:id="1215584281">
      <w:bodyDiv w:val="1"/>
      <w:marLeft w:val="0"/>
      <w:marRight w:val="0"/>
      <w:marTop w:val="0"/>
      <w:marBottom w:val="0"/>
      <w:divBdr>
        <w:top w:val="none" w:sz="0" w:space="0" w:color="auto"/>
        <w:left w:val="none" w:sz="0" w:space="0" w:color="auto"/>
        <w:bottom w:val="none" w:sz="0" w:space="0" w:color="auto"/>
        <w:right w:val="none" w:sz="0" w:space="0" w:color="auto"/>
      </w:divBdr>
    </w:div>
    <w:div w:id="1222208314">
      <w:bodyDiv w:val="1"/>
      <w:marLeft w:val="0"/>
      <w:marRight w:val="0"/>
      <w:marTop w:val="0"/>
      <w:marBottom w:val="0"/>
      <w:divBdr>
        <w:top w:val="none" w:sz="0" w:space="0" w:color="auto"/>
        <w:left w:val="none" w:sz="0" w:space="0" w:color="auto"/>
        <w:bottom w:val="none" w:sz="0" w:space="0" w:color="auto"/>
        <w:right w:val="none" w:sz="0" w:space="0" w:color="auto"/>
      </w:divBdr>
    </w:div>
    <w:div w:id="1224176606">
      <w:bodyDiv w:val="1"/>
      <w:marLeft w:val="0"/>
      <w:marRight w:val="0"/>
      <w:marTop w:val="0"/>
      <w:marBottom w:val="0"/>
      <w:divBdr>
        <w:top w:val="none" w:sz="0" w:space="0" w:color="auto"/>
        <w:left w:val="none" w:sz="0" w:space="0" w:color="auto"/>
        <w:bottom w:val="none" w:sz="0" w:space="0" w:color="auto"/>
        <w:right w:val="none" w:sz="0" w:space="0" w:color="auto"/>
      </w:divBdr>
    </w:div>
    <w:div w:id="1235701102">
      <w:bodyDiv w:val="1"/>
      <w:marLeft w:val="0"/>
      <w:marRight w:val="0"/>
      <w:marTop w:val="0"/>
      <w:marBottom w:val="0"/>
      <w:divBdr>
        <w:top w:val="none" w:sz="0" w:space="0" w:color="auto"/>
        <w:left w:val="none" w:sz="0" w:space="0" w:color="auto"/>
        <w:bottom w:val="none" w:sz="0" w:space="0" w:color="auto"/>
        <w:right w:val="none" w:sz="0" w:space="0" w:color="auto"/>
      </w:divBdr>
    </w:div>
    <w:div w:id="1245915548">
      <w:bodyDiv w:val="1"/>
      <w:marLeft w:val="0"/>
      <w:marRight w:val="0"/>
      <w:marTop w:val="0"/>
      <w:marBottom w:val="0"/>
      <w:divBdr>
        <w:top w:val="none" w:sz="0" w:space="0" w:color="auto"/>
        <w:left w:val="none" w:sz="0" w:space="0" w:color="auto"/>
        <w:bottom w:val="none" w:sz="0" w:space="0" w:color="auto"/>
        <w:right w:val="none" w:sz="0" w:space="0" w:color="auto"/>
      </w:divBdr>
    </w:div>
    <w:div w:id="1247572625">
      <w:bodyDiv w:val="1"/>
      <w:marLeft w:val="0"/>
      <w:marRight w:val="0"/>
      <w:marTop w:val="0"/>
      <w:marBottom w:val="0"/>
      <w:divBdr>
        <w:top w:val="none" w:sz="0" w:space="0" w:color="auto"/>
        <w:left w:val="none" w:sz="0" w:space="0" w:color="auto"/>
        <w:bottom w:val="none" w:sz="0" w:space="0" w:color="auto"/>
        <w:right w:val="none" w:sz="0" w:space="0" w:color="auto"/>
      </w:divBdr>
    </w:div>
    <w:div w:id="1250114034">
      <w:bodyDiv w:val="1"/>
      <w:marLeft w:val="0"/>
      <w:marRight w:val="0"/>
      <w:marTop w:val="0"/>
      <w:marBottom w:val="0"/>
      <w:divBdr>
        <w:top w:val="none" w:sz="0" w:space="0" w:color="auto"/>
        <w:left w:val="none" w:sz="0" w:space="0" w:color="auto"/>
        <w:bottom w:val="none" w:sz="0" w:space="0" w:color="auto"/>
        <w:right w:val="none" w:sz="0" w:space="0" w:color="auto"/>
      </w:divBdr>
    </w:div>
    <w:div w:id="1251164344">
      <w:bodyDiv w:val="1"/>
      <w:marLeft w:val="0"/>
      <w:marRight w:val="0"/>
      <w:marTop w:val="0"/>
      <w:marBottom w:val="0"/>
      <w:divBdr>
        <w:top w:val="none" w:sz="0" w:space="0" w:color="auto"/>
        <w:left w:val="none" w:sz="0" w:space="0" w:color="auto"/>
        <w:bottom w:val="none" w:sz="0" w:space="0" w:color="auto"/>
        <w:right w:val="none" w:sz="0" w:space="0" w:color="auto"/>
      </w:divBdr>
    </w:div>
    <w:div w:id="1254898680">
      <w:bodyDiv w:val="1"/>
      <w:marLeft w:val="0"/>
      <w:marRight w:val="0"/>
      <w:marTop w:val="0"/>
      <w:marBottom w:val="0"/>
      <w:divBdr>
        <w:top w:val="none" w:sz="0" w:space="0" w:color="auto"/>
        <w:left w:val="none" w:sz="0" w:space="0" w:color="auto"/>
        <w:bottom w:val="none" w:sz="0" w:space="0" w:color="auto"/>
        <w:right w:val="none" w:sz="0" w:space="0" w:color="auto"/>
      </w:divBdr>
    </w:div>
    <w:div w:id="1264341499">
      <w:bodyDiv w:val="1"/>
      <w:marLeft w:val="0"/>
      <w:marRight w:val="0"/>
      <w:marTop w:val="0"/>
      <w:marBottom w:val="0"/>
      <w:divBdr>
        <w:top w:val="none" w:sz="0" w:space="0" w:color="auto"/>
        <w:left w:val="none" w:sz="0" w:space="0" w:color="auto"/>
        <w:bottom w:val="none" w:sz="0" w:space="0" w:color="auto"/>
        <w:right w:val="none" w:sz="0" w:space="0" w:color="auto"/>
      </w:divBdr>
    </w:div>
    <w:div w:id="1264529631">
      <w:bodyDiv w:val="1"/>
      <w:marLeft w:val="0"/>
      <w:marRight w:val="0"/>
      <w:marTop w:val="0"/>
      <w:marBottom w:val="0"/>
      <w:divBdr>
        <w:top w:val="none" w:sz="0" w:space="0" w:color="auto"/>
        <w:left w:val="none" w:sz="0" w:space="0" w:color="auto"/>
        <w:bottom w:val="none" w:sz="0" w:space="0" w:color="auto"/>
        <w:right w:val="none" w:sz="0" w:space="0" w:color="auto"/>
      </w:divBdr>
    </w:div>
    <w:div w:id="1267275930">
      <w:bodyDiv w:val="1"/>
      <w:marLeft w:val="0"/>
      <w:marRight w:val="0"/>
      <w:marTop w:val="0"/>
      <w:marBottom w:val="0"/>
      <w:divBdr>
        <w:top w:val="none" w:sz="0" w:space="0" w:color="auto"/>
        <w:left w:val="none" w:sz="0" w:space="0" w:color="auto"/>
        <w:bottom w:val="none" w:sz="0" w:space="0" w:color="auto"/>
        <w:right w:val="none" w:sz="0" w:space="0" w:color="auto"/>
      </w:divBdr>
    </w:div>
    <w:div w:id="1270435430">
      <w:bodyDiv w:val="1"/>
      <w:marLeft w:val="0"/>
      <w:marRight w:val="0"/>
      <w:marTop w:val="0"/>
      <w:marBottom w:val="0"/>
      <w:divBdr>
        <w:top w:val="none" w:sz="0" w:space="0" w:color="auto"/>
        <w:left w:val="none" w:sz="0" w:space="0" w:color="auto"/>
        <w:bottom w:val="none" w:sz="0" w:space="0" w:color="auto"/>
        <w:right w:val="none" w:sz="0" w:space="0" w:color="auto"/>
      </w:divBdr>
    </w:div>
    <w:div w:id="1273897126">
      <w:bodyDiv w:val="1"/>
      <w:marLeft w:val="0"/>
      <w:marRight w:val="0"/>
      <w:marTop w:val="0"/>
      <w:marBottom w:val="0"/>
      <w:divBdr>
        <w:top w:val="none" w:sz="0" w:space="0" w:color="auto"/>
        <w:left w:val="none" w:sz="0" w:space="0" w:color="auto"/>
        <w:bottom w:val="none" w:sz="0" w:space="0" w:color="auto"/>
        <w:right w:val="none" w:sz="0" w:space="0" w:color="auto"/>
      </w:divBdr>
    </w:div>
    <w:div w:id="1279604690">
      <w:bodyDiv w:val="1"/>
      <w:marLeft w:val="0"/>
      <w:marRight w:val="0"/>
      <w:marTop w:val="0"/>
      <w:marBottom w:val="0"/>
      <w:divBdr>
        <w:top w:val="none" w:sz="0" w:space="0" w:color="auto"/>
        <w:left w:val="none" w:sz="0" w:space="0" w:color="auto"/>
        <w:bottom w:val="none" w:sz="0" w:space="0" w:color="auto"/>
        <w:right w:val="none" w:sz="0" w:space="0" w:color="auto"/>
      </w:divBdr>
    </w:div>
    <w:div w:id="1282033828">
      <w:bodyDiv w:val="1"/>
      <w:marLeft w:val="0"/>
      <w:marRight w:val="0"/>
      <w:marTop w:val="0"/>
      <w:marBottom w:val="0"/>
      <w:divBdr>
        <w:top w:val="none" w:sz="0" w:space="0" w:color="auto"/>
        <w:left w:val="none" w:sz="0" w:space="0" w:color="auto"/>
        <w:bottom w:val="none" w:sz="0" w:space="0" w:color="auto"/>
        <w:right w:val="none" w:sz="0" w:space="0" w:color="auto"/>
      </w:divBdr>
    </w:div>
    <w:div w:id="1284921362">
      <w:bodyDiv w:val="1"/>
      <w:marLeft w:val="0"/>
      <w:marRight w:val="0"/>
      <w:marTop w:val="0"/>
      <w:marBottom w:val="0"/>
      <w:divBdr>
        <w:top w:val="none" w:sz="0" w:space="0" w:color="auto"/>
        <w:left w:val="none" w:sz="0" w:space="0" w:color="auto"/>
        <w:bottom w:val="none" w:sz="0" w:space="0" w:color="auto"/>
        <w:right w:val="none" w:sz="0" w:space="0" w:color="auto"/>
      </w:divBdr>
    </w:div>
    <w:div w:id="1291590251">
      <w:bodyDiv w:val="1"/>
      <w:marLeft w:val="0"/>
      <w:marRight w:val="0"/>
      <w:marTop w:val="0"/>
      <w:marBottom w:val="0"/>
      <w:divBdr>
        <w:top w:val="none" w:sz="0" w:space="0" w:color="auto"/>
        <w:left w:val="none" w:sz="0" w:space="0" w:color="auto"/>
        <w:bottom w:val="none" w:sz="0" w:space="0" w:color="auto"/>
        <w:right w:val="none" w:sz="0" w:space="0" w:color="auto"/>
      </w:divBdr>
    </w:div>
    <w:div w:id="1292974548">
      <w:bodyDiv w:val="1"/>
      <w:marLeft w:val="0"/>
      <w:marRight w:val="0"/>
      <w:marTop w:val="0"/>
      <w:marBottom w:val="0"/>
      <w:divBdr>
        <w:top w:val="none" w:sz="0" w:space="0" w:color="auto"/>
        <w:left w:val="none" w:sz="0" w:space="0" w:color="auto"/>
        <w:bottom w:val="none" w:sz="0" w:space="0" w:color="auto"/>
        <w:right w:val="none" w:sz="0" w:space="0" w:color="auto"/>
      </w:divBdr>
    </w:div>
    <w:div w:id="1293943329">
      <w:bodyDiv w:val="1"/>
      <w:marLeft w:val="0"/>
      <w:marRight w:val="0"/>
      <w:marTop w:val="0"/>
      <w:marBottom w:val="0"/>
      <w:divBdr>
        <w:top w:val="none" w:sz="0" w:space="0" w:color="auto"/>
        <w:left w:val="none" w:sz="0" w:space="0" w:color="auto"/>
        <w:bottom w:val="none" w:sz="0" w:space="0" w:color="auto"/>
        <w:right w:val="none" w:sz="0" w:space="0" w:color="auto"/>
      </w:divBdr>
    </w:div>
    <w:div w:id="1311136612">
      <w:bodyDiv w:val="1"/>
      <w:marLeft w:val="0"/>
      <w:marRight w:val="0"/>
      <w:marTop w:val="0"/>
      <w:marBottom w:val="0"/>
      <w:divBdr>
        <w:top w:val="none" w:sz="0" w:space="0" w:color="auto"/>
        <w:left w:val="none" w:sz="0" w:space="0" w:color="auto"/>
        <w:bottom w:val="none" w:sz="0" w:space="0" w:color="auto"/>
        <w:right w:val="none" w:sz="0" w:space="0" w:color="auto"/>
      </w:divBdr>
    </w:div>
    <w:div w:id="1318417388">
      <w:bodyDiv w:val="1"/>
      <w:marLeft w:val="0"/>
      <w:marRight w:val="0"/>
      <w:marTop w:val="0"/>
      <w:marBottom w:val="0"/>
      <w:divBdr>
        <w:top w:val="none" w:sz="0" w:space="0" w:color="auto"/>
        <w:left w:val="none" w:sz="0" w:space="0" w:color="auto"/>
        <w:bottom w:val="none" w:sz="0" w:space="0" w:color="auto"/>
        <w:right w:val="none" w:sz="0" w:space="0" w:color="auto"/>
      </w:divBdr>
    </w:div>
    <w:div w:id="1324433703">
      <w:bodyDiv w:val="1"/>
      <w:marLeft w:val="0"/>
      <w:marRight w:val="0"/>
      <w:marTop w:val="0"/>
      <w:marBottom w:val="0"/>
      <w:divBdr>
        <w:top w:val="none" w:sz="0" w:space="0" w:color="auto"/>
        <w:left w:val="none" w:sz="0" w:space="0" w:color="auto"/>
        <w:bottom w:val="none" w:sz="0" w:space="0" w:color="auto"/>
        <w:right w:val="none" w:sz="0" w:space="0" w:color="auto"/>
      </w:divBdr>
    </w:div>
    <w:div w:id="1329287203">
      <w:bodyDiv w:val="1"/>
      <w:marLeft w:val="0"/>
      <w:marRight w:val="0"/>
      <w:marTop w:val="0"/>
      <w:marBottom w:val="0"/>
      <w:divBdr>
        <w:top w:val="none" w:sz="0" w:space="0" w:color="auto"/>
        <w:left w:val="none" w:sz="0" w:space="0" w:color="auto"/>
        <w:bottom w:val="none" w:sz="0" w:space="0" w:color="auto"/>
        <w:right w:val="none" w:sz="0" w:space="0" w:color="auto"/>
      </w:divBdr>
    </w:div>
    <w:div w:id="1330136126">
      <w:bodyDiv w:val="1"/>
      <w:marLeft w:val="0"/>
      <w:marRight w:val="0"/>
      <w:marTop w:val="0"/>
      <w:marBottom w:val="0"/>
      <w:divBdr>
        <w:top w:val="none" w:sz="0" w:space="0" w:color="auto"/>
        <w:left w:val="none" w:sz="0" w:space="0" w:color="auto"/>
        <w:bottom w:val="none" w:sz="0" w:space="0" w:color="auto"/>
        <w:right w:val="none" w:sz="0" w:space="0" w:color="auto"/>
      </w:divBdr>
    </w:div>
    <w:div w:id="1348751670">
      <w:bodyDiv w:val="1"/>
      <w:marLeft w:val="0"/>
      <w:marRight w:val="0"/>
      <w:marTop w:val="0"/>
      <w:marBottom w:val="0"/>
      <w:divBdr>
        <w:top w:val="none" w:sz="0" w:space="0" w:color="auto"/>
        <w:left w:val="none" w:sz="0" w:space="0" w:color="auto"/>
        <w:bottom w:val="none" w:sz="0" w:space="0" w:color="auto"/>
        <w:right w:val="none" w:sz="0" w:space="0" w:color="auto"/>
      </w:divBdr>
    </w:div>
    <w:div w:id="1349285947">
      <w:bodyDiv w:val="1"/>
      <w:marLeft w:val="0"/>
      <w:marRight w:val="0"/>
      <w:marTop w:val="0"/>
      <w:marBottom w:val="0"/>
      <w:divBdr>
        <w:top w:val="none" w:sz="0" w:space="0" w:color="auto"/>
        <w:left w:val="none" w:sz="0" w:space="0" w:color="auto"/>
        <w:bottom w:val="none" w:sz="0" w:space="0" w:color="auto"/>
        <w:right w:val="none" w:sz="0" w:space="0" w:color="auto"/>
      </w:divBdr>
    </w:div>
    <w:div w:id="1353611180">
      <w:bodyDiv w:val="1"/>
      <w:marLeft w:val="0"/>
      <w:marRight w:val="0"/>
      <w:marTop w:val="0"/>
      <w:marBottom w:val="0"/>
      <w:divBdr>
        <w:top w:val="none" w:sz="0" w:space="0" w:color="auto"/>
        <w:left w:val="none" w:sz="0" w:space="0" w:color="auto"/>
        <w:bottom w:val="none" w:sz="0" w:space="0" w:color="auto"/>
        <w:right w:val="none" w:sz="0" w:space="0" w:color="auto"/>
      </w:divBdr>
    </w:div>
    <w:div w:id="1353654133">
      <w:bodyDiv w:val="1"/>
      <w:marLeft w:val="0"/>
      <w:marRight w:val="0"/>
      <w:marTop w:val="0"/>
      <w:marBottom w:val="0"/>
      <w:divBdr>
        <w:top w:val="none" w:sz="0" w:space="0" w:color="auto"/>
        <w:left w:val="none" w:sz="0" w:space="0" w:color="auto"/>
        <w:bottom w:val="none" w:sz="0" w:space="0" w:color="auto"/>
        <w:right w:val="none" w:sz="0" w:space="0" w:color="auto"/>
      </w:divBdr>
    </w:div>
    <w:div w:id="1354190455">
      <w:bodyDiv w:val="1"/>
      <w:marLeft w:val="0"/>
      <w:marRight w:val="0"/>
      <w:marTop w:val="0"/>
      <w:marBottom w:val="0"/>
      <w:divBdr>
        <w:top w:val="none" w:sz="0" w:space="0" w:color="auto"/>
        <w:left w:val="none" w:sz="0" w:space="0" w:color="auto"/>
        <w:bottom w:val="none" w:sz="0" w:space="0" w:color="auto"/>
        <w:right w:val="none" w:sz="0" w:space="0" w:color="auto"/>
      </w:divBdr>
    </w:div>
    <w:div w:id="1363750646">
      <w:bodyDiv w:val="1"/>
      <w:marLeft w:val="0"/>
      <w:marRight w:val="0"/>
      <w:marTop w:val="0"/>
      <w:marBottom w:val="0"/>
      <w:divBdr>
        <w:top w:val="none" w:sz="0" w:space="0" w:color="auto"/>
        <w:left w:val="none" w:sz="0" w:space="0" w:color="auto"/>
        <w:bottom w:val="none" w:sz="0" w:space="0" w:color="auto"/>
        <w:right w:val="none" w:sz="0" w:space="0" w:color="auto"/>
      </w:divBdr>
    </w:div>
    <w:div w:id="1374964663">
      <w:bodyDiv w:val="1"/>
      <w:marLeft w:val="0"/>
      <w:marRight w:val="0"/>
      <w:marTop w:val="0"/>
      <w:marBottom w:val="0"/>
      <w:divBdr>
        <w:top w:val="none" w:sz="0" w:space="0" w:color="auto"/>
        <w:left w:val="none" w:sz="0" w:space="0" w:color="auto"/>
        <w:bottom w:val="none" w:sz="0" w:space="0" w:color="auto"/>
        <w:right w:val="none" w:sz="0" w:space="0" w:color="auto"/>
      </w:divBdr>
    </w:div>
    <w:div w:id="1378578829">
      <w:bodyDiv w:val="1"/>
      <w:marLeft w:val="0"/>
      <w:marRight w:val="0"/>
      <w:marTop w:val="0"/>
      <w:marBottom w:val="0"/>
      <w:divBdr>
        <w:top w:val="none" w:sz="0" w:space="0" w:color="auto"/>
        <w:left w:val="none" w:sz="0" w:space="0" w:color="auto"/>
        <w:bottom w:val="none" w:sz="0" w:space="0" w:color="auto"/>
        <w:right w:val="none" w:sz="0" w:space="0" w:color="auto"/>
      </w:divBdr>
    </w:div>
    <w:div w:id="1383560297">
      <w:bodyDiv w:val="1"/>
      <w:marLeft w:val="0"/>
      <w:marRight w:val="0"/>
      <w:marTop w:val="0"/>
      <w:marBottom w:val="0"/>
      <w:divBdr>
        <w:top w:val="none" w:sz="0" w:space="0" w:color="auto"/>
        <w:left w:val="none" w:sz="0" w:space="0" w:color="auto"/>
        <w:bottom w:val="none" w:sz="0" w:space="0" w:color="auto"/>
        <w:right w:val="none" w:sz="0" w:space="0" w:color="auto"/>
      </w:divBdr>
    </w:div>
    <w:div w:id="1395589758">
      <w:bodyDiv w:val="1"/>
      <w:marLeft w:val="0"/>
      <w:marRight w:val="0"/>
      <w:marTop w:val="0"/>
      <w:marBottom w:val="0"/>
      <w:divBdr>
        <w:top w:val="none" w:sz="0" w:space="0" w:color="auto"/>
        <w:left w:val="none" w:sz="0" w:space="0" w:color="auto"/>
        <w:bottom w:val="none" w:sz="0" w:space="0" w:color="auto"/>
        <w:right w:val="none" w:sz="0" w:space="0" w:color="auto"/>
      </w:divBdr>
    </w:div>
    <w:div w:id="1398549760">
      <w:bodyDiv w:val="1"/>
      <w:marLeft w:val="0"/>
      <w:marRight w:val="0"/>
      <w:marTop w:val="0"/>
      <w:marBottom w:val="0"/>
      <w:divBdr>
        <w:top w:val="none" w:sz="0" w:space="0" w:color="auto"/>
        <w:left w:val="none" w:sz="0" w:space="0" w:color="auto"/>
        <w:bottom w:val="none" w:sz="0" w:space="0" w:color="auto"/>
        <w:right w:val="none" w:sz="0" w:space="0" w:color="auto"/>
      </w:divBdr>
    </w:div>
    <w:div w:id="1400061219">
      <w:bodyDiv w:val="1"/>
      <w:marLeft w:val="0"/>
      <w:marRight w:val="0"/>
      <w:marTop w:val="0"/>
      <w:marBottom w:val="0"/>
      <w:divBdr>
        <w:top w:val="none" w:sz="0" w:space="0" w:color="auto"/>
        <w:left w:val="none" w:sz="0" w:space="0" w:color="auto"/>
        <w:bottom w:val="none" w:sz="0" w:space="0" w:color="auto"/>
        <w:right w:val="none" w:sz="0" w:space="0" w:color="auto"/>
      </w:divBdr>
    </w:div>
    <w:div w:id="1400905860">
      <w:bodyDiv w:val="1"/>
      <w:marLeft w:val="0"/>
      <w:marRight w:val="0"/>
      <w:marTop w:val="0"/>
      <w:marBottom w:val="0"/>
      <w:divBdr>
        <w:top w:val="none" w:sz="0" w:space="0" w:color="auto"/>
        <w:left w:val="none" w:sz="0" w:space="0" w:color="auto"/>
        <w:bottom w:val="none" w:sz="0" w:space="0" w:color="auto"/>
        <w:right w:val="none" w:sz="0" w:space="0" w:color="auto"/>
      </w:divBdr>
    </w:div>
    <w:div w:id="1402673143">
      <w:bodyDiv w:val="1"/>
      <w:marLeft w:val="0"/>
      <w:marRight w:val="0"/>
      <w:marTop w:val="0"/>
      <w:marBottom w:val="0"/>
      <w:divBdr>
        <w:top w:val="none" w:sz="0" w:space="0" w:color="auto"/>
        <w:left w:val="none" w:sz="0" w:space="0" w:color="auto"/>
        <w:bottom w:val="none" w:sz="0" w:space="0" w:color="auto"/>
        <w:right w:val="none" w:sz="0" w:space="0" w:color="auto"/>
      </w:divBdr>
    </w:div>
    <w:div w:id="1405374605">
      <w:bodyDiv w:val="1"/>
      <w:marLeft w:val="0"/>
      <w:marRight w:val="0"/>
      <w:marTop w:val="0"/>
      <w:marBottom w:val="0"/>
      <w:divBdr>
        <w:top w:val="none" w:sz="0" w:space="0" w:color="auto"/>
        <w:left w:val="none" w:sz="0" w:space="0" w:color="auto"/>
        <w:bottom w:val="none" w:sz="0" w:space="0" w:color="auto"/>
        <w:right w:val="none" w:sz="0" w:space="0" w:color="auto"/>
      </w:divBdr>
    </w:div>
    <w:div w:id="1408108300">
      <w:bodyDiv w:val="1"/>
      <w:marLeft w:val="0"/>
      <w:marRight w:val="0"/>
      <w:marTop w:val="0"/>
      <w:marBottom w:val="0"/>
      <w:divBdr>
        <w:top w:val="none" w:sz="0" w:space="0" w:color="auto"/>
        <w:left w:val="none" w:sz="0" w:space="0" w:color="auto"/>
        <w:bottom w:val="none" w:sz="0" w:space="0" w:color="auto"/>
        <w:right w:val="none" w:sz="0" w:space="0" w:color="auto"/>
      </w:divBdr>
    </w:div>
    <w:div w:id="1420062112">
      <w:bodyDiv w:val="1"/>
      <w:marLeft w:val="0"/>
      <w:marRight w:val="0"/>
      <w:marTop w:val="0"/>
      <w:marBottom w:val="0"/>
      <w:divBdr>
        <w:top w:val="none" w:sz="0" w:space="0" w:color="auto"/>
        <w:left w:val="none" w:sz="0" w:space="0" w:color="auto"/>
        <w:bottom w:val="none" w:sz="0" w:space="0" w:color="auto"/>
        <w:right w:val="none" w:sz="0" w:space="0" w:color="auto"/>
      </w:divBdr>
    </w:div>
    <w:div w:id="1426878140">
      <w:bodyDiv w:val="1"/>
      <w:marLeft w:val="0"/>
      <w:marRight w:val="0"/>
      <w:marTop w:val="0"/>
      <w:marBottom w:val="0"/>
      <w:divBdr>
        <w:top w:val="none" w:sz="0" w:space="0" w:color="auto"/>
        <w:left w:val="none" w:sz="0" w:space="0" w:color="auto"/>
        <w:bottom w:val="none" w:sz="0" w:space="0" w:color="auto"/>
        <w:right w:val="none" w:sz="0" w:space="0" w:color="auto"/>
      </w:divBdr>
    </w:div>
    <w:div w:id="1428506045">
      <w:bodyDiv w:val="1"/>
      <w:marLeft w:val="0"/>
      <w:marRight w:val="0"/>
      <w:marTop w:val="0"/>
      <w:marBottom w:val="0"/>
      <w:divBdr>
        <w:top w:val="none" w:sz="0" w:space="0" w:color="auto"/>
        <w:left w:val="none" w:sz="0" w:space="0" w:color="auto"/>
        <w:bottom w:val="none" w:sz="0" w:space="0" w:color="auto"/>
        <w:right w:val="none" w:sz="0" w:space="0" w:color="auto"/>
      </w:divBdr>
    </w:div>
    <w:div w:id="1430806710">
      <w:bodyDiv w:val="1"/>
      <w:marLeft w:val="0"/>
      <w:marRight w:val="0"/>
      <w:marTop w:val="0"/>
      <w:marBottom w:val="0"/>
      <w:divBdr>
        <w:top w:val="none" w:sz="0" w:space="0" w:color="auto"/>
        <w:left w:val="none" w:sz="0" w:space="0" w:color="auto"/>
        <w:bottom w:val="none" w:sz="0" w:space="0" w:color="auto"/>
        <w:right w:val="none" w:sz="0" w:space="0" w:color="auto"/>
      </w:divBdr>
    </w:div>
    <w:div w:id="1431580810">
      <w:bodyDiv w:val="1"/>
      <w:marLeft w:val="0"/>
      <w:marRight w:val="0"/>
      <w:marTop w:val="0"/>
      <w:marBottom w:val="0"/>
      <w:divBdr>
        <w:top w:val="none" w:sz="0" w:space="0" w:color="auto"/>
        <w:left w:val="none" w:sz="0" w:space="0" w:color="auto"/>
        <w:bottom w:val="none" w:sz="0" w:space="0" w:color="auto"/>
        <w:right w:val="none" w:sz="0" w:space="0" w:color="auto"/>
      </w:divBdr>
    </w:div>
    <w:div w:id="1443571901">
      <w:bodyDiv w:val="1"/>
      <w:marLeft w:val="0"/>
      <w:marRight w:val="0"/>
      <w:marTop w:val="0"/>
      <w:marBottom w:val="0"/>
      <w:divBdr>
        <w:top w:val="none" w:sz="0" w:space="0" w:color="auto"/>
        <w:left w:val="none" w:sz="0" w:space="0" w:color="auto"/>
        <w:bottom w:val="none" w:sz="0" w:space="0" w:color="auto"/>
        <w:right w:val="none" w:sz="0" w:space="0" w:color="auto"/>
      </w:divBdr>
    </w:div>
    <w:div w:id="1443763218">
      <w:bodyDiv w:val="1"/>
      <w:marLeft w:val="0"/>
      <w:marRight w:val="0"/>
      <w:marTop w:val="0"/>
      <w:marBottom w:val="0"/>
      <w:divBdr>
        <w:top w:val="none" w:sz="0" w:space="0" w:color="auto"/>
        <w:left w:val="none" w:sz="0" w:space="0" w:color="auto"/>
        <w:bottom w:val="none" w:sz="0" w:space="0" w:color="auto"/>
        <w:right w:val="none" w:sz="0" w:space="0" w:color="auto"/>
      </w:divBdr>
    </w:div>
    <w:div w:id="1448239638">
      <w:bodyDiv w:val="1"/>
      <w:marLeft w:val="0"/>
      <w:marRight w:val="0"/>
      <w:marTop w:val="0"/>
      <w:marBottom w:val="0"/>
      <w:divBdr>
        <w:top w:val="none" w:sz="0" w:space="0" w:color="auto"/>
        <w:left w:val="none" w:sz="0" w:space="0" w:color="auto"/>
        <w:bottom w:val="none" w:sz="0" w:space="0" w:color="auto"/>
        <w:right w:val="none" w:sz="0" w:space="0" w:color="auto"/>
      </w:divBdr>
    </w:div>
    <w:div w:id="1454707610">
      <w:bodyDiv w:val="1"/>
      <w:marLeft w:val="0"/>
      <w:marRight w:val="0"/>
      <w:marTop w:val="0"/>
      <w:marBottom w:val="0"/>
      <w:divBdr>
        <w:top w:val="none" w:sz="0" w:space="0" w:color="auto"/>
        <w:left w:val="none" w:sz="0" w:space="0" w:color="auto"/>
        <w:bottom w:val="none" w:sz="0" w:space="0" w:color="auto"/>
        <w:right w:val="none" w:sz="0" w:space="0" w:color="auto"/>
      </w:divBdr>
    </w:div>
    <w:div w:id="1457530237">
      <w:bodyDiv w:val="1"/>
      <w:marLeft w:val="0"/>
      <w:marRight w:val="0"/>
      <w:marTop w:val="0"/>
      <w:marBottom w:val="0"/>
      <w:divBdr>
        <w:top w:val="none" w:sz="0" w:space="0" w:color="auto"/>
        <w:left w:val="none" w:sz="0" w:space="0" w:color="auto"/>
        <w:bottom w:val="none" w:sz="0" w:space="0" w:color="auto"/>
        <w:right w:val="none" w:sz="0" w:space="0" w:color="auto"/>
      </w:divBdr>
    </w:div>
    <w:div w:id="1458328100">
      <w:bodyDiv w:val="1"/>
      <w:marLeft w:val="0"/>
      <w:marRight w:val="0"/>
      <w:marTop w:val="0"/>
      <w:marBottom w:val="0"/>
      <w:divBdr>
        <w:top w:val="none" w:sz="0" w:space="0" w:color="auto"/>
        <w:left w:val="none" w:sz="0" w:space="0" w:color="auto"/>
        <w:bottom w:val="none" w:sz="0" w:space="0" w:color="auto"/>
        <w:right w:val="none" w:sz="0" w:space="0" w:color="auto"/>
      </w:divBdr>
    </w:div>
    <w:div w:id="1461024860">
      <w:bodyDiv w:val="1"/>
      <w:marLeft w:val="0"/>
      <w:marRight w:val="0"/>
      <w:marTop w:val="0"/>
      <w:marBottom w:val="0"/>
      <w:divBdr>
        <w:top w:val="none" w:sz="0" w:space="0" w:color="auto"/>
        <w:left w:val="none" w:sz="0" w:space="0" w:color="auto"/>
        <w:bottom w:val="none" w:sz="0" w:space="0" w:color="auto"/>
        <w:right w:val="none" w:sz="0" w:space="0" w:color="auto"/>
      </w:divBdr>
    </w:div>
    <w:div w:id="1461999747">
      <w:bodyDiv w:val="1"/>
      <w:marLeft w:val="0"/>
      <w:marRight w:val="0"/>
      <w:marTop w:val="0"/>
      <w:marBottom w:val="0"/>
      <w:divBdr>
        <w:top w:val="none" w:sz="0" w:space="0" w:color="auto"/>
        <w:left w:val="none" w:sz="0" w:space="0" w:color="auto"/>
        <w:bottom w:val="none" w:sz="0" w:space="0" w:color="auto"/>
        <w:right w:val="none" w:sz="0" w:space="0" w:color="auto"/>
      </w:divBdr>
    </w:div>
    <w:div w:id="1462839644">
      <w:bodyDiv w:val="1"/>
      <w:marLeft w:val="0"/>
      <w:marRight w:val="0"/>
      <w:marTop w:val="0"/>
      <w:marBottom w:val="0"/>
      <w:divBdr>
        <w:top w:val="none" w:sz="0" w:space="0" w:color="auto"/>
        <w:left w:val="none" w:sz="0" w:space="0" w:color="auto"/>
        <w:bottom w:val="none" w:sz="0" w:space="0" w:color="auto"/>
        <w:right w:val="none" w:sz="0" w:space="0" w:color="auto"/>
      </w:divBdr>
    </w:div>
    <w:div w:id="1466964497">
      <w:bodyDiv w:val="1"/>
      <w:marLeft w:val="0"/>
      <w:marRight w:val="0"/>
      <w:marTop w:val="0"/>
      <w:marBottom w:val="0"/>
      <w:divBdr>
        <w:top w:val="none" w:sz="0" w:space="0" w:color="auto"/>
        <w:left w:val="none" w:sz="0" w:space="0" w:color="auto"/>
        <w:bottom w:val="none" w:sz="0" w:space="0" w:color="auto"/>
        <w:right w:val="none" w:sz="0" w:space="0" w:color="auto"/>
      </w:divBdr>
    </w:div>
    <w:div w:id="1485898732">
      <w:bodyDiv w:val="1"/>
      <w:marLeft w:val="0"/>
      <w:marRight w:val="0"/>
      <w:marTop w:val="0"/>
      <w:marBottom w:val="0"/>
      <w:divBdr>
        <w:top w:val="none" w:sz="0" w:space="0" w:color="auto"/>
        <w:left w:val="none" w:sz="0" w:space="0" w:color="auto"/>
        <w:bottom w:val="none" w:sz="0" w:space="0" w:color="auto"/>
        <w:right w:val="none" w:sz="0" w:space="0" w:color="auto"/>
      </w:divBdr>
    </w:div>
    <w:div w:id="1496258759">
      <w:bodyDiv w:val="1"/>
      <w:marLeft w:val="0"/>
      <w:marRight w:val="0"/>
      <w:marTop w:val="0"/>
      <w:marBottom w:val="0"/>
      <w:divBdr>
        <w:top w:val="none" w:sz="0" w:space="0" w:color="auto"/>
        <w:left w:val="none" w:sz="0" w:space="0" w:color="auto"/>
        <w:bottom w:val="none" w:sz="0" w:space="0" w:color="auto"/>
        <w:right w:val="none" w:sz="0" w:space="0" w:color="auto"/>
      </w:divBdr>
    </w:div>
    <w:div w:id="1512839869">
      <w:bodyDiv w:val="1"/>
      <w:marLeft w:val="0"/>
      <w:marRight w:val="0"/>
      <w:marTop w:val="0"/>
      <w:marBottom w:val="0"/>
      <w:divBdr>
        <w:top w:val="none" w:sz="0" w:space="0" w:color="auto"/>
        <w:left w:val="none" w:sz="0" w:space="0" w:color="auto"/>
        <w:bottom w:val="none" w:sz="0" w:space="0" w:color="auto"/>
        <w:right w:val="none" w:sz="0" w:space="0" w:color="auto"/>
      </w:divBdr>
    </w:div>
    <w:div w:id="1516531435">
      <w:bodyDiv w:val="1"/>
      <w:marLeft w:val="0"/>
      <w:marRight w:val="0"/>
      <w:marTop w:val="0"/>
      <w:marBottom w:val="0"/>
      <w:divBdr>
        <w:top w:val="none" w:sz="0" w:space="0" w:color="auto"/>
        <w:left w:val="none" w:sz="0" w:space="0" w:color="auto"/>
        <w:bottom w:val="none" w:sz="0" w:space="0" w:color="auto"/>
        <w:right w:val="none" w:sz="0" w:space="0" w:color="auto"/>
      </w:divBdr>
    </w:div>
    <w:div w:id="1521384492">
      <w:bodyDiv w:val="1"/>
      <w:marLeft w:val="0"/>
      <w:marRight w:val="0"/>
      <w:marTop w:val="0"/>
      <w:marBottom w:val="0"/>
      <w:divBdr>
        <w:top w:val="none" w:sz="0" w:space="0" w:color="auto"/>
        <w:left w:val="none" w:sz="0" w:space="0" w:color="auto"/>
        <w:bottom w:val="none" w:sz="0" w:space="0" w:color="auto"/>
        <w:right w:val="none" w:sz="0" w:space="0" w:color="auto"/>
      </w:divBdr>
    </w:div>
    <w:div w:id="1525246798">
      <w:bodyDiv w:val="1"/>
      <w:marLeft w:val="0"/>
      <w:marRight w:val="0"/>
      <w:marTop w:val="0"/>
      <w:marBottom w:val="0"/>
      <w:divBdr>
        <w:top w:val="none" w:sz="0" w:space="0" w:color="auto"/>
        <w:left w:val="none" w:sz="0" w:space="0" w:color="auto"/>
        <w:bottom w:val="none" w:sz="0" w:space="0" w:color="auto"/>
        <w:right w:val="none" w:sz="0" w:space="0" w:color="auto"/>
      </w:divBdr>
    </w:div>
    <w:div w:id="1532836098">
      <w:bodyDiv w:val="1"/>
      <w:marLeft w:val="0"/>
      <w:marRight w:val="0"/>
      <w:marTop w:val="0"/>
      <w:marBottom w:val="0"/>
      <w:divBdr>
        <w:top w:val="none" w:sz="0" w:space="0" w:color="auto"/>
        <w:left w:val="none" w:sz="0" w:space="0" w:color="auto"/>
        <w:bottom w:val="none" w:sz="0" w:space="0" w:color="auto"/>
        <w:right w:val="none" w:sz="0" w:space="0" w:color="auto"/>
      </w:divBdr>
    </w:div>
    <w:div w:id="1547062360">
      <w:bodyDiv w:val="1"/>
      <w:marLeft w:val="0"/>
      <w:marRight w:val="0"/>
      <w:marTop w:val="0"/>
      <w:marBottom w:val="0"/>
      <w:divBdr>
        <w:top w:val="none" w:sz="0" w:space="0" w:color="auto"/>
        <w:left w:val="none" w:sz="0" w:space="0" w:color="auto"/>
        <w:bottom w:val="none" w:sz="0" w:space="0" w:color="auto"/>
        <w:right w:val="none" w:sz="0" w:space="0" w:color="auto"/>
      </w:divBdr>
    </w:div>
    <w:div w:id="1547793232">
      <w:bodyDiv w:val="1"/>
      <w:marLeft w:val="0"/>
      <w:marRight w:val="0"/>
      <w:marTop w:val="0"/>
      <w:marBottom w:val="0"/>
      <w:divBdr>
        <w:top w:val="none" w:sz="0" w:space="0" w:color="auto"/>
        <w:left w:val="none" w:sz="0" w:space="0" w:color="auto"/>
        <w:bottom w:val="none" w:sz="0" w:space="0" w:color="auto"/>
        <w:right w:val="none" w:sz="0" w:space="0" w:color="auto"/>
      </w:divBdr>
    </w:div>
    <w:div w:id="1548302424">
      <w:bodyDiv w:val="1"/>
      <w:marLeft w:val="0"/>
      <w:marRight w:val="0"/>
      <w:marTop w:val="0"/>
      <w:marBottom w:val="0"/>
      <w:divBdr>
        <w:top w:val="none" w:sz="0" w:space="0" w:color="auto"/>
        <w:left w:val="none" w:sz="0" w:space="0" w:color="auto"/>
        <w:bottom w:val="none" w:sz="0" w:space="0" w:color="auto"/>
        <w:right w:val="none" w:sz="0" w:space="0" w:color="auto"/>
      </w:divBdr>
    </w:div>
    <w:div w:id="1549217435">
      <w:bodyDiv w:val="1"/>
      <w:marLeft w:val="0"/>
      <w:marRight w:val="0"/>
      <w:marTop w:val="0"/>
      <w:marBottom w:val="0"/>
      <w:divBdr>
        <w:top w:val="none" w:sz="0" w:space="0" w:color="auto"/>
        <w:left w:val="none" w:sz="0" w:space="0" w:color="auto"/>
        <w:bottom w:val="none" w:sz="0" w:space="0" w:color="auto"/>
        <w:right w:val="none" w:sz="0" w:space="0" w:color="auto"/>
      </w:divBdr>
    </w:div>
    <w:div w:id="1552762424">
      <w:bodyDiv w:val="1"/>
      <w:marLeft w:val="0"/>
      <w:marRight w:val="0"/>
      <w:marTop w:val="0"/>
      <w:marBottom w:val="0"/>
      <w:divBdr>
        <w:top w:val="none" w:sz="0" w:space="0" w:color="auto"/>
        <w:left w:val="none" w:sz="0" w:space="0" w:color="auto"/>
        <w:bottom w:val="none" w:sz="0" w:space="0" w:color="auto"/>
        <w:right w:val="none" w:sz="0" w:space="0" w:color="auto"/>
      </w:divBdr>
    </w:div>
    <w:div w:id="1558317488">
      <w:bodyDiv w:val="1"/>
      <w:marLeft w:val="0"/>
      <w:marRight w:val="0"/>
      <w:marTop w:val="0"/>
      <w:marBottom w:val="0"/>
      <w:divBdr>
        <w:top w:val="none" w:sz="0" w:space="0" w:color="auto"/>
        <w:left w:val="none" w:sz="0" w:space="0" w:color="auto"/>
        <w:bottom w:val="none" w:sz="0" w:space="0" w:color="auto"/>
        <w:right w:val="none" w:sz="0" w:space="0" w:color="auto"/>
      </w:divBdr>
    </w:div>
    <w:div w:id="1568032061">
      <w:bodyDiv w:val="1"/>
      <w:marLeft w:val="0"/>
      <w:marRight w:val="0"/>
      <w:marTop w:val="0"/>
      <w:marBottom w:val="0"/>
      <w:divBdr>
        <w:top w:val="none" w:sz="0" w:space="0" w:color="auto"/>
        <w:left w:val="none" w:sz="0" w:space="0" w:color="auto"/>
        <w:bottom w:val="none" w:sz="0" w:space="0" w:color="auto"/>
        <w:right w:val="none" w:sz="0" w:space="0" w:color="auto"/>
      </w:divBdr>
    </w:div>
    <w:div w:id="1568953783">
      <w:bodyDiv w:val="1"/>
      <w:marLeft w:val="0"/>
      <w:marRight w:val="0"/>
      <w:marTop w:val="0"/>
      <w:marBottom w:val="0"/>
      <w:divBdr>
        <w:top w:val="none" w:sz="0" w:space="0" w:color="auto"/>
        <w:left w:val="none" w:sz="0" w:space="0" w:color="auto"/>
        <w:bottom w:val="none" w:sz="0" w:space="0" w:color="auto"/>
        <w:right w:val="none" w:sz="0" w:space="0" w:color="auto"/>
      </w:divBdr>
    </w:div>
    <w:div w:id="1576743543">
      <w:bodyDiv w:val="1"/>
      <w:marLeft w:val="0"/>
      <w:marRight w:val="0"/>
      <w:marTop w:val="0"/>
      <w:marBottom w:val="0"/>
      <w:divBdr>
        <w:top w:val="none" w:sz="0" w:space="0" w:color="auto"/>
        <w:left w:val="none" w:sz="0" w:space="0" w:color="auto"/>
        <w:bottom w:val="none" w:sz="0" w:space="0" w:color="auto"/>
        <w:right w:val="none" w:sz="0" w:space="0" w:color="auto"/>
      </w:divBdr>
    </w:div>
    <w:div w:id="1581983797">
      <w:bodyDiv w:val="1"/>
      <w:marLeft w:val="0"/>
      <w:marRight w:val="0"/>
      <w:marTop w:val="0"/>
      <w:marBottom w:val="0"/>
      <w:divBdr>
        <w:top w:val="none" w:sz="0" w:space="0" w:color="auto"/>
        <w:left w:val="none" w:sz="0" w:space="0" w:color="auto"/>
        <w:bottom w:val="none" w:sz="0" w:space="0" w:color="auto"/>
        <w:right w:val="none" w:sz="0" w:space="0" w:color="auto"/>
      </w:divBdr>
    </w:div>
    <w:div w:id="1592160372">
      <w:bodyDiv w:val="1"/>
      <w:marLeft w:val="0"/>
      <w:marRight w:val="0"/>
      <w:marTop w:val="0"/>
      <w:marBottom w:val="0"/>
      <w:divBdr>
        <w:top w:val="none" w:sz="0" w:space="0" w:color="auto"/>
        <w:left w:val="none" w:sz="0" w:space="0" w:color="auto"/>
        <w:bottom w:val="none" w:sz="0" w:space="0" w:color="auto"/>
        <w:right w:val="none" w:sz="0" w:space="0" w:color="auto"/>
      </w:divBdr>
    </w:div>
    <w:div w:id="1599293946">
      <w:bodyDiv w:val="1"/>
      <w:marLeft w:val="0"/>
      <w:marRight w:val="0"/>
      <w:marTop w:val="0"/>
      <w:marBottom w:val="0"/>
      <w:divBdr>
        <w:top w:val="none" w:sz="0" w:space="0" w:color="auto"/>
        <w:left w:val="none" w:sz="0" w:space="0" w:color="auto"/>
        <w:bottom w:val="none" w:sz="0" w:space="0" w:color="auto"/>
        <w:right w:val="none" w:sz="0" w:space="0" w:color="auto"/>
      </w:divBdr>
    </w:div>
    <w:div w:id="1600941238">
      <w:bodyDiv w:val="1"/>
      <w:marLeft w:val="0"/>
      <w:marRight w:val="0"/>
      <w:marTop w:val="0"/>
      <w:marBottom w:val="0"/>
      <w:divBdr>
        <w:top w:val="none" w:sz="0" w:space="0" w:color="auto"/>
        <w:left w:val="none" w:sz="0" w:space="0" w:color="auto"/>
        <w:bottom w:val="none" w:sz="0" w:space="0" w:color="auto"/>
        <w:right w:val="none" w:sz="0" w:space="0" w:color="auto"/>
      </w:divBdr>
    </w:div>
    <w:div w:id="1605527493">
      <w:bodyDiv w:val="1"/>
      <w:marLeft w:val="0"/>
      <w:marRight w:val="0"/>
      <w:marTop w:val="0"/>
      <w:marBottom w:val="0"/>
      <w:divBdr>
        <w:top w:val="none" w:sz="0" w:space="0" w:color="auto"/>
        <w:left w:val="none" w:sz="0" w:space="0" w:color="auto"/>
        <w:bottom w:val="none" w:sz="0" w:space="0" w:color="auto"/>
        <w:right w:val="none" w:sz="0" w:space="0" w:color="auto"/>
      </w:divBdr>
    </w:div>
    <w:div w:id="1605654187">
      <w:bodyDiv w:val="1"/>
      <w:marLeft w:val="0"/>
      <w:marRight w:val="0"/>
      <w:marTop w:val="0"/>
      <w:marBottom w:val="0"/>
      <w:divBdr>
        <w:top w:val="none" w:sz="0" w:space="0" w:color="auto"/>
        <w:left w:val="none" w:sz="0" w:space="0" w:color="auto"/>
        <w:bottom w:val="none" w:sz="0" w:space="0" w:color="auto"/>
        <w:right w:val="none" w:sz="0" w:space="0" w:color="auto"/>
      </w:divBdr>
    </w:div>
    <w:div w:id="1612784333">
      <w:bodyDiv w:val="1"/>
      <w:marLeft w:val="0"/>
      <w:marRight w:val="0"/>
      <w:marTop w:val="0"/>
      <w:marBottom w:val="0"/>
      <w:divBdr>
        <w:top w:val="none" w:sz="0" w:space="0" w:color="auto"/>
        <w:left w:val="none" w:sz="0" w:space="0" w:color="auto"/>
        <w:bottom w:val="none" w:sz="0" w:space="0" w:color="auto"/>
        <w:right w:val="none" w:sz="0" w:space="0" w:color="auto"/>
      </w:divBdr>
    </w:div>
    <w:div w:id="1613703352">
      <w:bodyDiv w:val="1"/>
      <w:marLeft w:val="0"/>
      <w:marRight w:val="0"/>
      <w:marTop w:val="0"/>
      <w:marBottom w:val="0"/>
      <w:divBdr>
        <w:top w:val="none" w:sz="0" w:space="0" w:color="auto"/>
        <w:left w:val="none" w:sz="0" w:space="0" w:color="auto"/>
        <w:bottom w:val="none" w:sz="0" w:space="0" w:color="auto"/>
        <w:right w:val="none" w:sz="0" w:space="0" w:color="auto"/>
      </w:divBdr>
    </w:div>
    <w:div w:id="1613780322">
      <w:bodyDiv w:val="1"/>
      <w:marLeft w:val="0"/>
      <w:marRight w:val="0"/>
      <w:marTop w:val="0"/>
      <w:marBottom w:val="0"/>
      <w:divBdr>
        <w:top w:val="none" w:sz="0" w:space="0" w:color="auto"/>
        <w:left w:val="none" w:sz="0" w:space="0" w:color="auto"/>
        <w:bottom w:val="none" w:sz="0" w:space="0" w:color="auto"/>
        <w:right w:val="none" w:sz="0" w:space="0" w:color="auto"/>
      </w:divBdr>
    </w:div>
    <w:div w:id="1614284274">
      <w:bodyDiv w:val="1"/>
      <w:marLeft w:val="0"/>
      <w:marRight w:val="0"/>
      <w:marTop w:val="0"/>
      <w:marBottom w:val="0"/>
      <w:divBdr>
        <w:top w:val="none" w:sz="0" w:space="0" w:color="auto"/>
        <w:left w:val="none" w:sz="0" w:space="0" w:color="auto"/>
        <w:bottom w:val="none" w:sz="0" w:space="0" w:color="auto"/>
        <w:right w:val="none" w:sz="0" w:space="0" w:color="auto"/>
      </w:divBdr>
    </w:div>
    <w:div w:id="1619214511">
      <w:bodyDiv w:val="1"/>
      <w:marLeft w:val="0"/>
      <w:marRight w:val="0"/>
      <w:marTop w:val="0"/>
      <w:marBottom w:val="0"/>
      <w:divBdr>
        <w:top w:val="none" w:sz="0" w:space="0" w:color="auto"/>
        <w:left w:val="none" w:sz="0" w:space="0" w:color="auto"/>
        <w:bottom w:val="none" w:sz="0" w:space="0" w:color="auto"/>
        <w:right w:val="none" w:sz="0" w:space="0" w:color="auto"/>
      </w:divBdr>
    </w:div>
    <w:div w:id="1627391176">
      <w:bodyDiv w:val="1"/>
      <w:marLeft w:val="0"/>
      <w:marRight w:val="0"/>
      <w:marTop w:val="0"/>
      <w:marBottom w:val="0"/>
      <w:divBdr>
        <w:top w:val="none" w:sz="0" w:space="0" w:color="auto"/>
        <w:left w:val="none" w:sz="0" w:space="0" w:color="auto"/>
        <w:bottom w:val="none" w:sz="0" w:space="0" w:color="auto"/>
        <w:right w:val="none" w:sz="0" w:space="0" w:color="auto"/>
      </w:divBdr>
    </w:div>
    <w:div w:id="1627662288">
      <w:bodyDiv w:val="1"/>
      <w:marLeft w:val="0"/>
      <w:marRight w:val="0"/>
      <w:marTop w:val="0"/>
      <w:marBottom w:val="0"/>
      <w:divBdr>
        <w:top w:val="none" w:sz="0" w:space="0" w:color="auto"/>
        <w:left w:val="none" w:sz="0" w:space="0" w:color="auto"/>
        <w:bottom w:val="none" w:sz="0" w:space="0" w:color="auto"/>
        <w:right w:val="none" w:sz="0" w:space="0" w:color="auto"/>
      </w:divBdr>
    </w:div>
    <w:div w:id="1628704104">
      <w:bodyDiv w:val="1"/>
      <w:marLeft w:val="0"/>
      <w:marRight w:val="0"/>
      <w:marTop w:val="0"/>
      <w:marBottom w:val="0"/>
      <w:divBdr>
        <w:top w:val="none" w:sz="0" w:space="0" w:color="auto"/>
        <w:left w:val="none" w:sz="0" w:space="0" w:color="auto"/>
        <w:bottom w:val="none" w:sz="0" w:space="0" w:color="auto"/>
        <w:right w:val="none" w:sz="0" w:space="0" w:color="auto"/>
      </w:divBdr>
    </w:div>
    <w:div w:id="1633899098">
      <w:bodyDiv w:val="1"/>
      <w:marLeft w:val="0"/>
      <w:marRight w:val="0"/>
      <w:marTop w:val="0"/>
      <w:marBottom w:val="0"/>
      <w:divBdr>
        <w:top w:val="none" w:sz="0" w:space="0" w:color="auto"/>
        <w:left w:val="none" w:sz="0" w:space="0" w:color="auto"/>
        <w:bottom w:val="none" w:sz="0" w:space="0" w:color="auto"/>
        <w:right w:val="none" w:sz="0" w:space="0" w:color="auto"/>
      </w:divBdr>
    </w:div>
    <w:div w:id="1634018259">
      <w:bodyDiv w:val="1"/>
      <w:marLeft w:val="0"/>
      <w:marRight w:val="0"/>
      <w:marTop w:val="0"/>
      <w:marBottom w:val="0"/>
      <w:divBdr>
        <w:top w:val="none" w:sz="0" w:space="0" w:color="auto"/>
        <w:left w:val="none" w:sz="0" w:space="0" w:color="auto"/>
        <w:bottom w:val="none" w:sz="0" w:space="0" w:color="auto"/>
        <w:right w:val="none" w:sz="0" w:space="0" w:color="auto"/>
      </w:divBdr>
    </w:div>
    <w:div w:id="1637949362">
      <w:bodyDiv w:val="1"/>
      <w:marLeft w:val="0"/>
      <w:marRight w:val="0"/>
      <w:marTop w:val="0"/>
      <w:marBottom w:val="0"/>
      <w:divBdr>
        <w:top w:val="none" w:sz="0" w:space="0" w:color="auto"/>
        <w:left w:val="none" w:sz="0" w:space="0" w:color="auto"/>
        <w:bottom w:val="none" w:sz="0" w:space="0" w:color="auto"/>
        <w:right w:val="none" w:sz="0" w:space="0" w:color="auto"/>
      </w:divBdr>
    </w:div>
    <w:div w:id="1638532691">
      <w:bodyDiv w:val="1"/>
      <w:marLeft w:val="0"/>
      <w:marRight w:val="0"/>
      <w:marTop w:val="0"/>
      <w:marBottom w:val="0"/>
      <w:divBdr>
        <w:top w:val="none" w:sz="0" w:space="0" w:color="auto"/>
        <w:left w:val="none" w:sz="0" w:space="0" w:color="auto"/>
        <w:bottom w:val="none" w:sz="0" w:space="0" w:color="auto"/>
        <w:right w:val="none" w:sz="0" w:space="0" w:color="auto"/>
      </w:divBdr>
    </w:div>
    <w:div w:id="1643971578">
      <w:bodyDiv w:val="1"/>
      <w:marLeft w:val="0"/>
      <w:marRight w:val="0"/>
      <w:marTop w:val="0"/>
      <w:marBottom w:val="0"/>
      <w:divBdr>
        <w:top w:val="none" w:sz="0" w:space="0" w:color="auto"/>
        <w:left w:val="none" w:sz="0" w:space="0" w:color="auto"/>
        <w:bottom w:val="none" w:sz="0" w:space="0" w:color="auto"/>
        <w:right w:val="none" w:sz="0" w:space="0" w:color="auto"/>
      </w:divBdr>
    </w:div>
    <w:div w:id="1647081140">
      <w:bodyDiv w:val="1"/>
      <w:marLeft w:val="0"/>
      <w:marRight w:val="0"/>
      <w:marTop w:val="0"/>
      <w:marBottom w:val="0"/>
      <w:divBdr>
        <w:top w:val="none" w:sz="0" w:space="0" w:color="auto"/>
        <w:left w:val="none" w:sz="0" w:space="0" w:color="auto"/>
        <w:bottom w:val="none" w:sz="0" w:space="0" w:color="auto"/>
        <w:right w:val="none" w:sz="0" w:space="0" w:color="auto"/>
      </w:divBdr>
    </w:div>
    <w:div w:id="1650403391">
      <w:bodyDiv w:val="1"/>
      <w:marLeft w:val="0"/>
      <w:marRight w:val="0"/>
      <w:marTop w:val="0"/>
      <w:marBottom w:val="0"/>
      <w:divBdr>
        <w:top w:val="none" w:sz="0" w:space="0" w:color="auto"/>
        <w:left w:val="none" w:sz="0" w:space="0" w:color="auto"/>
        <w:bottom w:val="none" w:sz="0" w:space="0" w:color="auto"/>
        <w:right w:val="none" w:sz="0" w:space="0" w:color="auto"/>
      </w:divBdr>
    </w:div>
    <w:div w:id="1661275907">
      <w:bodyDiv w:val="1"/>
      <w:marLeft w:val="0"/>
      <w:marRight w:val="0"/>
      <w:marTop w:val="0"/>
      <w:marBottom w:val="0"/>
      <w:divBdr>
        <w:top w:val="none" w:sz="0" w:space="0" w:color="auto"/>
        <w:left w:val="none" w:sz="0" w:space="0" w:color="auto"/>
        <w:bottom w:val="none" w:sz="0" w:space="0" w:color="auto"/>
        <w:right w:val="none" w:sz="0" w:space="0" w:color="auto"/>
      </w:divBdr>
    </w:div>
    <w:div w:id="1662583662">
      <w:bodyDiv w:val="1"/>
      <w:marLeft w:val="0"/>
      <w:marRight w:val="0"/>
      <w:marTop w:val="0"/>
      <w:marBottom w:val="0"/>
      <w:divBdr>
        <w:top w:val="none" w:sz="0" w:space="0" w:color="auto"/>
        <w:left w:val="none" w:sz="0" w:space="0" w:color="auto"/>
        <w:bottom w:val="none" w:sz="0" w:space="0" w:color="auto"/>
        <w:right w:val="none" w:sz="0" w:space="0" w:color="auto"/>
      </w:divBdr>
    </w:div>
    <w:div w:id="1664040856">
      <w:bodyDiv w:val="1"/>
      <w:marLeft w:val="0"/>
      <w:marRight w:val="0"/>
      <w:marTop w:val="0"/>
      <w:marBottom w:val="0"/>
      <w:divBdr>
        <w:top w:val="none" w:sz="0" w:space="0" w:color="auto"/>
        <w:left w:val="none" w:sz="0" w:space="0" w:color="auto"/>
        <w:bottom w:val="none" w:sz="0" w:space="0" w:color="auto"/>
        <w:right w:val="none" w:sz="0" w:space="0" w:color="auto"/>
      </w:divBdr>
    </w:div>
    <w:div w:id="1665086311">
      <w:bodyDiv w:val="1"/>
      <w:marLeft w:val="0"/>
      <w:marRight w:val="0"/>
      <w:marTop w:val="0"/>
      <w:marBottom w:val="0"/>
      <w:divBdr>
        <w:top w:val="none" w:sz="0" w:space="0" w:color="auto"/>
        <w:left w:val="none" w:sz="0" w:space="0" w:color="auto"/>
        <w:bottom w:val="none" w:sz="0" w:space="0" w:color="auto"/>
        <w:right w:val="none" w:sz="0" w:space="0" w:color="auto"/>
      </w:divBdr>
    </w:div>
    <w:div w:id="1667048559">
      <w:bodyDiv w:val="1"/>
      <w:marLeft w:val="0"/>
      <w:marRight w:val="0"/>
      <w:marTop w:val="0"/>
      <w:marBottom w:val="0"/>
      <w:divBdr>
        <w:top w:val="none" w:sz="0" w:space="0" w:color="auto"/>
        <w:left w:val="none" w:sz="0" w:space="0" w:color="auto"/>
        <w:bottom w:val="none" w:sz="0" w:space="0" w:color="auto"/>
        <w:right w:val="none" w:sz="0" w:space="0" w:color="auto"/>
      </w:divBdr>
    </w:div>
    <w:div w:id="1677265589">
      <w:bodyDiv w:val="1"/>
      <w:marLeft w:val="0"/>
      <w:marRight w:val="0"/>
      <w:marTop w:val="0"/>
      <w:marBottom w:val="0"/>
      <w:divBdr>
        <w:top w:val="none" w:sz="0" w:space="0" w:color="auto"/>
        <w:left w:val="none" w:sz="0" w:space="0" w:color="auto"/>
        <w:bottom w:val="none" w:sz="0" w:space="0" w:color="auto"/>
        <w:right w:val="none" w:sz="0" w:space="0" w:color="auto"/>
      </w:divBdr>
    </w:div>
    <w:div w:id="1688629244">
      <w:bodyDiv w:val="1"/>
      <w:marLeft w:val="0"/>
      <w:marRight w:val="0"/>
      <w:marTop w:val="0"/>
      <w:marBottom w:val="0"/>
      <w:divBdr>
        <w:top w:val="none" w:sz="0" w:space="0" w:color="auto"/>
        <w:left w:val="none" w:sz="0" w:space="0" w:color="auto"/>
        <w:bottom w:val="none" w:sz="0" w:space="0" w:color="auto"/>
        <w:right w:val="none" w:sz="0" w:space="0" w:color="auto"/>
      </w:divBdr>
    </w:div>
    <w:div w:id="1692537050">
      <w:bodyDiv w:val="1"/>
      <w:marLeft w:val="0"/>
      <w:marRight w:val="0"/>
      <w:marTop w:val="0"/>
      <w:marBottom w:val="0"/>
      <w:divBdr>
        <w:top w:val="none" w:sz="0" w:space="0" w:color="auto"/>
        <w:left w:val="none" w:sz="0" w:space="0" w:color="auto"/>
        <w:bottom w:val="none" w:sz="0" w:space="0" w:color="auto"/>
        <w:right w:val="none" w:sz="0" w:space="0" w:color="auto"/>
      </w:divBdr>
    </w:div>
    <w:div w:id="1702515869">
      <w:bodyDiv w:val="1"/>
      <w:marLeft w:val="0"/>
      <w:marRight w:val="0"/>
      <w:marTop w:val="0"/>
      <w:marBottom w:val="0"/>
      <w:divBdr>
        <w:top w:val="none" w:sz="0" w:space="0" w:color="auto"/>
        <w:left w:val="none" w:sz="0" w:space="0" w:color="auto"/>
        <w:bottom w:val="none" w:sz="0" w:space="0" w:color="auto"/>
        <w:right w:val="none" w:sz="0" w:space="0" w:color="auto"/>
      </w:divBdr>
    </w:div>
    <w:div w:id="1708069972">
      <w:bodyDiv w:val="1"/>
      <w:marLeft w:val="0"/>
      <w:marRight w:val="0"/>
      <w:marTop w:val="0"/>
      <w:marBottom w:val="0"/>
      <w:divBdr>
        <w:top w:val="none" w:sz="0" w:space="0" w:color="auto"/>
        <w:left w:val="none" w:sz="0" w:space="0" w:color="auto"/>
        <w:bottom w:val="none" w:sz="0" w:space="0" w:color="auto"/>
        <w:right w:val="none" w:sz="0" w:space="0" w:color="auto"/>
      </w:divBdr>
    </w:div>
    <w:div w:id="1716929839">
      <w:bodyDiv w:val="1"/>
      <w:marLeft w:val="0"/>
      <w:marRight w:val="0"/>
      <w:marTop w:val="0"/>
      <w:marBottom w:val="0"/>
      <w:divBdr>
        <w:top w:val="none" w:sz="0" w:space="0" w:color="auto"/>
        <w:left w:val="none" w:sz="0" w:space="0" w:color="auto"/>
        <w:bottom w:val="none" w:sz="0" w:space="0" w:color="auto"/>
        <w:right w:val="none" w:sz="0" w:space="0" w:color="auto"/>
      </w:divBdr>
    </w:div>
    <w:div w:id="1718427242">
      <w:bodyDiv w:val="1"/>
      <w:marLeft w:val="0"/>
      <w:marRight w:val="0"/>
      <w:marTop w:val="0"/>
      <w:marBottom w:val="0"/>
      <w:divBdr>
        <w:top w:val="none" w:sz="0" w:space="0" w:color="auto"/>
        <w:left w:val="none" w:sz="0" w:space="0" w:color="auto"/>
        <w:bottom w:val="none" w:sz="0" w:space="0" w:color="auto"/>
        <w:right w:val="none" w:sz="0" w:space="0" w:color="auto"/>
      </w:divBdr>
    </w:div>
    <w:div w:id="1725718117">
      <w:bodyDiv w:val="1"/>
      <w:marLeft w:val="0"/>
      <w:marRight w:val="0"/>
      <w:marTop w:val="0"/>
      <w:marBottom w:val="0"/>
      <w:divBdr>
        <w:top w:val="none" w:sz="0" w:space="0" w:color="auto"/>
        <w:left w:val="none" w:sz="0" w:space="0" w:color="auto"/>
        <w:bottom w:val="none" w:sz="0" w:space="0" w:color="auto"/>
        <w:right w:val="none" w:sz="0" w:space="0" w:color="auto"/>
      </w:divBdr>
    </w:div>
    <w:div w:id="1741248295">
      <w:bodyDiv w:val="1"/>
      <w:marLeft w:val="0"/>
      <w:marRight w:val="0"/>
      <w:marTop w:val="0"/>
      <w:marBottom w:val="0"/>
      <w:divBdr>
        <w:top w:val="none" w:sz="0" w:space="0" w:color="auto"/>
        <w:left w:val="none" w:sz="0" w:space="0" w:color="auto"/>
        <w:bottom w:val="none" w:sz="0" w:space="0" w:color="auto"/>
        <w:right w:val="none" w:sz="0" w:space="0" w:color="auto"/>
      </w:divBdr>
    </w:div>
    <w:div w:id="1745178403">
      <w:bodyDiv w:val="1"/>
      <w:marLeft w:val="0"/>
      <w:marRight w:val="0"/>
      <w:marTop w:val="0"/>
      <w:marBottom w:val="0"/>
      <w:divBdr>
        <w:top w:val="none" w:sz="0" w:space="0" w:color="auto"/>
        <w:left w:val="none" w:sz="0" w:space="0" w:color="auto"/>
        <w:bottom w:val="none" w:sz="0" w:space="0" w:color="auto"/>
        <w:right w:val="none" w:sz="0" w:space="0" w:color="auto"/>
      </w:divBdr>
    </w:div>
    <w:div w:id="1752117142">
      <w:bodyDiv w:val="1"/>
      <w:marLeft w:val="0"/>
      <w:marRight w:val="0"/>
      <w:marTop w:val="0"/>
      <w:marBottom w:val="0"/>
      <w:divBdr>
        <w:top w:val="none" w:sz="0" w:space="0" w:color="auto"/>
        <w:left w:val="none" w:sz="0" w:space="0" w:color="auto"/>
        <w:bottom w:val="none" w:sz="0" w:space="0" w:color="auto"/>
        <w:right w:val="none" w:sz="0" w:space="0" w:color="auto"/>
      </w:divBdr>
    </w:div>
    <w:div w:id="1753549498">
      <w:bodyDiv w:val="1"/>
      <w:marLeft w:val="0"/>
      <w:marRight w:val="0"/>
      <w:marTop w:val="0"/>
      <w:marBottom w:val="0"/>
      <w:divBdr>
        <w:top w:val="none" w:sz="0" w:space="0" w:color="auto"/>
        <w:left w:val="none" w:sz="0" w:space="0" w:color="auto"/>
        <w:bottom w:val="none" w:sz="0" w:space="0" w:color="auto"/>
        <w:right w:val="none" w:sz="0" w:space="0" w:color="auto"/>
      </w:divBdr>
    </w:div>
    <w:div w:id="1771199247">
      <w:bodyDiv w:val="1"/>
      <w:marLeft w:val="0"/>
      <w:marRight w:val="0"/>
      <w:marTop w:val="0"/>
      <w:marBottom w:val="0"/>
      <w:divBdr>
        <w:top w:val="none" w:sz="0" w:space="0" w:color="auto"/>
        <w:left w:val="none" w:sz="0" w:space="0" w:color="auto"/>
        <w:bottom w:val="none" w:sz="0" w:space="0" w:color="auto"/>
        <w:right w:val="none" w:sz="0" w:space="0" w:color="auto"/>
      </w:divBdr>
    </w:div>
    <w:div w:id="1778334190">
      <w:bodyDiv w:val="1"/>
      <w:marLeft w:val="0"/>
      <w:marRight w:val="0"/>
      <w:marTop w:val="0"/>
      <w:marBottom w:val="0"/>
      <w:divBdr>
        <w:top w:val="none" w:sz="0" w:space="0" w:color="auto"/>
        <w:left w:val="none" w:sz="0" w:space="0" w:color="auto"/>
        <w:bottom w:val="none" w:sz="0" w:space="0" w:color="auto"/>
        <w:right w:val="none" w:sz="0" w:space="0" w:color="auto"/>
      </w:divBdr>
    </w:div>
    <w:div w:id="1795561044">
      <w:bodyDiv w:val="1"/>
      <w:marLeft w:val="0"/>
      <w:marRight w:val="0"/>
      <w:marTop w:val="0"/>
      <w:marBottom w:val="0"/>
      <w:divBdr>
        <w:top w:val="none" w:sz="0" w:space="0" w:color="auto"/>
        <w:left w:val="none" w:sz="0" w:space="0" w:color="auto"/>
        <w:bottom w:val="none" w:sz="0" w:space="0" w:color="auto"/>
        <w:right w:val="none" w:sz="0" w:space="0" w:color="auto"/>
      </w:divBdr>
    </w:div>
    <w:div w:id="1800610988">
      <w:bodyDiv w:val="1"/>
      <w:marLeft w:val="0"/>
      <w:marRight w:val="0"/>
      <w:marTop w:val="0"/>
      <w:marBottom w:val="0"/>
      <w:divBdr>
        <w:top w:val="none" w:sz="0" w:space="0" w:color="auto"/>
        <w:left w:val="none" w:sz="0" w:space="0" w:color="auto"/>
        <w:bottom w:val="none" w:sz="0" w:space="0" w:color="auto"/>
        <w:right w:val="none" w:sz="0" w:space="0" w:color="auto"/>
      </w:divBdr>
    </w:div>
    <w:div w:id="1802963481">
      <w:bodyDiv w:val="1"/>
      <w:marLeft w:val="0"/>
      <w:marRight w:val="0"/>
      <w:marTop w:val="0"/>
      <w:marBottom w:val="0"/>
      <w:divBdr>
        <w:top w:val="none" w:sz="0" w:space="0" w:color="auto"/>
        <w:left w:val="none" w:sz="0" w:space="0" w:color="auto"/>
        <w:bottom w:val="none" w:sz="0" w:space="0" w:color="auto"/>
        <w:right w:val="none" w:sz="0" w:space="0" w:color="auto"/>
      </w:divBdr>
    </w:div>
    <w:div w:id="1814061392">
      <w:bodyDiv w:val="1"/>
      <w:marLeft w:val="0"/>
      <w:marRight w:val="0"/>
      <w:marTop w:val="0"/>
      <w:marBottom w:val="0"/>
      <w:divBdr>
        <w:top w:val="none" w:sz="0" w:space="0" w:color="auto"/>
        <w:left w:val="none" w:sz="0" w:space="0" w:color="auto"/>
        <w:bottom w:val="none" w:sz="0" w:space="0" w:color="auto"/>
        <w:right w:val="none" w:sz="0" w:space="0" w:color="auto"/>
      </w:divBdr>
    </w:div>
    <w:div w:id="1818954912">
      <w:bodyDiv w:val="1"/>
      <w:marLeft w:val="0"/>
      <w:marRight w:val="0"/>
      <w:marTop w:val="0"/>
      <w:marBottom w:val="0"/>
      <w:divBdr>
        <w:top w:val="none" w:sz="0" w:space="0" w:color="auto"/>
        <w:left w:val="none" w:sz="0" w:space="0" w:color="auto"/>
        <w:bottom w:val="none" w:sz="0" w:space="0" w:color="auto"/>
        <w:right w:val="none" w:sz="0" w:space="0" w:color="auto"/>
      </w:divBdr>
    </w:div>
    <w:div w:id="1818958984">
      <w:bodyDiv w:val="1"/>
      <w:marLeft w:val="0"/>
      <w:marRight w:val="0"/>
      <w:marTop w:val="0"/>
      <w:marBottom w:val="0"/>
      <w:divBdr>
        <w:top w:val="none" w:sz="0" w:space="0" w:color="auto"/>
        <w:left w:val="none" w:sz="0" w:space="0" w:color="auto"/>
        <w:bottom w:val="none" w:sz="0" w:space="0" w:color="auto"/>
        <w:right w:val="none" w:sz="0" w:space="0" w:color="auto"/>
      </w:divBdr>
    </w:div>
    <w:div w:id="1834639717">
      <w:bodyDiv w:val="1"/>
      <w:marLeft w:val="0"/>
      <w:marRight w:val="0"/>
      <w:marTop w:val="0"/>
      <w:marBottom w:val="0"/>
      <w:divBdr>
        <w:top w:val="none" w:sz="0" w:space="0" w:color="auto"/>
        <w:left w:val="none" w:sz="0" w:space="0" w:color="auto"/>
        <w:bottom w:val="none" w:sz="0" w:space="0" w:color="auto"/>
        <w:right w:val="none" w:sz="0" w:space="0" w:color="auto"/>
      </w:divBdr>
    </w:div>
    <w:div w:id="1837333171">
      <w:bodyDiv w:val="1"/>
      <w:marLeft w:val="0"/>
      <w:marRight w:val="0"/>
      <w:marTop w:val="0"/>
      <w:marBottom w:val="0"/>
      <w:divBdr>
        <w:top w:val="none" w:sz="0" w:space="0" w:color="auto"/>
        <w:left w:val="none" w:sz="0" w:space="0" w:color="auto"/>
        <w:bottom w:val="none" w:sz="0" w:space="0" w:color="auto"/>
        <w:right w:val="none" w:sz="0" w:space="0" w:color="auto"/>
      </w:divBdr>
    </w:div>
    <w:div w:id="1839466994">
      <w:bodyDiv w:val="1"/>
      <w:marLeft w:val="0"/>
      <w:marRight w:val="0"/>
      <w:marTop w:val="0"/>
      <w:marBottom w:val="0"/>
      <w:divBdr>
        <w:top w:val="none" w:sz="0" w:space="0" w:color="auto"/>
        <w:left w:val="none" w:sz="0" w:space="0" w:color="auto"/>
        <w:bottom w:val="none" w:sz="0" w:space="0" w:color="auto"/>
        <w:right w:val="none" w:sz="0" w:space="0" w:color="auto"/>
      </w:divBdr>
    </w:div>
    <w:div w:id="1848204128">
      <w:bodyDiv w:val="1"/>
      <w:marLeft w:val="0"/>
      <w:marRight w:val="0"/>
      <w:marTop w:val="0"/>
      <w:marBottom w:val="0"/>
      <w:divBdr>
        <w:top w:val="none" w:sz="0" w:space="0" w:color="auto"/>
        <w:left w:val="none" w:sz="0" w:space="0" w:color="auto"/>
        <w:bottom w:val="none" w:sz="0" w:space="0" w:color="auto"/>
        <w:right w:val="none" w:sz="0" w:space="0" w:color="auto"/>
      </w:divBdr>
    </w:div>
    <w:div w:id="1849362874">
      <w:bodyDiv w:val="1"/>
      <w:marLeft w:val="0"/>
      <w:marRight w:val="0"/>
      <w:marTop w:val="0"/>
      <w:marBottom w:val="0"/>
      <w:divBdr>
        <w:top w:val="none" w:sz="0" w:space="0" w:color="auto"/>
        <w:left w:val="none" w:sz="0" w:space="0" w:color="auto"/>
        <w:bottom w:val="none" w:sz="0" w:space="0" w:color="auto"/>
        <w:right w:val="none" w:sz="0" w:space="0" w:color="auto"/>
      </w:divBdr>
    </w:div>
    <w:div w:id="1850636711">
      <w:bodyDiv w:val="1"/>
      <w:marLeft w:val="0"/>
      <w:marRight w:val="0"/>
      <w:marTop w:val="0"/>
      <w:marBottom w:val="0"/>
      <w:divBdr>
        <w:top w:val="none" w:sz="0" w:space="0" w:color="auto"/>
        <w:left w:val="none" w:sz="0" w:space="0" w:color="auto"/>
        <w:bottom w:val="none" w:sz="0" w:space="0" w:color="auto"/>
        <w:right w:val="none" w:sz="0" w:space="0" w:color="auto"/>
      </w:divBdr>
    </w:div>
    <w:div w:id="1853445458">
      <w:bodyDiv w:val="1"/>
      <w:marLeft w:val="0"/>
      <w:marRight w:val="0"/>
      <w:marTop w:val="0"/>
      <w:marBottom w:val="0"/>
      <w:divBdr>
        <w:top w:val="none" w:sz="0" w:space="0" w:color="auto"/>
        <w:left w:val="none" w:sz="0" w:space="0" w:color="auto"/>
        <w:bottom w:val="none" w:sz="0" w:space="0" w:color="auto"/>
        <w:right w:val="none" w:sz="0" w:space="0" w:color="auto"/>
      </w:divBdr>
    </w:div>
    <w:div w:id="1860241121">
      <w:bodyDiv w:val="1"/>
      <w:marLeft w:val="0"/>
      <w:marRight w:val="0"/>
      <w:marTop w:val="0"/>
      <w:marBottom w:val="0"/>
      <w:divBdr>
        <w:top w:val="none" w:sz="0" w:space="0" w:color="auto"/>
        <w:left w:val="none" w:sz="0" w:space="0" w:color="auto"/>
        <w:bottom w:val="none" w:sz="0" w:space="0" w:color="auto"/>
        <w:right w:val="none" w:sz="0" w:space="0" w:color="auto"/>
      </w:divBdr>
    </w:div>
    <w:div w:id="1869684488">
      <w:bodyDiv w:val="1"/>
      <w:marLeft w:val="0"/>
      <w:marRight w:val="0"/>
      <w:marTop w:val="0"/>
      <w:marBottom w:val="0"/>
      <w:divBdr>
        <w:top w:val="none" w:sz="0" w:space="0" w:color="auto"/>
        <w:left w:val="none" w:sz="0" w:space="0" w:color="auto"/>
        <w:bottom w:val="none" w:sz="0" w:space="0" w:color="auto"/>
        <w:right w:val="none" w:sz="0" w:space="0" w:color="auto"/>
      </w:divBdr>
    </w:div>
    <w:div w:id="1874884433">
      <w:bodyDiv w:val="1"/>
      <w:marLeft w:val="0"/>
      <w:marRight w:val="0"/>
      <w:marTop w:val="0"/>
      <w:marBottom w:val="0"/>
      <w:divBdr>
        <w:top w:val="none" w:sz="0" w:space="0" w:color="auto"/>
        <w:left w:val="none" w:sz="0" w:space="0" w:color="auto"/>
        <w:bottom w:val="none" w:sz="0" w:space="0" w:color="auto"/>
        <w:right w:val="none" w:sz="0" w:space="0" w:color="auto"/>
      </w:divBdr>
    </w:div>
    <w:div w:id="1877426780">
      <w:bodyDiv w:val="1"/>
      <w:marLeft w:val="0"/>
      <w:marRight w:val="0"/>
      <w:marTop w:val="0"/>
      <w:marBottom w:val="0"/>
      <w:divBdr>
        <w:top w:val="none" w:sz="0" w:space="0" w:color="auto"/>
        <w:left w:val="none" w:sz="0" w:space="0" w:color="auto"/>
        <w:bottom w:val="none" w:sz="0" w:space="0" w:color="auto"/>
        <w:right w:val="none" w:sz="0" w:space="0" w:color="auto"/>
      </w:divBdr>
    </w:div>
    <w:div w:id="1881043747">
      <w:bodyDiv w:val="1"/>
      <w:marLeft w:val="0"/>
      <w:marRight w:val="0"/>
      <w:marTop w:val="0"/>
      <w:marBottom w:val="0"/>
      <w:divBdr>
        <w:top w:val="none" w:sz="0" w:space="0" w:color="auto"/>
        <w:left w:val="none" w:sz="0" w:space="0" w:color="auto"/>
        <w:bottom w:val="none" w:sz="0" w:space="0" w:color="auto"/>
        <w:right w:val="none" w:sz="0" w:space="0" w:color="auto"/>
      </w:divBdr>
    </w:div>
    <w:div w:id="1882012680">
      <w:bodyDiv w:val="1"/>
      <w:marLeft w:val="0"/>
      <w:marRight w:val="0"/>
      <w:marTop w:val="0"/>
      <w:marBottom w:val="0"/>
      <w:divBdr>
        <w:top w:val="none" w:sz="0" w:space="0" w:color="auto"/>
        <w:left w:val="none" w:sz="0" w:space="0" w:color="auto"/>
        <w:bottom w:val="none" w:sz="0" w:space="0" w:color="auto"/>
        <w:right w:val="none" w:sz="0" w:space="0" w:color="auto"/>
      </w:divBdr>
    </w:div>
    <w:div w:id="1886791900">
      <w:bodyDiv w:val="1"/>
      <w:marLeft w:val="0"/>
      <w:marRight w:val="0"/>
      <w:marTop w:val="0"/>
      <w:marBottom w:val="0"/>
      <w:divBdr>
        <w:top w:val="none" w:sz="0" w:space="0" w:color="auto"/>
        <w:left w:val="none" w:sz="0" w:space="0" w:color="auto"/>
        <w:bottom w:val="none" w:sz="0" w:space="0" w:color="auto"/>
        <w:right w:val="none" w:sz="0" w:space="0" w:color="auto"/>
      </w:divBdr>
    </w:div>
    <w:div w:id="1890798113">
      <w:bodyDiv w:val="1"/>
      <w:marLeft w:val="0"/>
      <w:marRight w:val="0"/>
      <w:marTop w:val="0"/>
      <w:marBottom w:val="0"/>
      <w:divBdr>
        <w:top w:val="none" w:sz="0" w:space="0" w:color="auto"/>
        <w:left w:val="none" w:sz="0" w:space="0" w:color="auto"/>
        <w:bottom w:val="none" w:sz="0" w:space="0" w:color="auto"/>
        <w:right w:val="none" w:sz="0" w:space="0" w:color="auto"/>
      </w:divBdr>
    </w:div>
    <w:div w:id="1895387485">
      <w:bodyDiv w:val="1"/>
      <w:marLeft w:val="0"/>
      <w:marRight w:val="0"/>
      <w:marTop w:val="0"/>
      <w:marBottom w:val="0"/>
      <w:divBdr>
        <w:top w:val="none" w:sz="0" w:space="0" w:color="auto"/>
        <w:left w:val="none" w:sz="0" w:space="0" w:color="auto"/>
        <w:bottom w:val="none" w:sz="0" w:space="0" w:color="auto"/>
        <w:right w:val="none" w:sz="0" w:space="0" w:color="auto"/>
      </w:divBdr>
    </w:div>
    <w:div w:id="1897467071">
      <w:bodyDiv w:val="1"/>
      <w:marLeft w:val="0"/>
      <w:marRight w:val="0"/>
      <w:marTop w:val="0"/>
      <w:marBottom w:val="0"/>
      <w:divBdr>
        <w:top w:val="none" w:sz="0" w:space="0" w:color="auto"/>
        <w:left w:val="none" w:sz="0" w:space="0" w:color="auto"/>
        <w:bottom w:val="none" w:sz="0" w:space="0" w:color="auto"/>
        <w:right w:val="none" w:sz="0" w:space="0" w:color="auto"/>
      </w:divBdr>
    </w:div>
    <w:div w:id="1899703385">
      <w:bodyDiv w:val="1"/>
      <w:marLeft w:val="0"/>
      <w:marRight w:val="0"/>
      <w:marTop w:val="0"/>
      <w:marBottom w:val="0"/>
      <w:divBdr>
        <w:top w:val="none" w:sz="0" w:space="0" w:color="auto"/>
        <w:left w:val="none" w:sz="0" w:space="0" w:color="auto"/>
        <w:bottom w:val="none" w:sz="0" w:space="0" w:color="auto"/>
        <w:right w:val="none" w:sz="0" w:space="0" w:color="auto"/>
      </w:divBdr>
    </w:div>
    <w:div w:id="1927886702">
      <w:bodyDiv w:val="1"/>
      <w:marLeft w:val="0"/>
      <w:marRight w:val="0"/>
      <w:marTop w:val="0"/>
      <w:marBottom w:val="0"/>
      <w:divBdr>
        <w:top w:val="none" w:sz="0" w:space="0" w:color="auto"/>
        <w:left w:val="none" w:sz="0" w:space="0" w:color="auto"/>
        <w:bottom w:val="none" w:sz="0" w:space="0" w:color="auto"/>
        <w:right w:val="none" w:sz="0" w:space="0" w:color="auto"/>
      </w:divBdr>
    </w:div>
    <w:div w:id="1936014967">
      <w:bodyDiv w:val="1"/>
      <w:marLeft w:val="0"/>
      <w:marRight w:val="0"/>
      <w:marTop w:val="0"/>
      <w:marBottom w:val="0"/>
      <w:divBdr>
        <w:top w:val="none" w:sz="0" w:space="0" w:color="auto"/>
        <w:left w:val="none" w:sz="0" w:space="0" w:color="auto"/>
        <w:bottom w:val="none" w:sz="0" w:space="0" w:color="auto"/>
        <w:right w:val="none" w:sz="0" w:space="0" w:color="auto"/>
      </w:divBdr>
    </w:div>
    <w:div w:id="1942295469">
      <w:bodyDiv w:val="1"/>
      <w:marLeft w:val="0"/>
      <w:marRight w:val="0"/>
      <w:marTop w:val="0"/>
      <w:marBottom w:val="0"/>
      <w:divBdr>
        <w:top w:val="none" w:sz="0" w:space="0" w:color="auto"/>
        <w:left w:val="none" w:sz="0" w:space="0" w:color="auto"/>
        <w:bottom w:val="none" w:sz="0" w:space="0" w:color="auto"/>
        <w:right w:val="none" w:sz="0" w:space="0" w:color="auto"/>
      </w:divBdr>
    </w:div>
    <w:div w:id="1944192695">
      <w:bodyDiv w:val="1"/>
      <w:marLeft w:val="0"/>
      <w:marRight w:val="0"/>
      <w:marTop w:val="0"/>
      <w:marBottom w:val="0"/>
      <w:divBdr>
        <w:top w:val="none" w:sz="0" w:space="0" w:color="auto"/>
        <w:left w:val="none" w:sz="0" w:space="0" w:color="auto"/>
        <w:bottom w:val="none" w:sz="0" w:space="0" w:color="auto"/>
        <w:right w:val="none" w:sz="0" w:space="0" w:color="auto"/>
      </w:divBdr>
    </w:div>
    <w:div w:id="1956062013">
      <w:bodyDiv w:val="1"/>
      <w:marLeft w:val="0"/>
      <w:marRight w:val="0"/>
      <w:marTop w:val="0"/>
      <w:marBottom w:val="0"/>
      <w:divBdr>
        <w:top w:val="none" w:sz="0" w:space="0" w:color="auto"/>
        <w:left w:val="none" w:sz="0" w:space="0" w:color="auto"/>
        <w:bottom w:val="none" w:sz="0" w:space="0" w:color="auto"/>
        <w:right w:val="none" w:sz="0" w:space="0" w:color="auto"/>
      </w:divBdr>
    </w:div>
    <w:div w:id="1958295825">
      <w:bodyDiv w:val="1"/>
      <w:marLeft w:val="0"/>
      <w:marRight w:val="0"/>
      <w:marTop w:val="0"/>
      <w:marBottom w:val="0"/>
      <w:divBdr>
        <w:top w:val="none" w:sz="0" w:space="0" w:color="auto"/>
        <w:left w:val="none" w:sz="0" w:space="0" w:color="auto"/>
        <w:bottom w:val="none" w:sz="0" w:space="0" w:color="auto"/>
        <w:right w:val="none" w:sz="0" w:space="0" w:color="auto"/>
      </w:divBdr>
    </w:div>
    <w:div w:id="1960986082">
      <w:bodyDiv w:val="1"/>
      <w:marLeft w:val="0"/>
      <w:marRight w:val="0"/>
      <w:marTop w:val="0"/>
      <w:marBottom w:val="0"/>
      <w:divBdr>
        <w:top w:val="none" w:sz="0" w:space="0" w:color="auto"/>
        <w:left w:val="none" w:sz="0" w:space="0" w:color="auto"/>
        <w:bottom w:val="none" w:sz="0" w:space="0" w:color="auto"/>
        <w:right w:val="none" w:sz="0" w:space="0" w:color="auto"/>
      </w:divBdr>
    </w:div>
    <w:div w:id="1961110604">
      <w:bodyDiv w:val="1"/>
      <w:marLeft w:val="0"/>
      <w:marRight w:val="0"/>
      <w:marTop w:val="0"/>
      <w:marBottom w:val="0"/>
      <w:divBdr>
        <w:top w:val="none" w:sz="0" w:space="0" w:color="auto"/>
        <w:left w:val="none" w:sz="0" w:space="0" w:color="auto"/>
        <w:bottom w:val="none" w:sz="0" w:space="0" w:color="auto"/>
        <w:right w:val="none" w:sz="0" w:space="0" w:color="auto"/>
      </w:divBdr>
    </w:div>
    <w:div w:id="1961255285">
      <w:bodyDiv w:val="1"/>
      <w:marLeft w:val="0"/>
      <w:marRight w:val="0"/>
      <w:marTop w:val="0"/>
      <w:marBottom w:val="0"/>
      <w:divBdr>
        <w:top w:val="none" w:sz="0" w:space="0" w:color="auto"/>
        <w:left w:val="none" w:sz="0" w:space="0" w:color="auto"/>
        <w:bottom w:val="none" w:sz="0" w:space="0" w:color="auto"/>
        <w:right w:val="none" w:sz="0" w:space="0" w:color="auto"/>
      </w:divBdr>
    </w:div>
    <w:div w:id="1961647001">
      <w:bodyDiv w:val="1"/>
      <w:marLeft w:val="0"/>
      <w:marRight w:val="0"/>
      <w:marTop w:val="0"/>
      <w:marBottom w:val="0"/>
      <w:divBdr>
        <w:top w:val="none" w:sz="0" w:space="0" w:color="auto"/>
        <w:left w:val="none" w:sz="0" w:space="0" w:color="auto"/>
        <w:bottom w:val="none" w:sz="0" w:space="0" w:color="auto"/>
        <w:right w:val="none" w:sz="0" w:space="0" w:color="auto"/>
      </w:divBdr>
    </w:div>
    <w:div w:id="1963609497">
      <w:bodyDiv w:val="1"/>
      <w:marLeft w:val="0"/>
      <w:marRight w:val="0"/>
      <w:marTop w:val="0"/>
      <w:marBottom w:val="0"/>
      <w:divBdr>
        <w:top w:val="none" w:sz="0" w:space="0" w:color="auto"/>
        <w:left w:val="none" w:sz="0" w:space="0" w:color="auto"/>
        <w:bottom w:val="none" w:sz="0" w:space="0" w:color="auto"/>
        <w:right w:val="none" w:sz="0" w:space="0" w:color="auto"/>
      </w:divBdr>
    </w:div>
    <w:div w:id="1967159245">
      <w:bodyDiv w:val="1"/>
      <w:marLeft w:val="0"/>
      <w:marRight w:val="0"/>
      <w:marTop w:val="0"/>
      <w:marBottom w:val="0"/>
      <w:divBdr>
        <w:top w:val="none" w:sz="0" w:space="0" w:color="auto"/>
        <w:left w:val="none" w:sz="0" w:space="0" w:color="auto"/>
        <w:bottom w:val="none" w:sz="0" w:space="0" w:color="auto"/>
        <w:right w:val="none" w:sz="0" w:space="0" w:color="auto"/>
      </w:divBdr>
    </w:div>
    <w:div w:id="1970622620">
      <w:bodyDiv w:val="1"/>
      <w:marLeft w:val="0"/>
      <w:marRight w:val="0"/>
      <w:marTop w:val="0"/>
      <w:marBottom w:val="0"/>
      <w:divBdr>
        <w:top w:val="none" w:sz="0" w:space="0" w:color="auto"/>
        <w:left w:val="none" w:sz="0" w:space="0" w:color="auto"/>
        <w:bottom w:val="none" w:sz="0" w:space="0" w:color="auto"/>
        <w:right w:val="none" w:sz="0" w:space="0" w:color="auto"/>
      </w:divBdr>
    </w:div>
    <w:div w:id="1974141393">
      <w:bodyDiv w:val="1"/>
      <w:marLeft w:val="0"/>
      <w:marRight w:val="0"/>
      <w:marTop w:val="0"/>
      <w:marBottom w:val="0"/>
      <w:divBdr>
        <w:top w:val="none" w:sz="0" w:space="0" w:color="auto"/>
        <w:left w:val="none" w:sz="0" w:space="0" w:color="auto"/>
        <w:bottom w:val="none" w:sz="0" w:space="0" w:color="auto"/>
        <w:right w:val="none" w:sz="0" w:space="0" w:color="auto"/>
      </w:divBdr>
    </w:div>
    <w:div w:id="1976906394">
      <w:bodyDiv w:val="1"/>
      <w:marLeft w:val="0"/>
      <w:marRight w:val="0"/>
      <w:marTop w:val="0"/>
      <w:marBottom w:val="0"/>
      <w:divBdr>
        <w:top w:val="none" w:sz="0" w:space="0" w:color="auto"/>
        <w:left w:val="none" w:sz="0" w:space="0" w:color="auto"/>
        <w:bottom w:val="none" w:sz="0" w:space="0" w:color="auto"/>
        <w:right w:val="none" w:sz="0" w:space="0" w:color="auto"/>
      </w:divBdr>
    </w:div>
    <w:div w:id="1977954313">
      <w:bodyDiv w:val="1"/>
      <w:marLeft w:val="0"/>
      <w:marRight w:val="0"/>
      <w:marTop w:val="0"/>
      <w:marBottom w:val="0"/>
      <w:divBdr>
        <w:top w:val="none" w:sz="0" w:space="0" w:color="auto"/>
        <w:left w:val="none" w:sz="0" w:space="0" w:color="auto"/>
        <w:bottom w:val="none" w:sz="0" w:space="0" w:color="auto"/>
        <w:right w:val="none" w:sz="0" w:space="0" w:color="auto"/>
      </w:divBdr>
    </w:div>
    <w:div w:id="1978029584">
      <w:bodyDiv w:val="1"/>
      <w:marLeft w:val="0"/>
      <w:marRight w:val="0"/>
      <w:marTop w:val="0"/>
      <w:marBottom w:val="0"/>
      <w:divBdr>
        <w:top w:val="none" w:sz="0" w:space="0" w:color="auto"/>
        <w:left w:val="none" w:sz="0" w:space="0" w:color="auto"/>
        <w:bottom w:val="none" w:sz="0" w:space="0" w:color="auto"/>
        <w:right w:val="none" w:sz="0" w:space="0" w:color="auto"/>
      </w:divBdr>
    </w:div>
    <w:div w:id="1978532935">
      <w:bodyDiv w:val="1"/>
      <w:marLeft w:val="0"/>
      <w:marRight w:val="0"/>
      <w:marTop w:val="0"/>
      <w:marBottom w:val="0"/>
      <w:divBdr>
        <w:top w:val="none" w:sz="0" w:space="0" w:color="auto"/>
        <w:left w:val="none" w:sz="0" w:space="0" w:color="auto"/>
        <w:bottom w:val="none" w:sz="0" w:space="0" w:color="auto"/>
        <w:right w:val="none" w:sz="0" w:space="0" w:color="auto"/>
      </w:divBdr>
    </w:div>
    <w:div w:id="1984430474">
      <w:bodyDiv w:val="1"/>
      <w:marLeft w:val="0"/>
      <w:marRight w:val="0"/>
      <w:marTop w:val="0"/>
      <w:marBottom w:val="0"/>
      <w:divBdr>
        <w:top w:val="none" w:sz="0" w:space="0" w:color="auto"/>
        <w:left w:val="none" w:sz="0" w:space="0" w:color="auto"/>
        <w:bottom w:val="none" w:sz="0" w:space="0" w:color="auto"/>
        <w:right w:val="none" w:sz="0" w:space="0" w:color="auto"/>
      </w:divBdr>
    </w:div>
    <w:div w:id="1984773102">
      <w:bodyDiv w:val="1"/>
      <w:marLeft w:val="0"/>
      <w:marRight w:val="0"/>
      <w:marTop w:val="0"/>
      <w:marBottom w:val="0"/>
      <w:divBdr>
        <w:top w:val="none" w:sz="0" w:space="0" w:color="auto"/>
        <w:left w:val="none" w:sz="0" w:space="0" w:color="auto"/>
        <w:bottom w:val="none" w:sz="0" w:space="0" w:color="auto"/>
        <w:right w:val="none" w:sz="0" w:space="0" w:color="auto"/>
      </w:divBdr>
    </w:div>
    <w:div w:id="1985743544">
      <w:bodyDiv w:val="1"/>
      <w:marLeft w:val="0"/>
      <w:marRight w:val="0"/>
      <w:marTop w:val="0"/>
      <w:marBottom w:val="0"/>
      <w:divBdr>
        <w:top w:val="none" w:sz="0" w:space="0" w:color="auto"/>
        <w:left w:val="none" w:sz="0" w:space="0" w:color="auto"/>
        <w:bottom w:val="none" w:sz="0" w:space="0" w:color="auto"/>
        <w:right w:val="none" w:sz="0" w:space="0" w:color="auto"/>
      </w:divBdr>
    </w:div>
    <w:div w:id="1988432256">
      <w:bodyDiv w:val="1"/>
      <w:marLeft w:val="0"/>
      <w:marRight w:val="0"/>
      <w:marTop w:val="0"/>
      <w:marBottom w:val="0"/>
      <w:divBdr>
        <w:top w:val="none" w:sz="0" w:space="0" w:color="auto"/>
        <w:left w:val="none" w:sz="0" w:space="0" w:color="auto"/>
        <w:bottom w:val="none" w:sz="0" w:space="0" w:color="auto"/>
        <w:right w:val="none" w:sz="0" w:space="0" w:color="auto"/>
      </w:divBdr>
    </w:div>
    <w:div w:id="1996642272">
      <w:bodyDiv w:val="1"/>
      <w:marLeft w:val="0"/>
      <w:marRight w:val="0"/>
      <w:marTop w:val="0"/>
      <w:marBottom w:val="0"/>
      <w:divBdr>
        <w:top w:val="none" w:sz="0" w:space="0" w:color="auto"/>
        <w:left w:val="none" w:sz="0" w:space="0" w:color="auto"/>
        <w:bottom w:val="none" w:sz="0" w:space="0" w:color="auto"/>
        <w:right w:val="none" w:sz="0" w:space="0" w:color="auto"/>
      </w:divBdr>
    </w:div>
    <w:div w:id="2016224085">
      <w:bodyDiv w:val="1"/>
      <w:marLeft w:val="0"/>
      <w:marRight w:val="0"/>
      <w:marTop w:val="0"/>
      <w:marBottom w:val="0"/>
      <w:divBdr>
        <w:top w:val="none" w:sz="0" w:space="0" w:color="auto"/>
        <w:left w:val="none" w:sz="0" w:space="0" w:color="auto"/>
        <w:bottom w:val="none" w:sz="0" w:space="0" w:color="auto"/>
        <w:right w:val="none" w:sz="0" w:space="0" w:color="auto"/>
      </w:divBdr>
    </w:div>
    <w:div w:id="2020691884">
      <w:bodyDiv w:val="1"/>
      <w:marLeft w:val="0"/>
      <w:marRight w:val="0"/>
      <w:marTop w:val="0"/>
      <w:marBottom w:val="0"/>
      <w:divBdr>
        <w:top w:val="none" w:sz="0" w:space="0" w:color="auto"/>
        <w:left w:val="none" w:sz="0" w:space="0" w:color="auto"/>
        <w:bottom w:val="none" w:sz="0" w:space="0" w:color="auto"/>
        <w:right w:val="none" w:sz="0" w:space="0" w:color="auto"/>
      </w:divBdr>
      <w:divsChild>
        <w:div w:id="1924800608">
          <w:marLeft w:val="0"/>
          <w:marRight w:val="0"/>
          <w:marTop w:val="0"/>
          <w:marBottom w:val="0"/>
          <w:divBdr>
            <w:top w:val="none" w:sz="0" w:space="0" w:color="auto"/>
            <w:left w:val="none" w:sz="0" w:space="0" w:color="auto"/>
            <w:bottom w:val="single" w:sz="6" w:space="0" w:color="BBBBBB"/>
            <w:right w:val="none" w:sz="0" w:space="0" w:color="auto"/>
          </w:divBdr>
        </w:div>
      </w:divsChild>
    </w:div>
    <w:div w:id="2023050807">
      <w:bodyDiv w:val="1"/>
      <w:marLeft w:val="0"/>
      <w:marRight w:val="0"/>
      <w:marTop w:val="0"/>
      <w:marBottom w:val="0"/>
      <w:divBdr>
        <w:top w:val="none" w:sz="0" w:space="0" w:color="auto"/>
        <w:left w:val="none" w:sz="0" w:space="0" w:color="auto"/>
        <w:bottom w:val="none" w:sz="0" w:space="0" w:color="auto"/>
        <w:right w:val="none" w:sz="0" w:space="0" w:color="auto"/>
      </w:divBdr>
    </w:div>
    <w:div w:id="2024824187">
      <w:bodyDiv w:val="1"/>
      <w:marLeft w:val="0"/>
      <w:marRight w:val="0"/>
      <w:marTop w:val="0"/>
      <w:marBottom w:val="0"/>
      <w:divBdr>
        <w:top w:val="none" w:sz="0" w:space="0" w:color="auto"/>
        <w:left w:val="none" w:sz="0" w:space="0" w:color="auto"/>
        <w:bottom w:val="none" w:sz="0" w:space="0" w:color="auto"/>
        <w:right w:val="none" w:sz="0" w:space="0" w:color="auto"/>
      </w:divBdr>
    </w:div>
    <w:div w:id="2026592697">
      <w:bodyDiv w:val="1"/>
      <w:marLeft w:val="0"/>
      <w:marRight w:val="0"/>
      <w:marTop w:val="0"/>
      <w:marBottom w:val="0"/>
      <w:divBdr>
        <w:top w:val="none" w:sz="0" w:space="0" w:color="auto"/>
        <w:left w:val="none" w:sz="0" w:space="0" w:color="auto"/>
        <w:bottom w:val="none" w:sz="0" w:space="0" w:color="auto"/>
        <w:right w:val="none" w:sz="0" w:space="0" w:color="auto"/>
      </w:divBdr>
    </w:div>
    <w:div w:id="2027900543">
      <w:bodyDiv w:val="1"/>
      <w:marLeft w:val="0"/>
      <w:marRight w:val="0"/>
      <w:marTop w:val="0"/>
      <w:marBottom w:val="0"/>
      <w:divBdr>
        <w:top w:val="none" w:sz="0" w:space="0" w:color="auto"/>
        <w:left w:val="none" w:sz="0" w:space="0" w:color="auto"/>
        <w:bottom w:val="none" w:sz="0" w:space="0" w:color="auto"/>
        <w:right w:val="none" w:sz="0" w:space="0" w:color="auto"/>
      </w:divBdr>
    </w:div>
    <w:div w:id="2030183805">
      <w:bodyDiv w:val="1"/>
      <w:marLeft w:val="0"/>
      <w:marRight w:val="0"/>
      <w:marTop w:val="0"/>
      <w:marBottom w:val="0"/>
      <w:divBdr>
        <w:top w:val="none" w:sz="0" w:space="0" w:color="auto"/>
        <w:left w:val="none" w:sz="0" w:space="0" w:color="auto"/>
        <w:bottom w:val="none" w:sz="0" w:space="0" w:color="auto"/>
        <w:right w:val="none" w:sz="0" w:space="0" w:color="auto"/>
      </w:divBdr>
    </w:div>
    <w:div w:id="2046053188">
      <w:bodyDiv w:val="1"/>
      <w:marLeft w:val="0"/>
      <w:marRight w:val="0"/>
      <w:marTop w:val="0"/>
      <w:marBottom w:val="0"/>
      <w:divBdr>
        <w:top w:val="none" w:sz="0" w:space="0" w:color="auto"/>
        <w:left w:val="none" w:sz="0" w:space="0" w:color="auto"/>
        <w:bottom w:val="none" w:sz="0" w:space="0" w:color="auto"/>
        <w:right w:val="none" w:sz="0" w:space="0" w:color="auto"/>
      </w:divBdr>
    </w:div>
    <w:div w:id="2047410512">
      <w:bodyDiv w:val="1"/>
      <w:marLeft w:val="0"/>
      <w:marRight w:val="0"/>
      <w:marTop w:val="0"/>
      <w:marBottom w:val="0"/>
      <w:divBdr>
        <w:top w:val="none" w:sz="0" w:space="0" w:color="auto"/>
        <w:left w:val="none" w:sz="0" w:space="0" w:color="auto"/>
        <w:bottom w:val="none" w:sz="0" w:space="0" w:color="auto"/>
        <w:right w:val="none" w:sz="0" w:space="0" w:color="auto"/>
      </w:divBdr>
    </w:div>
    <w:div w:id="2052222851">
      <w:bodyDiv w:val="1"/>
      <w:marLeft w:val="0"/>
      <w:marRight w:val="0"/>
      <w:marTop w:val="0"/>
      <w:marBottom w:val="0"/>
      <w:divBdr>
        <w:top w:val="none" w:sz="0" w:space="0" w:color="auto"/>
        <w:left w:val="none" w:sz="0" w:space="0" w:color="auto"/>
        <w:bottom w:val="none" w:sz="0" w:space="0" w:color="auto"/>
        <w:right w:val="none" w:sz="0" w:space="0" w:color="auto"/>
      </w:divBdr>
    </w:div>
    <w:div w:id="2053335934">
      <w:bodyDiv w:val="1"/>
      <w:marLeft w:val="0"/>
      <w:marRight w:val="0"/>
      <w:marTop w:val="0"/>
      <w:marBottom w:val="0"/>
      <w:divBdr>
        <w:top w:val="none" w:sz="0" w:space="0" w:color="auto"/>
        <w:left w:val="none" w:sz="0" w:space="0" w:color="auto"/>
        <w:bottom w:val="none" w:sz="0" w:space="0" w:color="auto"/>
        <w:right w:val="none" w:sz="0" w:space="0" w:color="auto"/>
      </w:divBdr>
    </w:div>
    <w:div w:id="2064795373">
      <w:bodyDiv w:val="1"/>
      <w:marLeft w:val="0"/>
      <w:marRight w:val="0"/>
      <w:marTop w:val="0"/>
      <w:marBottom w:val="0"/>
      <w:divBdr>
        <w:top w:val="none" w:sz="0" w:space="0" w:color="auto"/>
        <w:left w:val="none" w:sz="0" w:space="0" w:color="auto"/>
        <w:bottom w:val="none" w:sz="0" w:space="0" w:color="auto"/>
        <w:right w:val="none" w:sz="0" w:space="0" w:color="auto"/>
      </w:divBdr>
    </w:div>
    <w:div w:id="2073502341">
      <w:bodyDiv w:val="1"/>
      <w:marLeft w:val="0"/>
      <w:marRight w:val="0"/>
      <w:marTop w:val="0"/>
      <w:marBottom w:val="0"/>
      <w:divBdr>
        <w:top w:val="none" w:sz="0" w:space="0" w:color="auto"/>
        <w:left w:val="none" w:sz="0" w:space="0" w:color="auto"/>
        <w:bottom w:val="none" w:sz="0" w:space="0" w:color="auto"/>
        <w:right w:val="none" w:sz="0" w:space="0" w:color="auto"/>
      </w:divBdr>
    </w:div>
    <w:div w:id="2074691107">
      <w:bodyDiv w:val="1"/>
      <w:marLeft w:val="0"/>
      <w:marRight w:val="0"/>
      <w:marTop w:val="0"/>
      <w:marBottom w:val="0"/>
      <w:divBdr>
        <w:top w:val="none" w:sz="0" w:space="0" w:color="auto"/>
        <w:left w:val="none" w:sz="0" w:space="0" w:color="auto"/>
        <w:bottom w:val="none" w:sz="0" w:space="0" w:color="auto"/>
        <w:right w:val="none" w:sz="0" w:space="0" w:color="auto"/>
      </w:divBdr>
    </w:div>
    <w:div w:id="2080860219">
      <w:bodyDiv w:val="1"/>
      <w:marLeft w:val="0"/>
      <w:marRight w:val="0"/>
      <w:marTop w:val="0"/>
      <w:marBottom w:val="0"/>
      <w:divBdr>
        <w:top w:val="none" w:sz="0" w:space="0" w:color="auto"/>
        <w:left w:val="none" w:sz="0" w:space="0" w:color="auto"/>
        <w:bottom w:val="none" w:sz="0" w:space="0" w:color="auto"/>
        <w:right w:val="none" w:sz="0" w:space="0" w:color="auto"/>
      </w:divBdr>
    </w:div>
    <w:div w:id="2089812675">
      <w:bodyDiv w:val="1"/>
      <w:marLeft w:val="0"/>
      <w:marRight w:val="0"/>
      <w:marTop w:val="0"/>
      <w:marBottom w:val="0"/>
      <w:divBdr>
        <w:top w:val="none" w:sz="0" w:space="0" w:color="auto"/>
        <w:left w:val="none" w:sz="0" w:space="0" w:color="auto"/>
        <w:bottom w:val="none" w:sz="0" w:space="0" w:color="auto"/>
        <w:right w:val="none" w:sz="0" w:space="0" w:color="auto"/>
      </w:divBdr>
    </w:div>
    <w:div w:id="2093353742">
      <w:bodyDiv w:val="1"/>
      <w:marLeft w:val="0"/>
      <w:marRight w:val="0"/>
      <w:marTop w:val="0"/>
      <w:marBottom w:val="0"/>
      <w:divBdr>
        <w:top w:val="none" w:sz="0" w:space="0" w:color="auto"/>
        <w:left w:val="none" w:sz="0" w:space="0" w:color="auto"/>
        <w:bottom w:val="none" w:sz="0" w:space="0" w:color="auto"/>
        <w:right w:val="none" w:sz="0" w:space="0" w:color="auto"/>
      </w:divBdr>
    </w:div>
    <w:div w:id="2094473403">
      <w:bodyDiv w:val="1"/>
      <w:marLeft w:val="0"/>
      <w:marRight w:val="0"/>
      <w:marTop w:val="0"/>
      <w:marBottom w:val="0"/>
      <w:divBdr>
        <w:top w:val="none" w:sz="0" w:space="0" w:color="auto"/>
        <w:left w:val="none" w:sz="0" w:space="0" w:color="auto"/>
        <w:bottom w:val="none" w:sz="0" w:space="0" w:color="auto"/>
        <w:right w:val="none" w:sz="0" w:space="0" w:color="auto"/>
      </w:divBdr>
    </w:div>
    <w:div w:id="2094817027">
      <w:bodyDiv w:val="1"/>
      <w:marLeft w:val="0"/>
      <w:marRight w:val="0"/>
      <w:marTop w:val="0"/>
      <w:marBottom w:val="0"/>
      <w:divBdr>
        <w:top w:val="none" w:sz="0" w:space="0" w:color="auto"/>
        <w:left w:val="none" w:sz="0" w:space="0" w:color="auto"/>
        <w:bottom w:val="none" w:sz="0" w:space="0" w:color="auto"/>
        <w:right w:val="none" w:sz="0" w:space="0" w:color="auto"/>
      </w:divBdr>
    </w:div>
    <w:div w:id="2099935159">
      <w:bodyDiv w:val="1"/>
      <w:marLeft w:val="0"/>
      <w:marRight w:val="0"/>
      <w:marTop w:val="0"/>
      <w:marBottom w:val="0"/>
      <w:divBdr>
        <w:top w:val="none" w:sz="0" w:space="0" w:color="auto"/>
        <w:left w:val="none" w:sz="0" w:space="0" w:color="auto"/>
        <w:bottom w:val="none" w:sz="0" w:space="0" w:color="auto"/>
        <w:right w:val="none" w:sz="0" w:space="0" w:color="auto"/>
      </w:divBdr>
    </w:div>
    <w:div w:id="2106219433">
      <w:bodyDiv w:val="1"/>
      <w:marLeft w:val="0"/>
      <w:marRight w:val="0"/>
      <w:marTop w:val="0"/>
      <w:marBottom w:val="0"/>
      <w:divBdr>
        <w:top w:val="none" w:sz="0" w:space="0" w:color="auto"/>
        <w:left w:val="none" w:sz="0" w:space="0" w:color="auto"/>
        <w:bottom w:val="none" w:sz="0" w:space="0" w:color="auto"/>
        <w:right w:val="none" w:sz="0" w:space="0" w:color="auto"/>
      </w:divBdr>
    </w:div>
    <w:div w:id="2113625803">
      <w:bodyDiv w:val="1"/>
      <w:marLeft w:val="0"/>
      <w:marRight w:val="0"/>
      <w:marTop w:val="0"/>
      <w:marBottom w:val="0"/>
      <w:divBdr>
        <w:top w:val="none" w:sz="0" w:space="0" w:color="auto"/>
        <w:left w:val="none" w:sz="0" w:space="0" w:color="auto"/>
        <w:bottom w:val="none" w:sz="0" w:space="0" w:color="auto"/>
        <w:right w:val="none" w:sz="0" w:space="0" w:color="auto"/>
      </w:divBdr>
    </w:div>
    <w:div w:id="2118020993">
      <w:bodyDiv w:val="1"/>
      <w:marLeft w:val="0"/>
      <w:marRight w:val="0"/>
      <w:marTop w:val="0"/>
      <w:marBottom w:val="0"/>
      <w:divBdr>
        <w:top w:val="none" w:sz="0" w:space="0" w:color="auto"/>
        <w:left w:val="none" w:sz="0" w:space="0" w:color="auto"/>
        <w:bottom w:val="none" w:sz="0" w:space="0" w:color="auto"/>
        <w:right w:val="none" w:sz="0" w:space="0" w:color="auto"/>
      </w:divBdr>
    </w:div>
    <w:div w:id="2122064327">
      <w:bodyDiv w:val="1"/>
      <w:marLeft w:val="0"/>
      <w:marRight w:val="0"/>
      <w:marTop w:val="0"/>
      <w:marBottom w:val="0"/>
      <w:divBdr>
        <w:top w:val="none" w:sz="0" w:space="0" w:color="auto"/>
        <w:left w:val="none" w:sz="0" w:space="0" w:color="auto"/>
        <w:bottom w:val="none" w:sz="0" w:space="0" w:color="auto"/>
        <w:right w:val="none" w:sz="0" w:space="0" w:color="auto"/>
      </w:divBdr>
    </w:div>
    <w:div w:id="2126774802">
      <w:bodyDiv w:val="1"/>
      <w:marLeft w:val="0"/>
      <w:marRight w:val="0"/>
      <w:marTop w:val="0"/>
      <w:marBottom w:val="0"/>
      <w:divBdr>
        <w:top w:val="none" w:sz="0" w:space="0" w:color="auto"/>
        <w:left w:val="none" w:sz="0" w:space="0" w:color="auto"/>
        <w:bottom w:val="none" w:sz="0" w:space="0" w:color="auto"/>
        <w:right w:val="none" w:sz="0" w:space="0" w:color="auto"/>
      </w:divBdr>
    </w:div>
    <w:div w:id="2133088113">
      <w:bodyDiv w:val="1"/>
      <w:marLeft w:val="0"/>
      <w:marRight w:val="0"/>
      <w:marTop w:val="0"/>
      <w:marBottom w:val="0"/>
      <w:divBdr>
        <w:top w:val="none" w:sz="0" w:space="0" w:color="auto"/>
        <w:left w:val="none" w:sz="0" w:space="0" w:color="auto"/>
        <w:bottom w:val="none" w:sz="0" w:space="0" w:color="auto"/>
        <w:right w:val="none" w:sz="0" w:space="0" w:color="auto"/>
      </w:divBdr>
    </w:div>
    <w:div w:id="2134014070">
      <w:bodyDiv w:val="1"/>
      <w:marLeft w:val="0"/>
      <w:marRight w:val="0"/>
      <w:marTop w:val="0"/>
      <w:marBottom w:val="0"/>
      <w:divBdr>
        <w:top w:val="none" w:sz="0" w:space="0" w:color="auto"/>
        <w:left w:val="none" w:sz="0" w:space="0" w:color="auto"/>
        <w:bottom w:val="none" w:sz="0" w:space="0" w:color="auto"/>
        <w:right w:val="none" w:sz="0" w:space="0" w:color="auto"/>
      </w:divBdr>
    </w:div>
    <w:div w:id="2136556770">
      <w:bodyDiv w:val="1"/>
      <w:marLeft w:val="0"/>
      <w:marRight w:val="0"/>
      <w:marTop w:val="0"/>
      <w:marBottom w:val="0"/>
      <w:divBdr>
        <w:top w:val="none" w:sz="0" w:space="0" w:color="auto"/>
        <w:left w:val="none" w:sz="0" w:space="0" w:color="auto"/>
        <w:bottom w:val="none" w:sz="0" w:space="0" w:color="auto"/>
        <w:right w:val="none" w:sz="0" w:space="0" w:color="auto"/>
      </w:divBdr>
    </w:div>
    <w:div w:id="2137260154">
      <w:bodyDiv w:val="1"/>
      <w:marLeft w:val="0"/>
      <w:marRight w:val="0"/>
      <w:marTop w:val="0"/>
      <w:marBottom w:val="0"/>
      <w:divBdr>
        <w:top w:val="none" w:sz="0" w:space="0" w:color="auto"/>
        <w:left w:val="none" w:sz="0" w:space="0" w:color="auto"/>
        <w:bottom w:val="none" w:sz="0" w:space="0" w:color="auto"/>
        <w:right w:val="none" w:sz="0" w:space="0" w:color="auto"/>
      </w:divBdr>
    </w:div>
    <w:div w:id="2140488536">
      <w:bodyDiv w:val="1"/>
      <w:marLeft w:val="0"/>
      <w:marRight w:val="0"/>
      <w:marTop w:val="0"/>
      <w:marBottom w:val="0"/>
      <w:divBdr>
        <w:top w:val="none" w:sz="0" w:space="0" w:color="auto"/>
        <w:left w:val="none" w:sz="0" w:space="0" w:color="auto"/>
        <w:bottom w:val="none" w:sz="0" w:space="0" w:color="auto"/>
        <w:right w:val="none" w:sz="0" w:space="0" w:color="auto"/>
      </w:divBdr>
    </w:div>
    <w:div w:id="2142913753">
      <w:bodyDiv w:val="1"/>
      <w:marLeft w:val="0"/>
      <w:marRight w:val="0"/>
      <w:marTop w:val="0"/>
      <w:marBottom w:val="0"/>
      <w:divBdr>
        <w:top w:val="none" w:sz="0" w:space="0" w:color="auto"/>
        <w:left w:val="none" w:sz="0" w:space="0" w:color="auto"/>
        <w:bottom w:val="none" w:sz="0" w:space="0" w:color="auto"/>
        <w:right w:val="none" w:sz="0" w:space="0" w:color="auto"/>
      </w:divBdr>
    </w:div>
    <w:div w:id="214318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jpeg"/><Relationship Id="rId42" Type="http://schemas.microsoft.com/office/2007/relationships/hdphoto" Target="media/hdphoto2.wdp"/><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jpeg"/><Relationship Id="rId46" Type="http://schemas.openxmlformats.org/officeDocument/2006/relationships/hyperlink" Target="https://quanlynhansuhaui.000webhostapp.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1.vsdx"/><Relationship Id="rId29" Type="http://schemas.openxmlformats.org/officeDocument/2006/relationships/image" Target="media/image12.emf"/><Relationship Id="rId41" Type="http://schemas.openxmlformats.org/officeDocument/2006/relationships/image" Target="media/image22.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Drawing3.vsdx"/><Relationship Id="rId32" Type="http://schemas.openxmlformats.org/officeDocument/2006/relationships/image" Target="media/image14.png"/><Relationship Id="rId37" Type="http://schemas.openxmlformats.org/officeDocument/2006/relationships/image" Target="media/image19.jpeg"/><Relationship Id="rId40" Type="http://schemas.microsoft.com/office/2007/relationships/hdphoto" Target="media/hdphoto1.wdp"/><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8.jpeg"/><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7.jpe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as12</b:Tag>
    <b:SourceType>Book</b:SourceType>
    <b:Guid>{08B08607-D7EB-4104-BF20-FF7D9280CDAD}</b:Guid>
    <b:Author>
      <b:Author>
        <b:NameList>
          <b:Person>
            <b:Last>Foundation</b:Last>
            <b:First>Raspberry</b:First>
            <b:Middle>Pi</b:Middle>
          </b:Person>
          <b:Person>
            <b:Last>Broadcom</b:Last>
          </b:Person>
        </b:NameList>
      </b:Author>
    </b:Author>
    <b:Title>Raspberry Pi 4 model B datasheet</b:Title>
    <b:Year>2012</b:Year>
    <b:Publisher>NXB Raspberry Pi Foundation</b:Publisher>
    <b:LCID>en-US</b:LCID>
    <b:RefOrder>1</b:RefOrder>
  </b:Source>
  <b:Source>
    <b:Tag>PHPSQL</b:Tag>
    <b:SourceType>Book</b:SourceType>
    <b:Guid>{7CF4A426-F02E-401C-893B-63CA824F9849}</b:Guid>
    <b:LCID>vi-VN</b:LCID>
    <b:Author>
      <b:Author>
        <b:NameList>
          <b:Person>
            <b:Last>Khang</b:Last>
            <b:First>Phạm</b:First>
            <b:Middle>Hữu</b:Middle>
          </b:Person>
          <b:Person>
            <b:Last>Lan</b:Last>
            <b:First>Phương</b:First>
          </b:Person>
        </b:NameList>
      </b:Author>
    </b:Author>
    <b:Title>Lập trình web bằng PHP5.3 và cơ sở dữ liệu MYSQL 5.1</b:Title>
    <b:Year>2010</b:Year>
    <b:Publisher>NXB Phương Đông</b:Publisher>
    <b:RefOrder>4</b:RefOrder>
  </b:Source>
  <b:Source>
    <b:Tag>JavaS</b:Tag>
    <b:SourceType>Book</b:SourceType>
    <b:Guid>{58E93D09-091F-42B5-B2B5-26C1439858D1}</b:Guid>
    <b:Author>
      <b:Author>
        <b:NameList>
          <b:Person>
            <b:Last>Lâm</b:Last>
            <b:First>Lê</b:First>
            <b:Middle>Thanh</b:Middle>
          </b:Person>
        </b:NameList>
      </b:Author>
    </b:Author>
    <b:Title>Lập trình Web với JavaScript</b:Title>
    <b:Year>2008</b:Year>
    <b:Publisher>NXB Đại học Bách khoa Hà Nội</b:Publisher>
    <b:RefOrder>5</b:RefOrder>
  </b:Source>
  <b:Source>
    <b:Tag>BộG08</b:Tag>
    <b:SourceType>Book</b:SourceType>
    <b:Guid>{365909FF-09BC-4F48-B4B8-C4E0FAEE73A6}</b:Guid>
    <b:LCID>vi-VN</b:LCID>
    <b:Author>
      <b:Author>
        <b:NameList>
          <b:Person>
            <b:Last>GD&amp;ĐT</b:Last>
            <b:First>Bộ</b:First>
          </b:Person>
        </b:NameList>
      </b:Author>
    </b:Author>
    <b:Title>Giáo trình HTML và thiết kế Web</b:Title>
    <b:Year>2008</b:Year>
    <b:Publisher>NXB Trẻ</b:Publisher>
    <b:RefOrder>2</b:RefOrder>
  </b:Source>
  <b:Source>
    <b:Tag>LêM07</b:Tag>
    <b:SourceType>Book</b:SourceType>
    <b:Guid>{73C2496E-EADE-45E8-A04F-AB661A302527}</b:Guid>
    <b:Author>
      <b:Author>
        <b:NameList>
          <b:Person>
            <b:Last>Hoàng</b:Last>
            <b:First>Lê</b:First>
            <b:Middle>Minh</b:Middle>
          </b:Person>
        </b:NameList>
      </b:Author>
    </b:Author>
    <b:Title>Thiết kế web với CSS</b:Title>
    <b:Year>2007</b:Year>
    <b:Publisher>NXB H. LĐXH</b:Publisher>
    <b:RefOrder>3</b:RefOrder>
  </b:Source>
  <b:Source>
    <b:Tag>ĐỗN07</b:Tag>
    <b:SourceType>Book</b:SourceType>
    <b:Guid>{7B79C339-1C1B-4453-8F55-7CDCA6B14C52}</b:Guid>
    <b:Author>
      <b:Author>
        <b:NameList>
          <b:Person>
            <b:Last>Toàn</b:Last>
            <b:First>Đỗ</b:First>
            <b:Middle>Năng</b:Middle>
          </b:Person>
          <b:Person>
            <b:Last>Bình</b:Last>
            <b:First>Phạm</b:First>
            <b:Middle>Việt</b:Middle>
          </b:Person>
        </b:NameList>
      </b:Author>
    </b:Author>
    <b:Title>Xử lý ảnh</b:Title>
    <b:Year>2007</b:Year>
    <b:Publisher>NXB Đại học Thái Nguyên</b:Publisher>
    <b:LCID>vi-VN</b:LCID>
    <b:RefOrder>6</b:RefOrder>
  </b:Source>
</b:Sources>
</file>

<file path=customXml/itemProps1.xml><?xml version="1.0" encoding="utf-8"?>
<ds:datastoreItem xmlns:ds="http://schemas.openxmlformats.org/officeDocument/2006/customXml" ds:itemID="{E4058E25-B851-4D54-88E4-673F5C578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9</TotalTime>
  <Pages>1</Pages>
  <Words>12498</Words>
  <Characters>71243</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Cuong</dc:creator>
  <cp:keywords/>
  <dc:description/>
  <cp:lastModifiedBy>Tiến Đạt Nguyễn</cp:lastModifiedBy>
  <cp:revision>1954</cp:revision>
  <cp:lastPrinted>2023-01-03T03:03:00Z</cp:lastPrinted>
  <dcterms:created xsi:type="dcterms:W3CDTF">2021-05-27T02:31:00Z</dcterms:created>
  <dcterms:modified xsi:type="dcterms:W3CDTF">2023-01-10T06:56:00Z</dcterms:modified>
</cp:coreProperties>
</file>